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notesSlides/notesSlide10.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4.xml" ContentType="application/vnd.openxmlformats-officedocument.drawingml.chart+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handoutMasterIdLst>
    <p:handoutMasterId r:id="rId47"/>
  </p:handoutMasterIdLst>
  <p:sldIdLst>
    <p:sldId id="438" r:id="rId2"/>
    <p:sldId id="811" r:id="rId3"/>
    <p:sldId id="783" r:id="rId4"/>
    <p:sldId id="784" r:id="rId5"/>
    <p:sldId id="792" r:id="rId6"/>
    <p:sldId id="793" r:id="rId7"/>
    <p:sldId id="785" r:id="rId8"/>
    <p:sldId id="786" r:id="rId9"/>
    <p:sldId id="787" r:id="rId10"/>
    <p:sldId id="788" r:id="rId11"/>
    <p:sldId id="790" r:id="rId12"/>
    <p:sldId id="791" r:id="rId13"/>
    <p:sldId id="726" r:id="rId14"/>
    <p:sldId id="794" r:id="rId15"/>
    <p:sldId id="795" r:id="rId16"/>
    <p:sldId id="796" r:id="rId17"/>
    <p:sldId id="797" r:id="rId18"/>
    <p:sldId id="771" r:id="rId19"/>
    <p:sldId id="774" r:id="rId20"/>
    <p:sldId id="775" r:id="rId21"/>
    <p:sldId id="776" r:id="rId22"/>
    <p:sldId id="777" r:id="rId23"/>
    <p:sldId id="779" r:id="rId24"/>
    <p:sldId id="778" r:id="rId25"/>
    <p:sldId id="769" r:id="rId26"/>
    <p:sldId id="730" r:id="rId27"/>
    <p:sldId id="733" r:id="rId28"/>
    <p:sldId id="762" r:id="rId29"/>
    <p:sldId id="732" r:id="rId30"/>
    <p:sldId id="809" r:id="rId31"/>
    <p:sldId id="755" r:id="rId32"/>
    <p:sldId id="756" r:id="rId33"/>
    <p:sldId id="781" r:id="rId34"/>
    <p:sldId id="798" r:id="rId35"/>
    <p:sldId id="799" r:id="rId36"/>
    <p:sldId id="800" r:id="rId37"/>
    <p:sldId id="801" r:id="rId38"/>
    <p:sldId id="802" r:id="rId39"/>
    <p:sldId id="803" r:id="rId40"/>
    <p:sldId id="804" r:id="rId41"/>
    <p:sldId id="805" r:id="rId42"/>
    <p:sldId id="806" r:id="rId43"/>
    <p:sldId id="807" r:id="rId44"/>
    <p:sldId id="290" r:id="rId45"/>
  </p:sldIdLst>
  <p:sldSz cx="9144000" cy="6858000" type="screen4x3"/>
  <p:notesSz cx="6797675" cy="9926638"/>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4747FF"/>
    <a:srgbClr val="FFFFFF"/>
    <a:srgbClr val="FF3300"/>
    <a:srgbClr val="FF0066"/>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709" autoAdjust="0"/>
    <p:restoredTop sz="94660"/>
  </p:normalViewPr>
  <p:slideViewPr>
    <p:cSldViewPr>
      <p:cViewPr varScale="1">
        <p:scale>
          <a:sx n="109" d="100"/>
          <a:sy n="109" d="100"/>
        </p:scale>
        <p:origin x="1440"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oleObject" Target="file:///C:\Users\CHENBIN\Downloads\&#21508;&#31181;&#27169;&#22411;&#36793;&#32536;&#22788;&#30005;&#22330;&#21464;&#21270;&#36235;&#21183;a.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CHENBIN\Downloads\&#21508;&#31181;&#27169;&#22411;&#36793;&#32536;&#22788;&#30005;&#22330;&#21464;&#21270;&#36235;&#21183;a.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CHENBIN\Downloads\&#21508;&#31181;&#27169;&#22411;&#36793;&#32536;&#22788;&#30005;&#22330;&#21464;&#21270;&#36235;&#21183;a.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H:\&#36755;&#36816;&#32447;&#22823;&#21338;&#30005;&#28304;\&#31283;&#23450;&#24230;\2022&#24180;4&#26376;29&#26085;08hr51m9A.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2"/>
          <c:order val="0"/>
          <c:tx>
            <c:strRef>
              <c:f>[各种模型边缘处电场变化趋势a.xlsx]ok!$B$2</c:f>
              <c:strCache>
                <c:ptCount val="1"/>
                <c:pt idx="0">
                  <c:v>Electric field</c:v>
                </c:pt>
              </c:strCache>
            </c:strRef>
          </c:tx>
          <c:spPr>
            <a:ln>
              <a:solidFill>
                <a:srgbClr val="FF0000"/>
              </a:solidFill>
            </a:ln>
          </c:spPr>
          <c:marker>
            <c:symbol val="none"/>
          </c:marker>
          <c:cat>
            <c:numRef>
              <c:f>[各种模型边缘处电场变化趋势a.xlsx]ok!$A$166:$A$266</c:f>
              <c:numCache>
                <c:formatCode>General</c:formatCode>
                <c:ptCount val="101"/>
                <c:pt idx="0">
                  <c:v>150</c:v>
                </c:pt>
                <c:pt idx="1">
                  <c:v>151</c:v>
                </c:pt>
                <c:pt idx="2">
                  <c:v>152</c:v>
                </c:pt>
                <c:pt idx="3">
                  <c:v>153</c:v>
                </c:pt>
                <c:pt idx="4">
                  <c:v>154</c:v>
                </c:pt>
                <c:pt idx="5">
                  <c:v>155</c:v>
                </c:pt>
                <c:pt idx="6">
                  <c:v>156</c:v>
                </c:pt>
                <c:pt idx="7">
                  <c:v>157</c:v>
                </c:pt>
                <c:pt idx="8">
                  <c:v>158</c:v>
                </c:pt>
                <c:pt idx="9">
                  <c:v>159</c:v>
                </c:pt>
                <c:pt idx="10">
                  <c:v>160</c:v>
                </c:pt>
                <c:pt idx="11">
                  <c:v>161</c:v>
                </c:pt>
                <c:pt idx="12">
                  <c:v>162</c:v>
                </c:pt>
                <c:pt idx="13">
                  <c:v>163</c:v>
                </c:pt>
                <c:pt idx="14">
                  <c:v>164</c:v>
                </c:pt>
                <c:pt idx="15">
                  <c:v>165</c:v>
                </c:pt>
                <c:pt idx="16">
                  <c:v>166</c:v>
                </c:pt>
                <c:pt idx="17">
                  <c:v>167</c:v>
                </c:pt>
                <c:pt idx="18">
                  <c:v>168</c:v>
                </c:pt>
                <c:pt idx="19">
                  <c:v>169</c:v>
                </c:pt>
                <c:pt idx="20">
                  <c:v>170</c:v>
                </c:pt>
                <c:pt idx="21">
                  <c:v>171</c:v>
                </c:pt>
                <c:pt idx="22">
                  <c:v>172</c:v>
                </c:pt>
                <c:pt idx="23">
                  <c:v>173</c:v>
                </c:pt>
                <c:pt idx="24">
                  <c:v>174</c:v>
                </c:pt>
                <c:pt idx="25">
                  <c:v>175</c:v>
                </c:pt>
                <c:pt idx="26">
                  <c:v>176</c:v>
                </c:pt>
                <c:pt idx="27">
                  <c:v>177</c:v>
                </c:pt>
                <c:pt idx="28">
                  <c:v>178</c:v>
                </c:pt>
                <c:pt idx="29">
                  <c:v>179</c:v>
                </c:pt>
                <c:pt idx="30">
                  <c:v>180</c:v>
                </c:pt>
                <c:pt idx="31">
                  <c:v>181</c:v>
                </c:pt>
                <c:pt idx="32">
                  <c:v>182</c:v>
                </c:pt>
                <c:pt idx="33">
                  <c:v>183</c:v>
                </c:pt>
                <c:pt idx="34">
                  <c:v>184</c:v>
                </c:pt>
                <c:pt idx="35">
                  <c:v>185</c:v>
                </c:pt>
                <c:pt idx="36">
                  <c:v>186</c:v>
                </c:pt>
                <c:pt idx="37">
                  <c:v>187</c:v>
                </c:pt>
                <c:pt idx="38">
                  <c:v>188</c:v>
                </c:pt>
                <c:pt idx="39">
                  <c:v>189</c:v>
                </c:pt>
                <c:pt idx="40">
                  <c:v>190</c:v>
                </c:pt>
                <c:pt idx="41">
                  <c:v>191</c:v>
                </c:pt>
                <c:pt idx="42">
                  <c:v>192</c:v>
                </c:pt>
                <c:pt idx="43">
                  <c:v>193</c:v>
                </c:pt>
                <c:pt idx="44">
                  <c:v>194</c:v>
                </c:pt>
                <c:pt idx="45">
                  <c:v>195</c:v>
                </c:pt>
                <c:pt idx="46">
                  <c:v>196</c:v>
                </c:pt>
                <c:pt idx="47">
                  <c:v>197</c:v>
                </c:pt>
                <c:pt idx="48">
                  <c:v>198</c:v>
                </c:pt>
                <c:pt idx="49">
                  <c:v>199</c:v>
                </c:pt>
                <c:pt idx="50">
                  <c:v>200</c:v>
                </c:pt>
                <c:pt idx="51">
                  <c:v>201</c:v>
                </c:pt>
                <c:pt idx="52">
                  <c:v>202</c:v>
                </c:pt>
                <c:pt idx="53">
                  <c:v>203</c:v>
                </c:pt>
                <c:pt idx="54">
                  <c:v>204</c:v>
                </c:pt>
                <c:pt idx="55">
                  <c:v>205</c:v>
                </c:pt>
                <c:pt idx="56">
                  <c:v>206</c:v>
                </c:pt>
                <c:pt idx="57">
                  <c:v>207</c:v>
                </c:pt>
                <c:pt idx="58">
                  <c:v>208</c:v>
                </c:pt>
                <c:pt idx="59">
                  <c:v>209</c:v>
                </c:pt>
                <c:pt idx="60">
                  <c:v>210</c:v>
                </c:pt>
                <c:pt idx="61">
                  <c:v>211</c:v>
                </c:pt>
                <c:pt idx="62">
                  <c:v>212</c:v>
                </c:pt>
                <c:pt idx="63">
                  <c:v>213</c:v>
                </c:pt>
                <c:pt idx="64">
                  <c:v>214</c:v>
                </c:pt>
                <c:pt idx="65">
                  <c:v>215</c:v>
                </c:pt>
                <c:pt idx="66">
                  <c:v>216</c:v>
                </c:pt>
                <c:pt idx="67">
                  <c:v>217</c:v>
                </c:pt>
                <c:pt idx="68">
                  <c:v>218</c:v>
                </c:pt>
                <c:pt idx="69">
                  <c:v>219</c:v>
                </c:pt>
                <c:pt idx="70">
                  <c:v>220</c:v>
                </c:pt>
                <c:pt idx="71">
                  <c:v>221</c:v>
                </c:pt>
                <c:pt idx="72">
                  <c:v>222</c:v>
                </c:pt>
                <c:pt idx="73">
                  <c:v>223</c:v>
                </c:pt>
                <c:pt idx="74">
                  <c:v>224</c:v>
                </c:pt>
                <c:pt idx="75">
                  <c:v>225</c:v>
                </c:pt>
                <c:pt idx="76">
                  <c:v>226</c:v>
                </c:pt>
                <c:pt idx="77">
                  <c:v>227</c:v>
                </c:pt>
                <c:pt idx="78">
                  <c:v>228</c:v>
                </c:pt>
                <c:pt idx="79">
                  <c:v>229</c:v>
                </c:pt>
                <c:pt idx="80">
                  <c:v>230</c:v>
                </c:pt>
                <c:pt idx="81">
                  <c:v>231</c:v>
                </c:pt>
                <c:pt idx="82">
                  <c:v>232</c:v>
                </c:pt>
                <c:pt idx="83">
                  <c:v>233</c:v>
                </c:pt>
                <c:pt idx="84">
                  <c:v>234</c:v>
                </c:pt>
                <c:pt idx="85">
                  <c:v>235</c:v>
                </c:pt>
                <c:pt idx="86">
                  <c:v>236</c:v>
                </c:pt>
                <c:pt idx="87">
                  <c:v>237</c:v>
                </c:pt>
                <c:pt idx="88">
                  <c:v>238</c:v>
                </c:pt>
                <c:pt idx="89">
                  <c:v>239</c:v>
                </c:pt>
                <c:pt idx="90">
                  <c:v>240</c:v>
                </c:pt>
                <c:pt idx="91">
                  <c:v>241</c:v>
                </c:pt>
                <c:pt idx="92">
                  <c:v>242</c:v>
                </c:pt>
                <c:pt idx="93">
                  <c:v>243</c:v>
                </c:pt>
                <c:pt idx="94">
                  <c:v>244</c:v>
                </c:pt>
                <c:pt idx="95">
                  <c:v>245</c:v>
                </c:pt>
                <c:pt idx="96">
                  <c:v>246</c:v>
                </c:pt>
                <c:pt idx="97">
                  <c:v>247</c:v>
                </c:pt>
                <c:pt idx="98">
                  <c:v>248</c:v>
                </c:pt>
                <c:pt idx="99">
                  <c:v>249</c:v>
                </c:pt>
                <c:pt idx="100">
                  <c:v>250</c:v>
                </c:pt>
              </c:numCache>
            </c:numRef>
          </c:cat>
          <c:val>
            <c:numRef>
              <c:f>[各种模型边缘处电场变化趋势a.xlsx]ok!$C$166:$C$266</c:f>
              <c:numCache>
                <c:formatCode>0.0000000000;[Red]0.0000000000</c:formatCode>
                <c:ptCount val="101"/>
                <c:pt idx="0">
                  <c:v>0.9999975541230095</c:v>
                </c:pt>
                <c:pt idx="1">
                  <c:v>0.99999755806998203</c:v>
                </c:pt>
                <c:pt idx="2">
                  <c:v>0.99999808307121185</c:v>
                </c:pt>
                <c:pt idx="3">
                  <c:v>0.99999834314683189</c:v>
                </c:pt>
                <c:pt idx="4">
                  <c:v>0.99999825305857826</c:v>
                </c:pt>
                <c:pt idx="5">
                  <c:v>0.99999846866433184</c:v>
                </c:pt>
                <c:pt idx="6">
                  <c:v>0.99999823813646993</c:v>
                </c:pt>
                <c:pt idx="7">
                  <c:v>0.9999985726677455</c:v>
                </c:pt>
                <c:pt idx="8">
                  <c:v>0.99999895517436432</c:v>
                </c:pt>
                <c:pt idx="9">
                  <c:v>0.99999877690567762</c:v>
                </c:pt>
                <c:pt idx="10">
                  <c:v>0.99999915758361224</c:v>
                </c:pt>
                <c:pt idx="11">
                  <c:v>0.99999948356829427</c:v>
                </c:pt>
                <c:pt idx="12">
                  <c:v>0.99999909604404857</c:v>
                </c:pt>
                <c:pt idx="13">
                  <c:v>1.0000000380077356</c:v>
                </c:pt>
                <c:pt idx="14">
                  <c:v>0.99999979225688618</c:v>
                </c:pt>
                <c:pt idx="15">
                  <c:v>0.99999956021894909</c:v>
                </c:pt>
                <c:pt idx="16">
                  <c:v>0.99999929102299268</c:v>
                </c:pt>
                <c:pt idx="17">
                  <c:v>0.99999934611929564</c:v>
                </c:pt>
                <c:pt idx="18">
                  <c:v>0.99999944844283195</c:v>
                </c:pt>
                <c:pt idx="19">
                  <c:v>0.99999898521275898</c:v>
                </c:pt>
                <c:pt idx="20">
                  <c:v>0.99999851581292398</c:v>
                </c:pt>
                <c:pt idx="21">
                  <c:v>0.99999853399142091</c:v>
                </c:pt>
                <c:pt idx="22">
                  <c:v>0.99999815313017393</c:v>
                </c:pt>
                <c:pt idx="23">
                  <c:v>0.99999753593501262</c:v>
                </c:pt>
                <c:pt idx="24">
                  <c:v>0.99999702381888922</c:v>
                </c:pt>
                <c:pt idx="25">
                  <c:v>0.9999964221941402</c:v>
                </c:pt>
                <c:pt idx="26">
                  <c:v>0.99999589444259884</c:v>
                </c:pt>
                <c:pt idx="27">
                  <c:v>0.99999412108839569</c:v>
                </c:pt>
                <c:pt idx="28">
                  <c:v>0.99999360722710939</c:v>
                </c:pt>
                <c:pt idx="29">
                  <c:v>0.99999140114573426</c:v>
                </c:pt>
                <c:pt idx="30">
                  <c:v>0.99998769399751863</c:v>
                </c:pt>
                <c:pt idx="31">
                  <c:v>0.99998425844562633</c:v>
                </c:pt>
                <c:pt idx="32">
                  <c:v>0.99997672763134493</c:v>
                </c:pt>
                <c:pt idx="33">
                  <c:v>0.99996741532346745</c:v>
                </c:pt>
                <c:pt idx="34">
                  <c:v>0.99995142604635812</c:v>
                </c:pt>
                <c:pt idx="35">
                  <c:v>0.99991988761855011</c:v>
                </c:pt>
                <c:pt idx="36">
                  <c:v>0.99985657258779514</c:v>
                </c:pt>
                <c:pt idx="37">
                  <c:v>0.9997178103260862</c:v>
                </c:pt>
                <c:pt idx="38">
                  <c:v>0.99931971230060135</c:v>
                </c:pt>
                <c:pt idx="39">
                  <c:v>0.99825877697379117</c:v>
                </c:pt>
                <c:pt idx="40">
                  <c:v>0.99564475194189295</c:v>
                </c:pt>
                <c:pt idx="41">
                  <c:v>0.98866005976560911</c:v>
                </c:pt>
                <c:pt idx="42">
                  <c:v>0.97292024413258105</c:v>
                </c:pt>
                <c:pt idx="43">
                  <c:v>0.94177269035275535</c:v>
                </c:pt>
                <c:pt idx="44">
                  <c:v>0.88921222777345865</c:v>
                </c:pt>
                <c:pt idx="45">
                  <c:v>0.81365915235258635</c:v>
                </c:pt>
                <c:pt idx="46">
                  <c:v>0.72098207948378956</c:v>
                </c:pt>
                <c:pt idx="47">
                  <c:v>0.6235775255437388</c:v>
                </c:pt>
                <c:pt idx="48">
                  <c:v>0.53593490754825235</c:v>
                </c:pt>
                <c:pt idx="49">
                  <c:v>0.44556256667135291</c:v>
                </c:pt>
                <c:pt idx="50">
                  <c:v>0.37136881082485246</c:v>
                </c:pt>
                <c:pt idx="51">
                  <c:v>0.30611006200741836</c:v>
                </c:pt>
                <c:pt idx="52">
                  <c:v>0.25382233064909754</c:v>
                </c:pt>
                <c:pt idx="53">
                  <c:v>0.21037865456942811</c:v>
                </c:pt>
                <c:pt idx="54">
                  <c:v>0.17564055842329143</c:v>
                </c:pt>
                <c:pt idx="55">
                  <c:v>0.14545312302049929</c:v>
                </c:pt>
                <c:pt idx="56">
                  <c:v>0.12150501844808545</c:v>
                </c:pt>
                <c:pt idx="57">
                  <c:v>0.10133681231047213</c:v>
                </c:pt>
                <c:pt idx="58">
                  <c:v>8.4092415653619315E-2</c:v>
                </c:pt>
                <c:pt idx="59">
                  <c:v>7.0211920684776746E-2</c:v>
                </c:pt>
                <c:pt idx="60">
                  <c:v>5.8525545990666297E-2</c:v>
                </c:pt>
                <c:pt idx="61">
                  <c:v>4.8595232843363201E-2</c:v>
                </c:pt>
                <c:pt idx="62">
                  <c:v>4.0238749202355518E-2</c:v>
                </c:pt>
                <c:pt idx="63">
                  <c:v>3.4220215924262838E-2</c:v>
                </c:pt>
                <c:pt idx="64">
                  <c:v>2.7757100077034955E-2</c:v>
                </c:pt>
                <c:pt idx="65">
                  <c:v>2.3091096548398634E-2</c:v>
                </c:pt>
                <c:pt idx="66">
                  <c:v>1.9216930642390995E-2</c:v>
                </c:pt>
                <c:pt idx="67">
                  <c:v>1.5805865075769511E-2</c:v>
                </c:pt>
                <c:pt idx="68">
                  <c:v>1.2844032457761003E-2</c:v>
                </c:pt>
                <c:pt idx="69">
                  <c:v>1.0467533382916791E-2</c:v>
                </c:pt>
                <c:pt idx="70">
                  <c:v>8.4374684510396467E-3</c:v>
                </c:pt>
                <c:pt idx="71">
                  <c:v>6.8183957277321372E-3</c:v>
                </c:pt>
                <c:pt idx="72">
                  <c:v>5.4856170607172411E-3</c:v>
                </c:pt>
                <c:pt idx="73">
                  <c:v>4.3961944561388038E-3</c:v>
                </c:pt>
                <c:pt idx="74">
                  <c:v>3.395695329170756E-3</c:v>
                </c:pt>
                <c:pt idx="75">
                  <c:v>2.6663644375911032E-3</c:v>
                </c:pt>
                <c:pt idx="76">
                  <c:v>2.0742584748865271E-3</c:v>
                </c:pt>
                <c:pt idx="77">
                  <c:v>1.6034475792766594E-3</c:v>
                </c:pt>
                <c:pt idx="78">
                  <c:v>1.2116284363398583E-3</c:v>
                </c:pt>
                <c:pt idx="79">
                  <c:v>8.984314917598647E-4</c:v>
                </c:pt>
                <c:pt idx="80">
                  <c:v>6.6259585845844841E-4</c:v>
                </c:pt>
                <c:pt idx="81">
                  <c:v>4.8686757925774196E-4</c:v>
                </c:pt>
                <c:pt idx="82">
                  <c:v>3.4404762524744805E-4</c:v>
                </c:pt>
                <c:pt idx="83">
                  <c:v>2.4212513631491513E-4</c:v>
                </c:pt>
                <c:pt idx="84">
                  <c:v>1.6690521398011714E-4</c:v>
                </c:pt>
                <c:pt idx="85">
                  <c:v>1.1194181352264744E-4</c:v>
                </c:pt>
                <c:pt idx="86">
                  <c:v>7.4018029549841207E-5</c:v>
                </c:pt>
                <c:pt idx="87">
                  <c:v>4.5948146241765904E-5</c:v>
                </c:pt>
                <c:pt idx="88">
                  <c:v>2.8054153894879431E-5</c:v>
                </c:pt>
                <c:pt idx="89">
                  <c:v>1.5859040451513163E-5</c:v>
                </c:pt>
                <c:pt idx="90">
                  <c:v>9.4283916091493715E-6</c:v>
                </c:pt>
                <c:pt idx="91">
                  <c:v>5.5003623415245882E-6</c:v>
                </c:pt>
                <c:pt idx="92">
                  <c:v>3.0785779347855365E-6</c:v>
                </c:pt>
                <c:pt idx="93">
                  <c:v>1.7836830169113221E-6</c:v>
                </c:pt>
                <c:pt idx="94">
                  <c:v>1.017292180354481E-6</c:v>
                </c:pt>
                <c:pt idx="95">
                  <c:v>5.9232128675292235E-7</c:v>
                </c:pt>
                <c:pt idx="96">
                  <c:v>3.6659418467046055E-7</c:v>
                </c:pt>
                <c:pt idx="97">
                  <c:v>2.3938573634651792E-7</c:v>
                </c:pt>
                <c:pt idx="98">
                  <c:v>1.6203537957094447E-7</c:v>
                </c:pt>
                <c:pt idx="99">
                  <c:v>1.1247944631299719E-7</c:v>
                </c:pt>
                <c:pt idx="100">
                  <c:v>7.9352788689497122E-8</c:v>
                </c:pt>
              </c:numCache>
            </c:numRef>
          </c:val>
          <c:smooth val="0"/>
          <c:extLst>
            <c:ext xmlns:c16="http://schemas.microsoft.com/office/drawing/2014/chart" uri="{C3380CC4-5D6E-409C-BE32-E72D297353CC}">
              <c16:uniqueId val="{00000000-AC1F-4651-82A1-DDF18BB5B832}"/>
            </c:ext>
          </c:extLst>
        </c:ser>
        <c:ser>
          <c:idx val="0"/>
          <c:order val="1"/>
          <c:tx>
            <c:strRef>
              <c:f>[各种模型边缘处电场变化趋势a.xlsx]ok!$E$2</c:f>
              <c:strCache>
                <c:ptCount val="1"/>
                <c:pt idx="0">
                  <c:v>Magnetic field</c:v>
                </c:pt>
              </c:strCache>
            </c:strRef>
          </c:tx>
          <c:marker>
            <c:symbol val="none"/>
          </c:marker>
          <c:val>
            <c:numRef>
              <c:f>[各种模型边缘处电场变化趋势a.xlsx]ok!$E$166:$E$266</c:f>
              <c:numCache>
                <c:formatCode>0.0000000000_);[Red]\(0.0000000000\)</c:formatCode>
                <c:ptCount val="101"/>
                <c:pt idx="0">
                  <c:v>0.99310913054482886</c:v>
                </c:pt>
                <c:pt idx="1">
                  <c:v>0.99244541213350568</c:v>
                </c:pt>
                <c:pt idx="2">
                  <c:v>0.99169085978878635</c:v>
                </c:pt>
                <c:pt idx="3">
                  <c:v>0.99084547351066854</c:v>
                </c:pt>
                <c:pt idx="4">
                  <c:v>0.9899092532991548</c:v>
                </c:pt>
                <c:pt idx="5">
                  <c:v>0.98888219915424491</c:v>
                </c:pt>
                <c:pt idx="6">
                  <c:v>0.98775474986290834</c:v>
                </c:pt>
                <c:pt idx="7">
                  <c:v>0.98649232632554507</c:v>
                </c:pt>
                <c:pt idx="8">
                  <c:v>0.98509492854215464</c:v>
                </c:pt>
                <c:pt idx="9">
                  <c:v>0.98356255651273861</c:v>
                </c:pt>
                <c:pt idx="10">
                  <c:v>0.98189521023729553</c:v>
                </c:pt>
                <c:pt idx="11">
                  <c:v>0.98006005795948359</c:v>
                </c:pt>
                <c:pt idx="12">
                  <c:v>0.9779939505406291</c:v>
                </c:pt>
                <c:pt idx="13">
                  <c:v>0.97569688798073362</c:v>
                </c:pt>
                <c:pt idx="14">
                  <c:v>0.97316887027979437</c:v>
                </c:pt>
                <c:pt idx="15">
                  <c:v>0.9704098974378137</c:v>
                </c:pt>
                <c:pt idx="16">
                  <c:v>0.96741344838217591</c:v>
                </c:pt>
                <c:pt idx="17">
                  <c:v>0.96405929035729176</c:v>
                </c:pt>
                <c:pt idx="18">
                  <c:v>0.96034742336315992</c:v>
                </c:pt>
                <c:pt idx="19">
                  <c:v>0.95627784739978294</c:v>
                </c:pt>
                <c:pt idx="20">
                  <c:v>0.95185056246715838</c:v>
                </c:pt>
                <c:pt idx="21">
                  <c:v>0.94695219810530529</c:v>
                </c:pt>
                <c:pt idx="22">
                  <c:v>0.94152662873517634</c:v>
                </c:pt>
                <c:pt idx="23">
                  <c:v>0.93557385435677043</c:v>
                </c:pt>
                <c:pt idx="24">
                  <c:v>0.929093874970089</c:v>
                </c:pt>
                <c:pt idx="25">
                  <c:v>0.92208669057513193</c:v>
                </c:pt>
                <c:pt idx="26">
                  <c:v>0.91451383587274448</c:v>
                </c:pt>
                <c:pt idx="27">
                  <c:v>0.90617668320466394</c:v>
                </c:pt>
                <c:pt idx="28">
                  <c:v>0.89707523257089106</c:v>
                </c:pt>
                <c:pt idx="29">
                  <c:v>0.88720948397142763</c:v>
                </c:pt>
                <c:pt idx="30">
                  <c:v>0.87657943740627087</c:v>
                </c:pt>
                <c:pt idx="31">
                  <c:v>0.8651614967681085</c:v>
                </c:pt>
                <c:pt idx="32">
                  <c:v>0.85282756355104938</c:v>
                </c:pt>
                <c:pt idx="33">
                  <c:v>0.83957763775509198</c:v>
                </c:pt>
                <c:pt idx="34">
                  <c:v>0.82541171938023561</c:v>
                </c:pt>
                <c:pt idx="35">
                  <c:v>0.81032980842648239</c:v>
                </c:pt>
                <c:pt idx="36">
                  <c:v>0.79400147528738152</c:v>
                </c:pt>
                <c:pt idx="37">
                  <c:v>0.77668312145871954</c:v>
                </c:pt>
                <c:pt idx="38">
                  <c:v>0.75837474694049767</c:v>
                </c:pt>
                <c:pt idx="39">
                  <c:v>0.73907635173271569</c:v>
                </c:pt>
                <c:pt idx="40">
                  <c:v>0.71878793583537259</c:v>
                </c:pt>
                <c:pt idx="41">
                  <c:v>0.69741075197766023</c:v>
                </c:pt>
                <c:pt idx="42">
                  <c:v>0.67523834071704758</c:v>
                </c:pt>
                <c:pt idx="43">
                  <c:v>0.65227070205353366</c:v>
                </c:pt>
                <c:pt idx="44">
                  <c:v>0.62850783598712057</c:v>
                </c:pt>
                <c:pt idx="45">
                  <c:v>0.60394974251780742</c:v>
                </c:pt>
                <c:pt idx="46">
                  <c:v>0.57876186607451585</c:v>
                </c:pt>
                <c:pt idx="47">
                  <c:v>0.55334466264354887</c:v>
                </c:pt>
                <c:pt idx="48">
                  <c:v>0.5276981322249048</c:v>
                </c:pt>
                <c:pt idx="49">
                  <c:v>0.50182227481858288</c:v>
                </c:pt>
                <c:pt idx="50">
                  <c:v>0.47571709042458515</c:v>
                </c:pt>
                <c:pt idx="51">
                  <c:v>0.44974123309498276</c:v>
                </c:pt>
                <c:pt idx="52">
                  <c:v>0.42421057586451805</c:v>
                </c:pt>
                <c:pt idx="53">
                  <c:v>0.39912511873318979</c:v>
                </c:pt>
                <c:pt idx="54">
                  <c:v>0.37448486170099793</c:v>
                </c:pt>
                <c:pt idx="55">
                  <c:v>0.35028980476794375</c:v>
                </c:pt>
                <c:pt idx="56">
                  <c:v>0.32690772340122015</c:v>
                </c:pt>
                <c:pt idx="57">
                  <c:v>0.30439707048592302</c:v>
                </c:pt>
                <c:pt idx="58">
                  <c:v>0.28275784602205228</c:v>
                </c:pt>
                <c:pt idx="59">
                  <c:v>0.26199005000960801</c:v>
                </c:pt>
                <c:pt idx="60">
                  <c:v>0.24209368244859017</c:v>
                </c:pt>
                <c:pt idx="61">
                  <c:v>0.22340571823646363</c:v>
                </c:pt>
                <c:pt idx="62">
                  <c:v>0.20581576155250983</c:v>
                </c:pt>
                <c:pt idx="63">
                  <c:v>0.18932381239673213</c:v>
                </c:pt>
                <c:pt idx="64">
                  <c:v>0.1739298707691283</c:v>
                </c:pt>
                <c:pt idx="65">
                  <c:v>0.15963393666969947</c:v>
                </c:pt>
                <c:pt idx="66">
                  <c:v>0.14638567573554639</c:v>
                </c:pt>
                <c:pt idx="67">
                  <c:v>0.13402095645198059</c:v>
                </c:pt>
                <c:pt idx="68">
                  <c:v>0.12253977881900319</c:v>
                </c:pt>
                <c:pt idx="69">
                  <c:v>0.11194214283661359</c:v>
                </c:pt>
                <c:pt idx="70">
                  <c:v>0.10222804850481194</c:v>
                </c:pt>
                <c:pt idx="71">
                  <c:v>9.3400576455100373E-2</c:v>
                </c:pt>
                <c:pt idx="72">
                  <c:v>8.5258677246412617E-2</c:v>
                </c:pt>
                <c:pt idx="73">
                  <c:v>7.7802350878748788E-2</c:v>
                </c:pt>
                <c:pt idx="74">
                  <c:v>7.1031597352108872E-2</c:v>
                </c:pt>
                <c:pt idx="75">
                  <c:v>6.4946416666492868E-2</c:v>
                </c:pt>
                <c:pt idx="76">
                  <c:v>5.9319117155063508E-2</c:v>
                </c:pt>
                <c:pt idx="77">
                  <c:v>5.414554146466781E-2</c:v>
                </c:pt>
                <c:pt idx="78">
                  <c:v>4.9425689595305654E-2</c:v>
                </c:pt>
                <c:pt idx="79">
                  <c:v>4.5159561546977284E-2</c:v>
                </c:pt>
                <c:pt idx="80">
                  <c:v>4.1347157319682457E-2</c:v>
                </c:pt>
                <c:pt idx="81">
                  <c:v>3.7956168793835128E-2</c:v>
                </c:pt>
                <c:pt idx="82">
                  <c:v>3.4856222419969579E-2</c:v>
                </c:pt>
                <c:pt idx="83">
                  <c:v>3.2047318198085803E-2</c:v>
                </c:pt>
                <c:pt idx="84">
                  <c:v>2.9529456128183928E-2</c:v>
                </c:pt>
                <c:pt idx="85">
                  <c:v>2.7302636210263829E-2</c:v>
                </c:pt>
                <c:pt idx="86">
                  <c:v>2.5242318179059128E-2</c:v>
                </c:pt>
                <c:pt idx="87">
                  <c:v>2.3358169340923801E-2</c:v>
                </c:pt>
                <c:pt idx="88">
                  <c:v>2.1650189695858073E-2</c:v>
                </c:pt>
                <c:pt idx="89">
                  <c:v>2.0118379243861825E-2</c:v>
                </c:pt>
                <c:pt idx="90">
                  <c:v>1.8762737984935184E-2</c:v>
                </c:pt>
                <c:pt idx="91">
                  <c:v>1.7534424231709398E-2</c:v>
                </c:pt>
                <c:pt idx="92">
                  <c:v>1.6409593060522139E-2</c:v>
                </c:pt>
                <c:pt idx="93">
                  <c:v>1.5388244471373632E-2</c:v>
                </c:pt>
                <c:pt idx="94">
                  <c:v>1.4470378464263651E-2</c:v>
                </c:pt>
                <c:pt idx="95">
                  <c:v>1.365599503919231E-2</c:v>
                </c:pt>
                <c:pt idx="96">
                  <c:v>1.2913053125690932E-2</c:v>
                </c:pt>
                <c:pt idx="97">
                  <c:v>1.2231524031958759E-2</c:v>
                </c:pt>
                <c:pt idx="98">
                  <c:v>1.1611407757996017E-2</c:v>
                </c:pt>
                <c:pt idx="99">
                  <c:v>1.1052704303802594E-2</c:v>
                </c:pt>
                <c:pt idx="100">
                  <c:v>1.055541366937849E-2</c:v>
                </c:pt>
              </c:numCache>
            </c:numRef>
          </c:val>
          <c:smooth val="0"/>
          <c:extLst>
            <c:ext xmlns:c16="http://schemas.microsoft.com/office/drawing/2014/chart" uri="{C3380CC4-5D6E-409C-BE32-E72D297353CC}">
              <c16:uniqueId val="{00000001-AC1F-4651-82A1-DDF18BB5B832}"/>
            </c:ext>
          </c:extLst>
        </c:ser>
        <c:dLbls>
          <c:showLegendKey val="0"/>
          <c:showVal val="0"/>
          <c:showCatName val="0"/>
          <c:showSerName val="0"/>
          <c:showPercent val="0"/>
          <c:showBubbleSize val="0"/>
        </c:dLbls>
        <c:smooth val="0"/>
        <c:axId val="97676288"/>
        <c:axId val="81239360"/>
      </c:lineChart>
      <c:catAx>
        <c:axId val="97676288"/>
        <c:scaling>
          <c:orientation val="minMax"/>
        </c:scaling>
        <c:delete val="0"/>
        <c:axPos val="b"/>
        <c:numFmt formatCode="General" sourceLinked="1"/>
        <c:majorTickMark val="out"/>
        <c:minorTickMark val="none"/>
        <c:tickLblPos val="nextTo"/>
        <c:crossAx val="81239360"/>
        <c:crosses val="autoZero"/>
        <c:auto val="1"/>
        <c:lblAlgn val="ctr"/>
        <c:lblOffset val="100"/>
        <c:tickLblSkip val="20"/>
        <c:tickMarkSkip val="10"/>
        <c:noMultiLvlLbl val="0"/>
      </c:catAx>
      <c:valAx>
        <c:axId val="81239360"/>
        <c:scaling>
          <c:orientation val="minMax"/>
        </c:scaling>
        <c:delete val="0"/>
        <c:axPos val="l"/>
        <c:majorGridlines/>
        <c:numFmt formatCode="0.00;[Red]0.00" sourceLinked="0"/>
        <c:majorTickMark val="out"/>
        <c:minorTickMark val="none"/>
        <c:tickLblPos val="nextTo"/>
        <c:crossAx val="97676288"/>
        <c:crosses val="autoZero"/>
        <c:crossBetween val="between"/>
      </c:valAx>
    </c:plotArea>
    <c:legend>
      <c:legendPos val="r"/>
      <c:legendEntry>
        <c:idx val="0"/>
        <c:txPr>
          <a:bodyPr/>
          <a:lstStyle/>
          <a:p>
            <a:pPr>
              <a:defRPr sz="600"/>
            </a:pPr>
            <a:endParaRPr lang="zh-CN"/>
          </a:p>
        </c:txPr>
      </c:legendEntry>
      <c:legendEntry>
        <c:idx val="1"/>
        <c:txPr>
          <a:bodyPr/>
          <a:lstStyle/>
          <a:p>
            <a:pPr>
              <a:defRPr sz="600"/>
            </a:pPr>
            <a:endParaRPr lang="zh-CN"/>
          </a:p>
        </c:txPr>
      </c:legendEntry>
      <c:layout/>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2"/>
          <c:order val="0"/>
          <c:tx>
            <c:strRef>
              <c:f>[各种模型边缘处电场变化趋势a.xlsx]ok!$B$2</c:f>
              <c:strCache>
                <c:ptCount val="1"/>
                <c:pt idx="0">
                  <c:v>Electric field</c:v>
                </c:pt>
              </c:strCache>
            </c:strRef>
          </c:tx>
          <c:spPr>
            <a:ln>
              <a:solidFill>
                <a:srgbClr val="FF0000"/>
              </a:solidFill>
            </a:ln>
          </c:spPr>
          <c:marker>
            <c:symbol val="none"/>
          </c:marker>
          <c:cat>
            <c:numRef>
              <c:f>[各种模型边缘处电场变化趋势a.xlsx]ok!$A$166:$A$266</c:f>
              <c:numCache>
                <c:formatCode>General</c:formatCode>
                <c:ptCount val="101"/>
                <c:pt idx="0">
                  <c:v>150</c:v>
                </c:pt>
                <c:pt idx="1">
                  <c:v>151</c:v>
                </c:pt>
                <c:pt idx="2">
                  <c:v>152</c:v>
                </c:pt>
                <c:pt idx="3">
                  <c:v>153</c:v>
                </c:pt>
                <c:pt idx="4">
                  <c:v>154</c:v>
                </c:pt>
                <c:pt idx="5">
                  <c:v>155</c:v>
                </c:pt>
                <c:pt idx="6">
                  <c:v>156</c:v>
                </c:pt>
                <c:pt idx="7">
                  <c:v>157</c:v>
                </c:pt>
                <c:pt idx="8">
                  <c:v>158</c:v>
                </c:pt>
                <c:pt idx="9">
                  <c:v>159</c:v>
                </c:pt>
                <c:pt idx="10">
                  <c:v>160</c:v>
                </c:pt>
                <c:pt idx="11">
                  <c:v>161</c:v>
                </c:pt>
                <c:pt idx="12">
                  <c:v>162</c:v>
                </c:pt>
                <c:pt idx="13">
                  <c:v>163</c:v>
                </c:pt>
                <c:pt idx="14">
                  <c:v>164</c:v>
                </c:pt>
                <c:pt idx="15">
                  <c:v>165</c:v>
                </c:pt>
                <c:pt idx="16">
                  <c:v>166</c:v>
                </c:pt>
                <c:pt idx="17">
                  <c:v>167</c:v>
                </c:pt>
                <c:pt idx="18">
                  <c:v>168</c:v>
                </c:pt>
                <c:pt idx="19">
                  <c:v>169</c:v>
                </c:pt>
                <c:pt idx="20">
                  <c:v>170</c:v>
                </c:pt>
                <c:pt idx="21">
                  <c:v>171</c:v>
                </c:pt>
                <c:pt idx="22">
                  <c:v>172</c:v>
                </c:pt>
                <c:pt idx="23">
                  <c:v>173</c:v>
                </c:pt>
                <c:pt idx="24">
                  <c:v>174</c:v>
                </c:pt>
                <c:pt idx="25">
                  <c:v>175</c:v>
                </c:pt>
                <c:pt idx="26">
                  <c:v>176</c:v>
                </c:pt>
                <c:pt idx="27">
                  <c:v>177</c:v>
                </c:pt>
                <c:pt idx="28">
                  <c:v>178</c:v>
                </c:pt>
                <c:pt idx="29">
                  <c:v>179</c:v>
                </c:pt>
                <c:pt idx="30">
                  <c:v>180</c:v>
                </c:pt>
                <c:pt idx="31">
                  <c:v>181</c:v>
                </c:pt>
                <c:pt idx="32">
                  <c:v>182</c:v>
                </c:pt>
                <c:pt idx="33">
                  <c:v>183</c:v>
                </c:pt>
                <c:pt idx="34">
                  <c:v>184</c:v>
                </c:pt>
                <c:pt idx="35">
                  <c:v>185</c:v>
                </c:pt>
                <c:pt idx="36">
                  <c:v>186</c:v>
                </c:pt>
                <c:pt idx="37">
                  <c:v>187</c:v>
                </c:pt>
                <c:pt idx="38">
                  <c:v>188</c:v>
                </c:pt>
                <c:pt idx="39">
                  <c:v>189</c:v>
                </c:pt>
                <c:pt idx="40">
                  <c:v>190</c:v>
                </c:pt>
                <c:pt idx="41">
                  <c:v>191</c:v>
                </c:pt>
                <c:pt idx="42">
                  <c:v>192</c:v>
                </c:pt>
                <c:pt idx="43">
                  <c:v>193</c:v>
                </c:pt>
                <c:pt idx="44">
                  <c:v>194</c:v>
                </c:pt>
                <c:pt idx="45">
                  <c:v>195</c:v>
                </c:pt>
                <c:pt idx="46">
                  <c:v>196</c:v>
                </c:pt>
                <c:pt idx="47">
                  <c:v>197</c:v>
                </c:pt>
                <c:pt idx="48">
                  <c:v>198</c:v>
                </c:pt>
                <c:pt idx="49">
                  <c:v>199</c:v>
                </c:pt>
                <c:pt idx="50">
                  <c:v>200</c:v>
                </c:pt>
                <c:pt idx="51">
                  <c:v>201</c:v>
                </c:pt>
                <c:pt idx="52">
                  <c:v>202</c:v>
                </c:pt>
                <c:pt idx="53">
                  <c:v>203</c:v>
                </c:pt>
                <c:pt idx="54">
                  <c:v>204</c:v>
                </c:pt>
                <c:pt idx="55">
                  <c:v>205</c:v>
                </c:pt>
                <c:pt idx="56">
                  <c:v>206</c:v>
                </c:pt>
                <c:pt idx="57">
                  <c:v>207</c:v>
                </c:pt>
                <c:pt idx="58">
                  <c:v>208</c:v>
                </c:pt>
                <c:pt idx="59">
                  <c:v>209</c:v>
                </c:pt>
                <c:pt idx="60">
                  <c:v>210</c:v>
                </c:pt>
                <c:pt idx="61">
                  <c:v>211</c:v>
                </c:pt>
                <c:pt idx="62">
                  <c:v>212</c:v>
                </c:pt>
                <c:pt idx="63">
                  <c:v>213</c:v>
                </c:pt>
                <c:pt idx="64">
                  <c:v>214</c:v>
                </c:pt>
                <c:pt idx="65">
                  <c:v>215</c:v>
                </c:pt>
                <c:pt idx="66">
                  <c:v>216</c:v>
                </c:pt>
                <c:pt idx="67">
                  <c:v>217</c:v>
                </c:pt>
                <c:pt idx="68">
                  <c:v>218</c:v>
                </c:pt>
                <c:pt idx="69">
                  <c:v>219</c:v>
                </c:pt>
                <c:pt idx="70">
                  <c:v>220</c:v>
                </c:pt>
                <c:pt idx="71">
                  <c:v>221</c:v>
                </c:pt>
                <c:pt idx="72">
                  <c:v>222</c:v>
                </c:pt>
                <c:pt idx="73">
                  <c:v>223</c:v>
                </c:pt>
                <c:pt idx="74">
                  <c:v>224</c:v>
                </c:pt>
                <c:pt idx="75">
                  <c:v>225</c:v>
                </c:pt>
                <c:pt idx="76">
                  <c:v>226</c:v>
                </c:pt>
                <c:pt idx="77">
                  <c:v>227</c:v>
                </c:pt>
                <c:pt idx="78">
                  <c:v>228</c:v>
                </c:pt>
                <c:pt idx="79">
                  <c:v>229</c:v>
                </c:pt>
                <c:pt idx="80">
                  <c:v>230</c:v>
                </c:pt>
                <c:pt idx="81">
                  <c:v>231</c:v>
                </c:pt>
                <c:pt idx="82">
                  <c:v>232</c:v>
                </c:pt>
                <c:pt idx="83">
                  <c:v>233</c:v>
                </c:pt>
                <c:pt idx="84">
                  <c:v>234</c:v>
                </c:pt>
                <c:pt idx="85">
                  <c:v>235</c:v>
                </c:pt>
                <c:pt idx="86">
                  <c:v>236</c:v>
                </c:pt>
                <c:pt idx="87">
                  <c:v>237</c:v>
                </c:pt>
                <c:pt idx="88">
                  <c:v>238</c:v>
                </c:pt>
                <c:pt idx="89">
                  <c:v>239</c:v>
                </c:pt>
                <c:pt idx="90">
                  <c:v>240</c:v>
                </c:pt>
                <c:pt idx="91">
                  <c:v>241</c:v>
                </c:pt>
                <c:pt idx="92">
                  <c:v>242</c:v>
                </c:pt>
                <c:pt idx="93">
                  <c:v>243</c:v>
                </c:pt>
                <c:pt idx="94">
                  <c:v>244</c:v>
                </c:pt>
                <c:pt idx="95">
                  <c:v>245</c:v>
                </c:pt>
                <c:pt idx="96">
                  <c:v>246</c:v>
                </c:pt>
                <c:pt idx="97">
                  <c:v>247</c:v>
                </c:pt>
                <c:pt idx="98">
                  <c:v>248</c:v>
                </c:pt>
                <c:pt idx="99">
                  <c:v>249</c:v>
                </c:pt>
                <c:pt idx="100">
                  <c:v>250</c:v>
                </c:pt>
              </c:numCache>
            </c:numRef>
          </c:cat>
          <c:val>
            <c:numRef>
              <c:f>[各种模型边缘处电场变化趋势a.xlsx]ok!$C$166:$C$266</c:f>
              <c:numCache>
                <c:formatCode>0.0000000000;[Red]0.0000000000</c:formatCode>
                <c:ptCount val="101"/>
                <c:pt idx="0">
                  <c:v>0.9999975541230095</c:v>
                </c:pt>
                <c:pt idx="1">
                  <c:v>0.99999755806998203</c:v>
                </c:pt>
                <c:pt idx="2">
                  <c:v>0.99999808307121185</c:v>
                </c:pt>
                <c:pt idx="3">
                  <c:v>0.99999834314683189</c:v>
                </c:pt>
                <c:pt idx="4">
                  <c:v>0.99999825305857826</c:v>
                </c:pt>
                <c:pt idx="5">
                  <c:v>0.99999846866433184</c:v>
                </c:pt>
                <c:pt idx="6">
                  <c:v>0.99999823813646993</c:v>
                </c:pt>
                <c:pt idx="7">
                  <c:v>0.9999985726677455</c:v>
                </c:pt>
                <c:pt idx="8">
                  <c:v>0.99999895517436432</c:v>
                </c:pt>
                <c:pt idx="9">
                  <c:v>0.99999877690567762</c:v>
                </c:pt>
                <c:pt idx="10">
                  <c:v>0.99999915758361224</c:v>
                </c:pt>
                <c:pt idx="11">
                  <c:v>0.99999948356829427</c:v>
                </c:pt>
                <c:pt idx="12">
                  <c:v>0.99999909604404857</c:v>
                </c:pt>
                <c:pt idx="13">
                  <c:v>1.0000000380077356</c:v>
                </c:pt>
                <c:pt idx="14">
                  <c:v>0.99999979225688618</c:v>
                </c:pt>
                <c:pt idx="15">
                  <c:v>0.99999956021894909</c:v>
                </c:pt>
                <c:pt idx="16">
                  <c:v>0.99999929102299268</c:v>
                </c:pt>
                <c:pt idx="17">
                  <c:v>0.99999934611929564</c:v>
                </c:pt>
                <c:pt idx="18">
                  <c:v>0.99999944844283195</c:v>
                </c:pt>
                <c:pt idx="19">
                  <c:v>0.99999898521275898</c:v>
                </c:pt>
                <c:pt idx="20">
                  <c:v>0.99999851581292398</c:v>
                </c:pt>
                <c:pt idx="21">
                  <c:v>0.99999853399142091</c:v>
                </c:pt>
                <c:pt idx="22">
                  <c:v>0.99999815313017393</c:v>
                </c:pt>
                <c:pt idx="23">
                  <c:v>0.99999753593501262</c:v>
                </c:pt>
                <c:pt idx="24">
                  <c:v>0.99999702381888922</c:v>
                </c:pt>
                <c:pt idx="25">
                  <c:v>0.9999964221941402</c:v>
                </c:pt>
                <c:pt idx="26">
                  <c:v>0.99999589444259884</c:v>
                </c:pt>
                <c:pt idx="27">
                  <c:v>0.99999412108839569</c:v>
                </c:pt>
                <c:pt idx="28">
                  <c:v>0.99999360722710939</c:v>
                </c:pt>
                <c:pt idx="29">
                  <c:v>0.99999140114573426</c:v>
                </c:pt>
                <c:pt idx="30">
                  <c:v>0.99998769399751863</c:v>
                </c:pt>
                <c:pt idx="31">
                  <c:v>0.99998425844562633</c:v>
                </c:pt>
                <c:pt idx="32">
                  <c:v>0.99997672763134493</c:v>
                </c:pt>
                <c:pt idx="33">
                  <c:v>0.99996741532346745</c:v>
                </c:pt>
                <c:pt idx="34">
                  <c:v>0.99995142604635812</c:v>
                </c:pt>
                <c:pt idx="35">
                  <c:v>0.99991988761855011</c:v>
                </c:pt>
                <c:pt idx="36">
                  <c:v>0.99985657258779514</c:v>
                </c:pt>
                <c:pt idx="37">
                  <c:v>0.9997178103260862</c:v>
                </c:pt>
                <c:pt idx="38">
                  <c:v>0.99931971230060135</c:v>
                </c:pt>
                <c:pt idx="39">
                  <c:v>0.99825877697379117</c:v>
                </c:pt>
                <c:pt idx="40">
                  <c:v>0.99564475194189295</c:v>
                </c:pt>
                <c:pt idx="41">
                  <c:v>0.98866005976560911</c:v>
                </c:pt>
                <c:pt idx="42">
                  <c:v>0.97292024413258105</c:v>
                </c:pt>
                <c:pt idx="43">
                  <c:v>0.94177269035275535</c:v>
                </c:pt>
                <c:pt idx="44">
                  <c:v>0.88921222777345865</c:v>
                </c:pt>
                <c:pt idx="45">
                  <c:v>0.81365915235258635</c:v>
                </c:pt>
                <c:pt idx="46">
                  <c:v>0.72098207948378956</c:v>
                </c:pt>
                <c:pt idx="47">
                  <c:v>0.6235775255437388</c:v>
                </c:pt>
                <c:pt idx="48">
                  <c:v>0.53593490754825235</c:v>
                </c:pt>
                <c:pt idx="49">
                  <c:v>0.44556256667135291</c:v>
                </c:pt>
                <c:pt idx="50">
                  <c:v>0.37136881082485246</c:v>
                </c:pt>
                <c:pt idx="51">
                  <c:v>0.30611006200741836</c:v>
                </c:pt>
                <c:pt idx="52">
                  <c:v>0.25382233064909754</c:v>
                </c:pt>
                <c:pt idx="53">
                  <c:v>0.21037865456942811</c:v>
                </c:pt>
                <c:pt idx="54">
                  <c:v>0.17564055842329143</c:v>
                </c:pt>
                <c:pt idx="55">
                  <c:v>0.14545312302049929</c:v>
                </c:pt>
                <c:pt idx="56">
                  <c:v>0.12150501844808545</c:v>
                </c:pt>
                <c:pt idx="57">
                  <c:v>0.10133681231047213</c:v>
                </c:pt>
                <c:pt idx="58">
                  <c:v>8.4092415653619315E-2</c:v>
                </c:pt>
                <c:pt idx="59">
                  <c:v>7.0211920684776746E-2</c:v>
                </c:pt>
                <c:pt idx="60">
                  <c:v>5.8525545990666297E-2</c:v>
                </c:pt>
                <c:pt idx="61">
                  <c:v>4.8595232843363201E-2</c:v>
                </c:pt>
                <c:pt idx="62">
                  <c:v>4.0238749202355518E-2</c:v>
                </c:pt>
                <c:pt idx="63">
                  <c:v>3.4220215924262838E-2</c:v>
                </c:pt>
                <c:pt idx="64">
                  <c:v>2.7757100077034955E-2</c:v>
                </c:pt>
                <c:pt idx="65">
                  <c:v>2.3091096548398634E-2</c:v>
                </c:pt>
                <c:pt idx="66">
                  <c:v>1.9216930642390995E-2</c:v>
                </c:pt>
                <c:pt idx="67">
                  <c:v>1.5805865075769511E-2</c:v>
                </c:pt>
                <c:pt idx="68">
                  <c:v>1.2844032457761003E-2</c:v>
                </c:pt>
                <c:pt idx="69">
                  <c:v>1.0467533382916791E-2</c:v>
                </c:pt>
                <c:pt idx="70">
                  <c:v>8.4374684510396467E-3</c:v>
                </c:pt>
                <c:pt idx="71">
                  <c:v>6.8183957277321372E-3</c:v>
                </c:pt>
                <c:pt idx="72">
                  <c:v>5.4856170607172411E-3</c:v>
                </c:pt>
                <c:pt idx="73">
                  <c:v>4.3961944561388038E-3</c:v>
                </c:pt>
                <c:pt idx="74">
                  <c:v>3.395695329170756E-3</c:v>
                </c:pt>
                <c:pt idx="75">
                  <c:v>2.6663644375911032E-3</c:v>
                </c:pt>
                <c:pt idx="76">
                  <c:v>2.0742584748865271E-3</c:v>
                </c:pt>
                <c:pt idx="77">
                  <c:v>1.6034475792766594E-3</c:v>
                </c:pt>
                <c:pt idx="78">
                  <c:v>1.2116284363398583E-3</c:v>
                </c:pt>
                <c:pt idx="79">
                  <c:v>8.984314917598647E-4</c:v>
                </c:pt>
                <c:pt idx="80">
                  <c:v>6.6259585845844841E-4</c:v>
                </c:pt>
                <c:pt idx="81">
                  <c:v>4.8686757925774196E-4</c:v>
                </c:pt>
                <c:pt idx="82">
                  <c:v>3.4404762524744805E-4</c:v>
                </c:pt>
                <c:pt idx="83">
                  <c:v>2.4212513631491513E-4</c:v>
                </c:pt>
                <c:pt idx="84">
                  <c:v>1.6690521398011714E-4</c:v>
                </c:pt>
                <c:pt idx="85">
                  <c:v>1.1194181352264744E-4</c:v>
                </c:pt>
                <c:pt idx="86">
                  <c:v>7.4018029549841207E-5</c:v>
                </c:pt>
                <c:pt idx="87">
                  <c:v>4.5948146241765904E-5</c:v>
                </c:pt>
                <c:pt idx="88">
                  <c:v>2.8054153894879431E-5</c:v>
                </c:pt>
                <c:pt idx="89">
                  <c:v>1.5859040451513163E-5</c:v>
                </c:pt>
                <c:pt idx="90">
                  <c:v>9.4283916091493715E-6</c:v>
                </c:pt>
                <c:pt idx="91">
                  <c:v>5.5003623415245882E-6</c:v>
                </c:pt>
                <c:pt idx="92">
                  <c:v>3.0785779347855365E-6</c:v>
                </c:pt>
                <c:pt idx="93">
                  <c:v>1.7836830169113221E-6</c:v>
                </c:pt>
                <c:pt idx="94">
                  <c:v>1.017292180354481E-6</c:v>
                </c:pt>
                <c:pt idx="95">
                  <c:v>5.9232128675292235E-7</c:v>
                </c:pt>
                <c:pt idx="96">
                  <c:v>3.6659418467046055E-7</c:v>
                </c:pt>
                <c:pt idx="97">
                  <c:v>2.3938573634651792E-7</c:v>
                </c:pt>
                <c:pt idx="98">
                  <c:v>1.6203537957094447E-7</c:v>
                </c:pt>
                <c:pt idx="99">
                  <c:v>1.1247944631299719E-7</c:v>
                </c:pt>
                <c:pt idx="100">
                  <c:v>7.9352788689497122E-8</c:v>
                </c:pt>
              </c:numCache>
            </c:numRef>
          </c:val>
          <c:smooth val="0"/>
          <c:extLst>
            <c:ext xmlns:c16="http://schemas.microsoft.com/office/drawing/2014/chart" uri="{C3380CC4-5D6E-409C-BE32-E72D297353CC}">
              <c16:uniqueId val="{00000000-37B7-40F3-8EF7-523FD44C99B8}"/>
            </c:ext>
          </c:extLst>
        </c:ser>
        <c:ser>
          <c:idx val="0"/>
          <c:order val="1"/>
          <c:tx>
            <c:strRef>
              <c:f>[各种模型边缘处电场变化趋势a.xlsx]ok!$E$2</c:f>
              <c:strCache>
                <c:ptCount val="1"/>
                <c:pt idx="0">
                  <c:v>Magnetic field</c:v>
                </c:pt>
              </c:strCache>
            </c:strRef>
          </c:tx>
          <c:marker>
            <c:symbol val="none"/>
          </c:marker>
          <c:val>
            <c:numRef>
              <c:f>[各种模型边缘处电场变化趋势a.xlsx]ok!$E$166:$E$266</c:f>
              <c:numCache>
                <c:formatCode>0.0000000000_);[Red]\(0.0000000000\)</c:formatCode>
                <c:ptCount val="101"/>
                <c:pt idx="0">
                  <c:v>0.99310913054482886</c:v>
                </c:pt>
                <c:pt idx="1">
                  <c:v>0.99244541213350568</c:v>
                </c:pt>
                <c:pt idx="2">
                  <c:v>0.99169085978878635</c:v>
                </c:pt>
                <c:pt idx="3">
                  <c:v>0.99084547351066854</c:v>
                </c:pt>
                <c:pt idx="4">
                  <c:v>0.9899092532991548</c:v>
                </c:pt>
                <c:pt idx="5">
                  <c:v>0.98888219915424491</c:v>
                </c:pt>
                <c:pt idx="6">
                  <c:v>0.98775474986290834</c:v>
                </c:pt>
                <c:pt idx="7">
                  <c:v>0.98649232632554507</c:v>
                </c:pt>
                <c:pt idx="8">
                  <c:v>0.98509492854215464</c:v>
                </c:pt>
                <c:pt idx="9">
                  <c:v>0.98356255651273861</c:v>
                </c:pt>
                <c:pt idx="10">
                  <c:v>0.98189521023729553</c:v>
                </c:pt>
                <c:pt idx="11">
                  <c:v>0.98006005795948359</c:v>
                </c:pt>
                <c:pt idx="12">
                  <c:v>0.9779939505406291</c:v>
                </c:pt>
                <c:pt idx="13">
                  <c:v>0.97569688798073362</c:v>
                </c:pt>
                <c:pt idx="14">
                  <c:v>0.97316887027979437</c:v>
                </c:pt>
                <c:pt idx="15">
                  <c:v>0.9704098974378137</c:v>
                </c:pt>
                <c:pt idx="16">
                  <c:v>0.96741344838217591</c:v>
                </c:pt>
                <c:pt idx="17">
                  <c:v>0.96405929035729176</c:v>
                </c:pt>
                <c:pt idx="18">
                  <c:v>0.96034742336315992</c:v>
                </c:pt>
                <c:pt idx="19">
                  <c:v>0.95627784739978294</c:v>
                </c:pt>
                <c:pt idx="20">
                  <c:v>0.95185056246715838</c:v>
                </c:pt>
                <c:pt idx="21">
                  <c:v>0.94695219810530529</c:v>
                </c:pt>
                <c:pt idx="22">
                  <c:v>0.94152662873517634</c:v>
                </c:pt>
                <c:pt idx="23">
                  <c:v>0.93557385435677043</c:v>
                </c:pt>
                <c:pt idx="24">
                  <c:v>0.929093874970089</c:v>
                </c:pt>
                <c:pt idx="25">
                  <c:v>0.92208669057513193</c:v>
                </c:pt>
                <c:pt idx="26">
                  <c:v>0.91451383587274448</c:v>
                </c:pt>
                <c:pt idx="27">
                  <c:v>0.90617668320466394</c:v>
                </c:pt>
                <c:pt idx="28">
                  <c:v>0.89707523257089106</c:v>
                </c:pt>
                <c:pt idx="29">
                  <c:v>0.88720948397142763</c:v>
                </c:pt>
                <c:pt idx="30">
                  <c:v>0.87657943740627087</c:v>
                </c:pt>
                <c:pt idx="31">
                  <c:v>0.8651614967681085</c:v>
                </c:pt>
                <c:pt idx="32">
                  <c:v>0.85282756355104938</c:v>
                </c:pt>
                <c:pt idx="33">
                  <c:v>0.83957763775509198</c:v>
                </c:pt>
                <c:pt idx="34">
                  <c:v>0.82541171938023561</c:v>
                </c:pt>
                <c:pt idx="35">
                  <c:v>0.81032980842648239</c:v>
                </c:pt>
                <c:pt idx="36">
                  <c:v>0.79400147528738152</c:v>
                </c:pt>
                <c:pt idx="37">
                  <c:v>0.77668312145871954</c:v>
                </c:pt>
                <c:pt idx="38">
                  <c:v>0.75837474694049767</c:v>
                </c:pt>
                <c:pt idx="39">
                  <c:v>0.73907635173271569</c:v>
                </c:pt>
                <c:pt idx="40">
                  <c:v>0.71878793583537259</c:v>
                </c:pt>
                <c:pt idx="41">
                  <c:v>0.69741075197766023</c:v>
                </c:pt>
                <c:pt idx="42">
                  <c:v>0.67523834071704758</c:v>
                </c:pt>
                <c:pt idx="43">
                  <c:v>0.65227070205353366</c:v>
                </c:pt>
                <c:pt idx="44">
                  <c:v>0.62850783598712057</c:v>
                </c:pt>
                <c:pt idx="45">
                  <c:v>0.60394974251780742</c:v>
                </c:pt>
                <c:pt idx="46">
                  <c:v>0.57876186607451585</c:v>
                </c:pt>
                <c:pt idx="47">
                  <c:v>0.55334466264354887</c:v>
                </c:pt>
                <c:pt idx="48">
                  <c:v>0.5276981322249048</c:v>
                </c:pt>
                <c:pt idx="49">
                  <c:v>0.50182227481858288</c:v>
                </c:pt>
                <c:pt idx="50">
                  <c:v>0.47571709042458515</c:v>
                </c:pt>
                <c:pt idx="51">
                  <c:v>0.44974123309498276</c:v>
                </c:pt>
                <c:pt idx="52">
                  <c:v>0.42421057586451805</c:v>
                </c:pt>
                <c:pt idx="53">
                  <c:v>0.39912511873318979</c:v>
                </c:pt>
                <c:pt idx="54">
                  <c:v>0.37448486170099793</c:v>
                </c:pt>
                <c:pt idx="55">
                  <c:v>0.35028980476794375</c:v>
                </c:pt>
                <c:pt idx="56">
                  <c:v>0.32690772340122015</c:v>
                </c:pt>
                <c:pt idx="57">
                  <c:v>0.30439707048592302</c:v>
                </c:pt>
                <c:pt idx="58">
                  <c:v>0.28275784602205228</c:v>
                </c:pt>
                <c:pt idx="59">
                  <c:v>0.26199005000960801</c:v>
                </c:pt>
                <c:pt idx="60">
                  <c:v>0.24209368244859017</c:v>
                </c:pt>
                <c:pt idx="61">
                  <c:v>0.22340571823646363</c:v>
                </c:pt>
                <c:pt idx="62">
                  <c:v>0.20581576155250983</c:v>
                </c:pt>
                <c:pt idx="63">
                  <c:v>0.18932381239673213</c:v>
                </c:pt>
                <c:pt idx="64">
                  <c:v>0.1739298707691283</c:v>
                </c:pt>
                <c:pt idx="65">
                  <c:v>0.15963393666969947</c:v>
                </c:pt>
                <c:pt idx="66">
                  <c:v>0.14638567573554639</c:v>
                </c:pt>
                <c:pt idx="67">
                  <c:v>0.13402095645198059</c:v>
                </c:pt>
                <c:pt idx="68">
                  <c:v>0.12253977881900319</c:v>
                </c:pt>
                <c:pt idx="69">
                  <c:v>0.11194214283661359</c:v>
                </c:pt>
                <c:pt idx="70">
                  <c:v>0.10222804850481194</c:v>
                </c:pt>
                <c:pt idx="71">
                  <c:v>9.3400576455100373E-2</c:v>
                </c:pt>
                <c:pt idx="72">
                  <c:v>8.5258677246412617E-2</c:v>
                </c:pt>
                <c:pt idx="73">
                  <c:v>7.7802350878748788E-2</c:v>
                </c:pt>
                <c:pt idx="74">
                  <c:v>7.1031597352108872E-2</c:v>
                </c:pt>
                <c:pt idx="75">
                  <c:v>6.4946416666492868E-2</c:v>
                </c:pt>
                <c:pt idx="76">
                  <c:v>5.9319117155063508E-2</c:v>
                </c:pt>
                <c:pt idx="77">
                  <c:v>5.414554146466781E-2</c:v>
                </c:pt>
                <c:pt idx="78">
                  <c:v>4.9425689595305654E-2</c:v>
                </c:pt>
                <c:pt idx="79">
                  <c:v>4.5159561546977284E-2</c:v>
                </c:pt>
                <c:pt idx="80">
                  <c:v>4.1347157319682457E-2</c:v>
                </c:pt>
                <c:pt idx="81">
                  <c:v>3.7956168793835128E-2</c:v>
                </c:pt>
                <c:pt idx="82">
                  <c:v>3.4856222419969579E-2</c:v>
                </c:pt>
                <c:pt idx="83">
                  <c:v>3.2047318198085803E-2</c:v>
                </c:pt>
                <c:pt idx="84">
                  <c:v>2.9529456128183928E-2</c:v>
                </c:pt>
                <c:pt idx="85">
                  <c:v>2.7302636210263829E-2</c:v>
                </c:pt>
                <c:pt idx="86">
                  <c:v>2.5242318179059128E-2</c:v>
                </c:pt>
                <c:pt idx="87">
                  <c:v>2.3358169340923801E-2</c:v>
                </c:pt>
                <c:pt idx="88">
                  <c:v>2.1650189695858073E-2</c:v>
                </c:pt>
                <c:pt idx="89">
                  <c:v>2.0118379243861825E-2</c:v>
                </c:pt>
                <c:pt idx="90">
                  <c:v>1.8762737984935184E-2</c:v>
                </c:pt>
                <c:pt idx="91">
                  <c:v>1.7534424231709398E-2</c:v>
                </c:pt>
                <c:pt idx="92">
                  <c:v>1.6409593060522139E-2</c:v>
                </c:pt>
                <c:pt idx="93">
                  <c:v>1.5388244471373632E-2</c:v>
                </c:pt>
                <c:pt idx="94">
                  <c:v>1.4470378464263651E-2</c:v>
                </c:pt>
                <c:pt idx="95">
                  <c:v>1.365599503919231E-2</c:v>
                </c:pt>
                <c:pt idx="96">
                  <c:v>1.2913053125690932E-2</c:v>
                </c:pt>
                <c:pt idx="97">
                  <c:v>1.2231524031958759E-2</c:v>
                </c:pt>
                <c:pt idx="98">
                  <c:v>1.1611407757996017E-2</c:v>
                </c:pt>
                <c:pt idx="99">
                  <c:v>1.1052704303802594E-2</c:v>
                </c:pt>
                <c:pt idx="100">
                  <c:v>1.055541366937849E-2</c:v>
                </c:pt>
              </c:numCache>
            </c:numRef>
          </c:val>
          <c:smooth val="0"/>
          <c:extLst>
            <c:ext xmlns:c16="http://schemas.microsoft.com/office/drawing/2014/chart" uri="{C3380CC4-5D6E-409C-BE32-E72D297353CC}">
              <c16:uniqueId val="{00000001-37B7-40F3-8EF7-523FD44C99B8}"/>
            </c:ext>
          </c:extLst>
        </c:ser>
        <c:dLbls>
          <c:showLegendKey val="0"/>
          <c:showVal val="0"/>
          <c:showCatName val="0"/>
          <c:showSerName val="0"/>
          <c:showPercent val="0"/>
          <c:showBubbleSize val="0"/>
        </c:dLbls>
        <c:smooth val="0"/>
        <c:axId val="96755200"/>
        <c:axId val="98365376"/>
      </c:lineChart>
      <c:catAx>
        <c:axId val="96755200"/>
        <c:scaling>
          <c:orientation val="minMax"/>
        </c:scaling>
        <c:delete val="0"/>
        <c:axPos val="b"/>
        <c:numFmt formatCode="General" sourceLinked="1"/>
        <c:majorTickMark val="out"/>
        <c:minorTickMark val="none"/>
        <c:tickLblPos val="nextTo"/>
        <c:crossAx val="98365376"/>
        <c:crosses val="autoZero"/>
        <c:auto val="1"/>
        <c:lblAlgn val="ctr"/>
        <c:lblOffset val="100"/>
        <c:tickLblSkip val="20"/>
        <c:tickMarkSkip val="10"/>
        <c:noMultiLvlLbl val="0"/>
      </c:catAx>
      <c:valAx>
        <c:axId val="98365376"/>
        <c:scaling>
          <c:orientation val="minMax"/>
        </c:scaling>
        <c:delete val="0"/>
        <c:axPos val="l"/>
        <c:majorGridlines/>
        <c:numFmt formatCode="0.00;[Red]0.00" sourceLinked="0"/>
        <c:majorTickMark val="out"/>
        <c:minorTickMark val="none"/>
        <c:tickLblPos val="nextTo"/>
        <c:crossAx val="96755200"/>
        <c:crosses val="autoZero"/>
        <c:crossBetween val="between"/>
      </c:valAx>
    </c:plotArea>
    <c:legend>
      <c:legendPos val="r"/>
      <c:legendEntry>
        <c:idx val="0"/>
        <c:txPr>
          <a:bodyPr/>
          <a:lstStyle/>
          <a:p>
            <a:pPr>
              <a:defRPr sz="600"/>
            </a:pPr>
            <a:endParaRPr lang="zh-CN"/>
          </a:p>
        </c:txPr>
      </c:legendEntry>
      <c:legendEntry>
        <c:idx val="1"/>
        <c:txPr>
          <a:bodyPr/>
          <a:lstStyle/>
          <a:p>
            <a:pPr>
              <a:defRPr sz="600"/>
            </a:pPr>
            <a:endParaRPr lang="zh-CN"/>
          </a:p>
        </c:txPr>
      </c:legendEntry>
      <c:layout/>
      <c:overlay val="0"/>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各种模型边缘处电场变化趋势a.xlsx]ok1'!$C$2</c:f>
              <c:strCache>
                <c:ptCount val="1"/>
                <c:pt idx="0">
                  <c:v>Electric field</c:v>
                </c:pt>
              </c:strCache>
            </c:strRef>
          </c:tx>
          <c:spPr>
            <a:ln>
              <a:solidFill>
                <a:srgbClr val="FF0000"/>
              </a:solidFill>
            </a:ln>
          </c:spPr>
          <c:marker>
            <c:symbol val="none"/>
          </c:marker>
          <c:cat>
            <c:numRef>
              <c:f>'[各种模型边缘处电场变化趋势a.xlsx]ok1'!$A$166:$A$266</c:f>
              <c:numCache>
                <c:formatCode>General</c:formatCode>
                <c:ptCount val="101"/>
                <c:pt idx="0">
                  <c:v>150</c:v>
                </c:pt>
                <c:pt idx="1">
                  <c:v>151</c:v>
                </c:pt>
                <c:pt idx="2">
                  <c:v>152</c:v>
                </c:pt>
                <c:pt idx="3">
                  <c:v>153</c:v>
                </c:pt>
                <c:pt idx="4">
                  <c:v>154</c:v>
                </c:pt>
                <c:pt idx="5">
                  <c:v>155</c:v>
                </c:pt>
                <c:pt idx="6">
                  <c:v>156</c:v>
                </c:pt>
                <c:pt idx="7">
                  <c:v>157</c:v>
                </c:pt>
                <c:pt idx="8">
                  <c:v>158</c:v>
                </c:pt>
                <c:pt idx="9">
                  <c:v>159</c:v>
                </c:pt>
                <c:pt idx="10">
                  <c:v>160</c:v>
                </c:pt>
                <c:pt idx="11">
                  <c:v>161</c:v>
                </c:pt>
                <c:pt idx="12">
                  <c:v>162</c:v>
                </c:pt>
                <c:pt idx="13">
                  <c:v>163</c:v>
                </c:pt>
                <c:pt idx="14">
                  <c:v>164</c:v>
                </c:pt>
                <c:pt idx="15">
                  <c:v>165</c:v>
                </c:pt>
                <c:pt idx="16">
                  <c:v>166</c:v>
                </c:pt>
                <c:pt idx="17">
                  <c:v>167</c:v>
                </c:pt>
                <c:pt idx="18">
                  <c:v>168</c:v>
                </c:pt>
                <c:pt idx="19">
                  <c:v>169</c:v>
                </c:pt>
                <c:pt idx="20">
                  <c:v>170</c:v>
                </c:pt>
                <c:pt idx="21">
                  <c:v>171</c:v>
                </c:pt>
                <c:pt idx="22">
                  <c:v>172</c:v>
                </c:pt>
                <c:pt idx="23">
                  <c:v>173</c:v>
                </c:pt>
                <c:pt idx="24">
                  <c:v>174</c:v>
                </c:pt>
                <c:pt idx="25">
                  <c:v>175</c:v>
                </c:pt>
                <c:pt idx="26">
                  <c:v>176</c:v>
                </c:pt>
                <c:pt idx="27">
                  <c:v>177</c:v>
                </c:pt>
                <c:pt idx="28">
                  <c:v>178</c:v>
                </c:pt>
                <c:pt idx="29">
                  <c:v>179</c:v>
                </c:pt>
                <c:pt idx="30">
                  <c:v>180</c:v>
                </c:pt>
                <c:pt idx="31">
                  <c:v>181</c:v>
                </c:pt>
                <c:pt idx="32">
                  <c:v>182</c:v>
                </c:pt>
                <c:pt idx="33">
                  <c:v>183</c:v>
                </c:pt>
                <c:pt idx="34">
                  <c:v>184</c:v>
                </c:pt>
                <c:pt idx="35">
                  <c:v>185</c:v>
                </c:pt>
                <c:pt idx="36">
                  <c:v>186</c:v>
                </c:pt>
                <c:pt idx="37">
                  <c:v>187</c:v>
                </c:pt>
                <c:pt idx="38">
                  <c:v>188</c:v>
                </c:pt>
                <c:pt idx="39">
                  <c:v>189</c:v>
                </c:pt>
                <c:pt idx="40">
                  <c:v>190</c:v>
                </c:pt>
                <c:pt idx="41">
                  <c:v>191</c:v>
                </c:pt>
                <c:pt idx="42">
                  <c:v>192</c:v>
                </c:pt>
                <c:pt idx="43">
                  <c:v>193</c:v>
                </c:pt>
                <c:pt idx="44">
                  <c:v>194</c:v>
                </c:pt>
                <c:pt idx="45">
                  <c:v>195</c:v>
                </c:pt>
                <c:pt idx="46">
                  <c:v>196</c:v>
                </c:pt>
                <c:pt idx="47">
                  <c:v>197</c:v>
                </c:pt>
                <c:pt idx="48">
                  <c:v>198</c:v>
                </c:pt>
                <c:pt idx="49">
                  <c:v>199</c:v>
                </c:pt>
                <c:pt idx="50">
                  <c:v>200</c:v>
                </c:pt>
                <c:pt idx="51">
                  <c:v>201</c:v>
                </c:pt>
                <c:pt idx="52">
                  <c:v>202</c:v>
                </c:pt>
                <c:pt idx="53">
                  <c:v>203</c:v>
                </c:pt>
                <c:pt idx="54">
                  <c:v>204</c:v>
                </c:pt>
                <c:pt idx="55">
                  <c:v>205</c:v>
                </c:pt>
                <c:pt idx="56">
                  <c:v>206</c:v>
                </c:pt>
                <c:pt idx="57">
                  <c:v>207</c:v>
                </c:pt>
                <c:pt idx="58">
                  <c:v>208</c:v>
                </c:pt>
                <c:pt idx="59">
                  <c:v>209</c:v>
                </c:pt>
                <c:pt idx="60">
                  <c:v>210</c:v>
                </c:pt>
                <c:pt idx="61">
                  <c:v>211</c:v>
                </c:pt>
                <c:pt idx="62">
                  <c:v>212</c:v>
                </c:pt>
                <c:pt idx="63">
                  <c:v>213</c:v>
                </c:pt>
                <c:pt idx="64">
                  <c:v>214</c:v>
                </c:pt>
                <c:pt idx="65">
                  <c:v>215</c:v>
                </c:pt>
                <c:pt idx="66">
                  <c:v>216</c:v>
                </c:pt>
                <c:pt idx="67">
                  <c:v>217</c:v>
                </c:pt>
                <c:pt idx="68">
                  <c:v>218</c:v>
                </c:pt>
                <c:pt idx="69">
                  <c:v>219</c:v>
                </c:pt>
                <c:pt idx="70">
                  <c:v>220</c:v>
                </c:pt>
                <c:pt idx="71">
                  <c:v>221</c:v>
                </c:pt>
                <c:pt idx="72">
                  <c:v>222</c:v>
                </c:pt>
                <c:pt idx="73">
                  <c:v>223</c:v>
                </c:pt>
                <c:pt idx="74">
                  <c:v>224</c:v>
                </c:pt>
                <c:pt idx="75">
                  <c:v>225</c:v>
                </c:pt>
                <c:pt idx="76">
                  <c:v>226</c:v>
                </c:pt>
                <c:pt idx="77">
                  <c:v>227</c:v>
                </c:pt>
                <c:pt idx="78">
                  <c:v>228</c:v>
                </c:pt>
                <c:pt idx="79">
                  <c:v>229</c:v>
                </c:pt>
                <c:pt idx="80">
                  <c:v>230</c:v>
                </c:pt>
                <c:pt idx="81">
                  <c:v>231</c:v>
                </c:pt>
                <c:pt idx="82">
                  <c:v>232</c:v>
                </c:pt>
                <c:pt idx="83">
                  <c:v>233</c:v>
                </c:pt>
                <c:pt idx="84">
                  <c:v>234</c:v>
                </c:pt>
                <c:pt idx="85">
                  <c:v>235</c:v>
                </c:pt>
                <c:pt idx="86">
                  <c:v>236</c:v>
                </c:pt>
                <c:pt idx="87">
                  <c:v>237</c:v>
                </c:pt>
                <c:pt idx="88">
                  <c:v>238</c:v>
                </c:pt>
                <c:pt idx="89">
                  <c:v>239</c:v>
                </c:pt>
                <c:pt idx="90">
                  <c:v>240</c:v>
                </c:pt>
                <c:pt idx="91">
                  <c:v>241</c:v>
                </c:pt>
                <c:pt idx="92">
                  <c:v>242</c:v>
                </c:pt>
                <c:pt idx="93">
                  <c:v>243</c:v>
                </c:pt>
                <c:pt idx="94">
                  <c:v>244</c:v>
                </c:pt>
                <c:pt idx="95">
                  <c:v>245</c:v>
                </c:pt>
                <c:pt idx="96">
                  <c:v>246</c:v>
                </c:pt>
                <c:pt idx="97">
                  <c:v>247</c:v>
                </c:pt>
                <c:pt idx="98">
                  <c:v>248</c:v>
                </c:pt>
                <c:pt idx="99">
                  <c:v>249</c:v>
                </c:pt>
                <c:pt idx="100">
                  <c:v>250</c:v>
                </c:pt>
              </c:numCache>
            </c:numRef>
          </c:cat>
          <c:val>
            <c:numRef>
              <c:f>'[各种模型边缘处电场变化趋势a.xlsx]ok1'!$C$166:$C$266</c:f>
              <c:numCache>
                <c:formatCode>0.0000000000;[Red]0.0000000000</c:formatCode>
                <c:ptCount val="101"/>
                <c:pt idx="0">
                  <c:v>0.99999938141024958</c:v>
                </c:pt>
                <c:pt idx="1">
                  <c:v>0.99999835288220162</c:v>
                </c:pt>
                <c:pt idx="2">
                  <c:v>0.99999793246269952</c:v>
                </c:pt>
                <c:pt idx="3">
                  <c:v>0.99999688014642696</c:v>
                </c:pt>
                <c:pt idx="4">
                  <c:v>0.9999958341204892</c:v>
                </c:pt>
                <c:pt idx="5">
                  <c:v>0.99999067579885803</c:v>
                </c:pt>
                <c:pt idx="6">
                  <c:v>0.9999864758084821</c:v>
                </c:pt>
                <c:pt idx="7">
                  <c:v>0.99997658879282914</c:v>
                </c:pt>
                <c:pt idx="8">
                  <c:v>0.99995793697540225</c:v>
                </c:pt>
                <c:pt idx="9">
                  <c:v>0.99992408658172527</c:v>
                </c:pt>
                <c:pt idx="10">
                  <c:v>0.99986094559937688</c:v>
                </c:pt>
                <c:pt idx="11">
                  <c:v>0.99975930179009742</c:v>
                </c:pt>
                <c:pt idx="12">
                  <c:v>0.9996002105137054</c:v>
                </c:pt>
                <c:pt idx="13">
                  <c:v>0.99929519535313427</c:v>
                </c:pt>
                <c:pt idx="14">
                  <c:v>0.99881919616985115</c:v>
                </c:pt>
                <c:pt idx="15">
                  <c:v>0.99789457609644971</c:v>
                </c:pt>
                <c:pt idx="16">
                  <c:v>0.99656985075033189</c:v>
                </c:pt>
                <c:pt idx="17">
                  <c:v>0.99455422068208676</c:v>
                </c:pt>
                <c:pt idx="18">
                  <c:v>0.99145156131098344</c:v>
                </c:pt>
                <c:pt idx="19">
                  <c:v>0.98760985522857081</c:v>
                </c:pt>
                <c:pt idx="20">
                  <c:v>0.98284354907223015</c:v>
                </c:pt>
                <c:pt idx="21">
                  <c:v>0.97676402552184727</c:v>
                </c:pt>
                <c:pt idx="22">
                  <c:v>0.96984291876693174</c:v>
                </c:pt>
                <c:pt idx="23">
                  <c:v>0.9611194156581877</c:v>
                </c:pt>
                <c:pt idx="24">
                  <c:v>0.95126788423183051</c:v>
                </c:pt>
                <c:pt idx="25">
                  <c:v>0.94157709032092518</c:v>
                </c:pt>
                <c:pt idx="26">
                  <c:v>0.92997606268762423</c:v>
                </c:pt>
                <c:pt idx="27">
                  <c:v>0.91746841402495127</c:v>
                </c:pt>
                <c:pt idx="28">
                  <c:v>0.90388893926522929</c:v>
                </c:pt>
                <c:pt idx="29">
                  <c:v>0.88973295835952704</c:v>
                </c:pt>
                <c:pt idx="30">
                  <c:v>0.87575416762239955</c:v>
                </c:pt>
                <c:pt idx="31">
                  <c:v>0.86121941084812603</c:v>
                </c:pt>
                <c:pt idx="32">
                  <c:v>0.84497657936044468</c:v>
                </c:pt>
                <c:pt idx="33">
                  <c:v>0.82890472210474064</c:v>
                </c:pt>
                <c:pt idx="34">
                  <c:v>0.8127073739027374</c:v>
                </c:pt>
                <c:pt idx="35">
                  <c:v>0.7952566070122099</c:v>
                </c:pt>
                <c:pt idx="36">
                  <c:v>0.77832472933518149</c:v>
                </c:pt>
                <c:pt idx="37">
                  <c:v>0.76077435645036384</c:v>
                </c:pt>
                <c:pt idx="38">
                  <c:v>0.74158168426319571</c:v>
                </c:pt>
                <c:pt idx="39">
                  <c:v>0.72253407806591219</c:v>
                </c:pt>
                <c:pt idx="40">
                  <c:v>0.70355755574856216</c:v>
                </c:pt>
                <c:pt idx="41">
                  <c:v>0.68330177469442044</c:v>
                </c:pt>
                <c:pt idx="42">
                  <c:v>0.66116748631916566</c:v>
                </c:pt>
                <c:pt idx="43">
                  <c:v>0.63795380464018636</c:v>
                </c:pt>
                <c:pt idx="44">
                  <c:v>0.61044625299083277</c:v>
                </c:pt>
                <c:pt idx="45">
                  <c:v>0.58395177012235866</c:v>
                </c:pt>
                <c:pt idx="46">
                  <c:v>0.55022341690003151</c:v>
                </c:pt>
                <c:pt idx="47">
                  <c:v>0.51333292408586262</c:v>
                </c:pt>
                <c:pt idx="48">
                  <c:v>0.47499131673950673</c:v>
                </c:pt>
                <c:pt idx="49">
                  <c:v>0.43434725535762791</c:v>
                </c:pt>
                <c:pt idx="50">
                  <c:v>0.39122186298472283</c:v>
                </c:pt>
                <c:pt idx="51">
                  <c:v>0.34823762528682944</c:v>
                </c:pt>
                <c:pt idx="52">
                  <c:v>0.30907079775751123</c:v>
                </c:pt>
                <c:pt idx="53">
                  <c:v>0.27107007900440311</c:v>
                </c:pt>
                <c:pt idx="54">
                  <c:v>0.23595053081867737</c:v>
                </c:pt>
                <c:pt idx="55">
                  <c:v>0.20355810432973556</c:v>
                </c:pt>
                <c:pt idx="56">
                  <c:v>0.17454626936090134</c:v>
                </c:pt>
                <c:pt idx="57">
                  <c:v>0.14942558192261074</c:v>
                </c:pt>
                <c:pt idx="58">
                  <c:v>0.12913622437785485</c:v>
                </c:pt>
                <c:pt idx="59">
                  <c:v>0.10837150303071166</c:v>
                </c:pt>
                <c:pt idx="60">
                  <c:v>9.1591239854482365E-2</c:v>
                </c:pt>
                <c:pt idx="61">
                  <c:v>7.748250320241902E-2</c:v>
                </c:pt>
                <c:pt idx="62">
                  <c:v>6.5260795852304182E-2</c:v>
                </c:pt>
                <c:pt idx="63">
                  <c:v>5.4411085746981738E-2</c:v>
                </c:pt>
                <c:pt idx="64">
                  <c:v>4.5164841505075243E-2</c:v>
                </c:pt>
                <c:pt idx="65">
                  <c:v>3.7676818240231093E-2</c:v>
                </c:pt>
                <c:pt idx="66">
                  <c:v>3.1547333285346299E-2</c:v>
                </c:pt>
                <c:pt idx="67">
                  <c:v>2.5897100947786852E-2</c:v>
                </c:pt>
                <c:pt idx="68">
                  <c:v>2.1380430900582077E-2</c:v>
                </c:pt>
                <c:pt idx="69">
                  <c:v>1.7353290065147974E-2</c:v>
                </c:pt>
                <c:pt idx="70">
                  <c:v>1.406282254037884E-2</c:v>
                </c:pt>
                <c:pt idx="71">
                  <c:v>1.1344257349078311E-2</c:v>
                </c:pt>
                <c:pt idx="72">
                  <c:v>9.1583577555506054E-3</c:v>
                </c:pt>
                <c:pt idx="73">
                  <c:v>7.23858603534395E-3</c:v>
                </c:pt>
                <c:pt idx="74">
                  <c:v>5.6952326951255532E-3</c:v>
                </c:pt>
                <c:pt idx="75">
                  <c:v>4.4983517414233449E-3</c:v>
                </c:pt>
                <c:pt idx="76">
                  <c:v>3.4495086249463304E-3</c:v>
                </c:pt>
                <c:pt idx="77">
                  <c:v>2.6456445636322034E-3</c:v>
                </c:pt>
                <c:pt idx="78">
                  <c:v>2.0153753006760876E-3</c:v>
                </c:pt>
                <c:pt idx="79">
                  <c:v>1.5136370886943164E-3</c:v>
                </c:pt>
                <c:pt idx="80">
                  <c:v>1.122433563113101E-3</c:v>
                </c:pt>
                <c:pt idx="81">
                  <c:v>8.0961524488497728E-4</c:v>
                </c:pt>
                <c:pt idx="82">
                  <c:v>5.67082886241397E-4</c:v>
                </c:pt>
                <c:pt idx="83">
                  <c:v>4.0276821879804296E-4</c:v>
                </c:pt>
                <c:pt idx="84">
                  <c:v>2.7901431075439504E-4</c:v>
                </c:pt>
                <c:pt idx="85">
                  <c:v>1.9161366017787819E-4</c:v>
                </c:pt>
                <c:pt idx="86">
                  <c:v>1.2642610820916454E-4</c:v>
                </c:pt>
                <c:pt idx="87">
                  <c:v>8.0317381650850948E-5</c:v>
                </c:pt>
                <c:pt idx="88">
                  <c:v>4.8107673362711285E-5</c:v>
                </c:pt>
                <c:pt idx="89">
                  <c:v>2.8390946568352381E-5</c:v>
                </c:pt>
                <c:pt idx="90">
                  <c:v>1.6451146415423011E-5</c:v>
                </c:pt>
                <c:pt idx="91">
                  <c:v>9.1636693438602419E-6</c:v>
                </c:pt>
                <c:pt idx="92">
                  <c:v>5.30065122064846E-6</c:v>
                </c:pt>
                <c:pt idx="93">
                  <c:v>2.8384869830592749E-6</c:v>
                </c:pt>
                <c:pt idx="94">
                  <c:v>1.6354520632646899E-6</c:v>
                </c:pt>
                <c:pt idx="95">
                  <c:v>9.90487016324986E-7</c:v>
                </c:pt>
                <c:pt idx="96">
                  <c:v>5.9750417209587216E-7</c:v>
                </c:pt>
                <c:pt idx="97">
                  <c:v>3.7801476545927091E-7</c:v>
                </c:pt>
                <c:pt idx="98">
                  <c:v>2.6466817575701108E-7</c:v>
                </c:pt>
                <c:pt idx="99">
                  <c:v>1.7624789546000257E-7</c:v>
                </c:pt>
                <c:pt idx="100">
                  <c:v>1.2555625357749617E-7</c:v>
                </c:pt>
              </c:numCache>
            </c:numRef>
          </c:val>
          <c:smooth val="0"/>
          <c:extLst>
            <c:ext xmlns:c16="http://schemas.microsoft.com/office/drawing/2014/chart" uri="{C3380CC4-5D6E-409C-BE32-E72D297353CC}">
              <c16:uniqueId val="{00000000-A393-480E-9A5E-2A14FCEF277D}"/>
            </c:ext>
          </c:extLst>
        </c:ser>
        <c:ser>
          <c:idx val="2"/>
          <c:order val="1"/>
          <c:tx>
            <c:strRef>
              <c:f>'[各种模型边缘处电场变化趋势a.xlsx]ok1'!$H$2</c:f>
              <c:strCache>
                <c:ptCount val="1"/>
                <c:pt idx="0">
                  <c:v>Magnetic field</c:v>
                </c:pt>
              </c:strCache>
            </c:strRef>
          </c:tx>
          <c:spPr>
            <a:ln>
              <a:solidFill>
                <a:schemeClr val="tx2"/>
              </a:solidFill>
            </a:ln>
          </c:spPr>
          <c:marker>
            <c:symbol val="none"/>
          </c:marker>
          <c:cat>
            <c:numRef>
              <c:f>'[各种模型边缘处电场变化趋势a.xlsx]ok1'!$A$166:$A$266</c:f>
              <c:numCache>
                <c:formatCode>General</c:formatCode>
                <c:ptCount val="101"/>
                <c:pt idx="0">
                  <c:v>150</c:v>
                </c:pt>
                <c:pt idx="1">
                  <c:v>151</c:v>
                </c:pt>
                <c:pt idx="2">
                  <c:v>152</c:v>
                </c:pt>
                <c:pt idx="3">
                  <c:v>153</c:v>
                </c:pt>
                <c:pt idx="4">
                  <c:v>154</c:v>
                </c:pt>
                <c:pt idx="5">
                  <c:v>155</c:v>
                </c:pt>
                <c:pt idx="6">
                  <c:v>156</c:v>
                </c:pt>
                <c:pt idx="7">
                  <c:v>157</c:v>
                </c:pt>
                <c:pt idx="8">
                  <c:v>158</c:v>
                </c:pt>
                <c:pt idx="9">
                  <c:v>159</c:v>
                </c:pt>
                <c:pt idx="10">
                  <c:v>160</c:v>
                </c:pt>
                <c:pt idx="11">
                  <c:v>161</c:v>
                </c:pt>
                <c:pt idx="12">
                  <c:v>162</c:v>
                </c:pt>
                <c:pt idx="13">
                  <c:v>163</c:v>
                </c:pt>
                <c:pt idx="14">
                  <c:v>164</c:v>
                </c:pt>
                <c:pt idx="15">
                  <c:v>165</c:v>
                </c:pt>
                <c:pt idx="16">
                  <c:v>166</c:v>
                </c:pt>
                <c:pt idx="17">
                  <c:v>167</c:v>
                </c:pt>
                <c:pt idx="18">
                  <c:v>168</c:v>
                </c:pt>
                <c:pt idx="19">
                  <c:v>169</c:v>
                </c:pt>
                <c:pt idx="20">
                  <c:v>170</c:v>
                </c:pt>
                <c:pt idx="21">
                  <c:v>171</c:v>
                </c:pt>
                <c:pt idx="22">
                  <c:v>172</c:v>
                </c:pt>
                <c:pt idx="23">
                  <c:v>173</c:v>
                </c:pt>
                <c:pt idx="24">
                  <c:v>174</c:v>
                </c:pt>
                <c:pt idx="25">
                  <c:v>175</c:v>
                </c:pt>
                <c:pt idx="26">
                  <c:v>176</c:v>
                </c:pt>
                <c:pt idx="27">
                  <c:v>177</c:v>
                </c:pt>
                <c:pt idx="28">
                  <c:v>178</c:v>
                </c:pt>
                <c:pt idx="29">
                  <c:v>179</c:v>
                </c:pt>
                <c:pt idx="30">
                  <c:v>180</c:v>
                </c:pt>
                <c:pt idx="31">
                  <c:v>181</c:v>
                </c:pt>
                <c:pt idx="32">
                  <c:v>182</c:v>
                </c:pt>
                <c:pt idx="33">
                  <c:v>183</c:v>
                </c:pt>
                <c:pt idx="34">
                  <c:v>184</c:v>
                </c:pt>
                <c:pt idx="35">
                  <c:v>185</c:v>
                </c:pt>
                <c:pt idx="36">
                  <c:v>186</c:v>
                </c:pt>
                <c:pt idx="37">
                  <c:v>187</c:v>
                </c:pt>
                <c:pt idx="38">
                  <c:v>188</c:v>
                </c:pt>
                <c:pt idx="39">
                  <c:v>189</c:v>
                </c:pt>
                <c:pt idx="40">
                  <c:v>190</c:v>
                </c:pt>
                <c:pt idx="41">
                  <c:v>191</c:v>
                </c:pt>
                <c:pt idx="42">
                  <c:v>192</c:v>
                </c:pt>
                <c:pt idx="43">
                  <c:v>193</c:v>
                </c:pt>
                <c:pt idx="44">
                  <c:v>194</c:v>
                </c:pt>
                <c:pt idx="45">
                  <c:v>195</c:v>
                </c:pt>
                <c:pt idx="46">
                  <c:v>196</c:v>
                </c:pt>
                <c:pt idx="47">
                  <c:v>197</c:v>
                </c:pt>
                <c:pt idx="48">
                  <c:v>198</c:v>
                </c:pt>
                <c:pt idx="49">
                  <c:v>199</c:v>
                </c:pt>
                <c:pt idx="50">
                  <c:v>200</c:v>
                </c:pt>
                <c:pt idx="51">
                  <c:v>201</c:v>
                </c:pt>
                <c:pt idx="52">
                  <c:v>202</c:v>
                </c:pt>
                <c:pt idx="53">
                  <c:v>203</c:v>
                </c:pt>
                <c:pt idx="54">
                  <c:v>204</c:v>
                </c:pt>
                <c:pt idx="55">
                  <c:v>205</c:v>
                </c:pt>
                <c:pt idx="56">
                  <c:v>206</c:v>
                </c:pt>
                <c:pt idx="57">
                  <c:v>207</c:v>
                </c:pt>
                <c:pt idx="58">
                  <c:v>208</c:v>
                </c:pt>
                <c:pt idx="59">
                  <c:v>209</c:v>
                </c:pt>
                <c:pt idx="60">
                  <c:v>210</c:v>
                </c:pt>
                <c:pt idx="61">
                  <c:v>211</c:v>
                </c:pt>
                <c:pt idx="62">
                  <c:v>212</c:v>
                </c:pt>
                <c:pt idx="63">
                  <c:v>213</c:v>
                </c:pt>
                <c:pt idx="64">
                  <c:v>214</c:v>
                </c:pt>
                <c:pt idx="65">
                  <c:v>215</c:v>
                </c:pt>
                <c:pt idx="66">
                  <c:v>216</c:v>
                </c:pt>
                <c:pt idx="67">
                  <c:v>217</c:v>
                </c:pt>
                <c:pt idx="68">
                  <c:v>218</c:v>
                </c:pt>
                <c:pt idx="69">
                  <c:v>219</c:v>
                </c:pt>
                <c:pt idx="70">
                  <c:v>220</c:v>
                </c:pt>
                <c:pt idx="71">
                  <c:v>221</c:v>
                </c:pt>
                <c:pt idx="72">
                  <c:v>222</c:v>
                </c:pt>
                <c:pt idx="73">
                  <c:v>223</c:v>
                </c:pt>
                <c:pt idx="74">
                  <c:v>224</c:v>
                </c:pt>
                <c:pt idx="75">
                  <c:v>225</c:v>
                </c:pt>
                <c:pt idx="76">
                  <c:v>226</c:v>
                </c:pt>
                <c:pt idx="77">
                  <c:v>227</c:v>
                </c:pt>
                <c:pt idx="78">
                  <c:v>228</c:v>
                </c:pt>
                <c:pt idx="79">
                  <c:v>229</c:v>
                </c:pt>
                <c:pt idx="80">
                  <c:v>230</c:v>
                </c:pt>
                <c:pt idx="81">
                  <c:v>231</c:v>
                </c:pt>
                <c:pt idx="82">
                  <c:v>232</c:v>
                </c:pt>
                <c:pt idx="83">
                  <c:v>233</c:v>
                </c:pt>
                <c:pt idx="84">
                  <c:v>234</c:v>
                </c:pt>
                <c:pt idx="85">
                  <c:v>235</c:v>
                </c:pt>
                <c:pt idx="86">
                  <c:v>236</c:v>
                </c:pt>
                <c:pt idx="87">
                  <c:v>237</c:v>
                </c:pt>
                <c:pt idx="88">
                  <c:v>238</c:v>
                </c:pt>
                <c:pt idx="89">
                  <c:v>239</c:v>
                </c:pt>
                <c:pt idx="90">
                  <c:v>240</c:v>
                </c:pt>
                <c:pt idx="91">
                  <c:v>241</c:v>
                </c:pt>
                <c:pt idx="92">
                  <c:v>242</c:v>
                </c:pt>
                <c:pt idx="93">
                  <c:v>243</c:v>
                </c:pt>
                <c:pt idx="94">
                  <c:v>244</c:v>
                </c:pt>
                <c:pt idx="95">
                  <c:v>245</c:v>
                </c:pt>
                <c:pt idx="96">
                  <c:v>246</c:v>
                </c:pt>
                <c:pt idx="97">
                  <c:v>247</c:v>
                </c:pt>
                <c:pt idx="98">
                  <c:v>248</c:v>
                </c:pt>
                <c:pt idx="99">
                  <c:v>249</c:v>
                </c:pt>
                <c:pt idx="100">
                  <c:v>250</c:v>
                </c:pt>
              </c:numCache>
            </c:numRef>
          </c:cat>
          <c:val>
            <c:numRef>
              <c:f>'[各种模型边缘处电场变化趋势a.xlsx]ok1'!$H$166:$H$266</c:f>
              <c:numCache>
                <c:formatCode>General</c:formatCode>
                <c:ptCount val="101"/>
                <c:pt idx="0">
                  <c:v>0.99276927732893294</c:v>
                </c:pt>
                <c:pt idx="1">
                  <c:v>0.99205390771520141</c:v>
                </c:pt>
                <c:pt idx="2">
                  <c:v>0.99124831449216411</c:v>
                </c:pt>
                <c:pt idx="3">
                  <c:v>0.99035249765982225</c:v>
                </c:pt>
                <c:pt idx="4">
                  <c:v>0.98936645721817429</c:v>
                </c:pt>
                <c:pt idx="5">
                  <c:v>0.988290193167222</c:v>
                </c:pt>
                <c:pt idx="6">
                  <c:v>0.98712689662516584</c:v>
                </c:pt>
                <c:pt idx="7">
                  <c:v>0.98581331911421111</c:v>
                </c:pt>
                <c:pt idx="8">
                  <c:v>0.98434946063436124</c:v>
                </c:pt>
                <c:pt idx="9">
                  <c:v>0.98273532118561513</c:v>
                </c:pt>
                <c:pt idx="10">
                  <c:v>0.98097090076797044</c:v>
                </c:pt>
                <c:pt idx="11">
                  <c:v>0.9790347401423225</c:v>
                </c:pt>
                <c:pt idx="12">
                  <c:v>0.97686111656341867</c:v>
                </c:pt>
                <c:pt idx="13">
                  <c:v>0.97445003003125807</c:v>
                </c:pt>
                <c:pt idx="14">
                  <c:v>0.97180148054584325</c:v>
                </c:pt>
                <c:pt idx="15">
                  <c:v>0.96891546810717144</c:v>
                </c:pt>
                <c:pt idx="16">
                  <c:v>0.96571997373623897</c:v>
                </c:pt>
                <c:pt idx="17">
                  <c:v>0.96215329591661725</c:v>
                </c:pt>
                <c:pt idx="18">
                  <c:v>0.95821543464830383</c:v>
                </c:pt>
                <c:pt idx="19">
                  <c:v>0.95390638993129995</c:v>
                </c:pt>
                <c:pt idx="20">
                  <c:v>0.94922616176560681</c:v>
                </c:pt>
                <c:pt idx="21">
                  <c:v>0.94417029875019332</c:v>
                </c:pt>
                <c:pt idx="22">
                  <c:v>0.93852702021376078</c:v>
                </c:pt>
                <c:pt idx="23">
                  <c:v>0.93229632615630786</c:v>
                </c:pt>
                <c:pt idx="24">
                  <c:v>0.92547821657783669</c:v>
                </c:pt>
                <c:pt idx="25">
                  <c:v>0.91807269147834525</c:v>
                </c:pt>
                <c:pt idx="26">
                  <c:v>0.90988403406968466</c:v>
                </c:pt>
                <c:pt idx="27">
                  <c:v>0.90091989134747397</c:v>
                </c:pt>
                <c:pt idx="28">
                  <c:v>0.89118026331171174</c:v>
                </c:pt>
                <c:pt idx="29">
                  <c:v>0.88066514996239809</c:v>
                </c:pt>
                <c:pt idx="30">
                  <c:v>0.86937455129953312</c:v>
                </c:pt>
                <c:pt idx="31">
                  <c:v>0.85721672462984111</c:v>
                </c:pt>
                <c:pt idx="32">
                  <c:v>0.84400526340085846</c:v>
                </c:pt>
                <c:pt idx="33">
                  <c:v>0.8297401676125874</c:v>
                </c:pt>
                <c:pt idx="34">
                  <c:v>0.81442143726502658</c:v>
                </c:pt>
                <c:pt idx="35">
                  <c:v>0.79804907235817746</c:v>
                </c:pt>
                <c:pt idx="36">
                  <c:v>0.78035589447898035</c:v>
                </c:pt>
                <c:pt idx="37">
                  <c:v>0.76147848224800807</c:v>
                </c:pt>
                <c:pt idx="38">
                  <c:v>0.7414168356652594</c:v>
                </c:pt>
                <c:pt idx="39">
                  <c:v>0.72017095473073445</c:v>
                </c:pt>
                <c:pt idx="40">
                  <c:v>0.69774083944443199</c:v>
                </c:pt>
                <c:pt idx="41">
                  <c:v>0.67416224477691766</c:v>
                </c:pt>
                <c:pt idx="42">
                  <c:v>0.649506255492034</c:v>
                </c:pt>
                <c:pt idx="43">
                  <c:v>0.62377287158978323</c:v>
                </c:pt>
                <c:pt idx="44">
                  <c:v>0.59696209307016435</c:v>
                </c:pt>
                <c:pt idx="45">
                  <c:v>0.56907391993317591</c:v>
                </c:pt>
                <c:pt idx="46">
                  <c:v>0.54016897457945789</c:v>
                </c:pt>
                <c:pt idx="47">
                  <c:v>0.51062019729821895</c:v>
                </c:pt>
                <c:pt idx="48">
                  <c:v>0.4804275880894579</c:v>
                </c:pt>
                <c:pt idx="49">
                  <c:v>0.44959114695317709</c:v>
                </c:pt>
                <c:pt idx="50">
                  <c:v>0.41811087388937407</c:v>
                </c:pt>
                <c:pt idx="51">
                  <c:v>0.3861195120190179</c:v>
                </c:pt>
                <c:pt idx="52">
                  <c:v>0.35399832537843989</c:v>
                </c:pt>
                <c:pt idx="53">
                  <c:v>0.32174731396764011</c:v>
                </c:pt>
                <c:pt idx="54">
                  <c:v>0.28936647778661739</c:v>
                </c:pt>
                <c:pt idx="55">
                  <c:v>0.25685581683537179</c:v>
                </c:pt>
                <c:pt idx="56">
                  <c:v>0.22374507484705319</c:v>
                </c:pt>
                <c:pt idx="57">
                  <c:v>0.19176517470608212</c:v>
                </c:pt>
                <c:pt idx="58">
                  <c:v>0.16091611641246092</c:v>
                </c:pt>
                <c:pt idx="59">
                  <c:v>0.13119789996618841</c:v>
                </c:pt>
                <c:pt idx="60">
                  <c:v>0.10261052536726442</c:v>
                </c:pt>
                <c:pt idx="61">
                  <c:v>7.8004695999328702E-2</c:v>
                </c:pt>
                <c:pt idx="62">
                  <c:v>5.7452877429877841E-2</c:v>
                </c:pt>
                <c:pt idx="63">
                  <c:v>4.0955069658911838E-2</c:v>
                </c:pt>
                <c:pt idx="64">
                  <c:v>2.8511272686430684E-2</c:v>
                </c:pt>
                <c:pt idx="65">
                  <c:v>2.0121486512434276E-2</c:v>
                </c:pt>
                <c:pt idx="66">
                  <c:v>1.6559505844867418E-2</c:v>
                </c:pt>
                <c:pt idx="67">
                  <c:v>1.3789076436759798E-2</c:v>
                </c:pt>
                <c:pt idx="68">
                  <c:v>1.1810198288111414E-2</c:v>
                </c:pt>
                <c:pt idx="69">
                  <c:v>1.0622871398922476E-2</c:v>
                </c:pt>
                <c:pt idx="70">
                  <c:v>1.0227095769192812E-2</c:v>
                </c:pt>
                <c:pt idx="71">
                  <c:v>9.7656450617145448E-3</c:v>
                </c:pt>
                <c:pt idx="72">
                  <c:v>9.4035372957626887E-3</c:v>
                </c:pt>
                <c:pt idx="73">
                  <c:v>9.1407724713372454E-3</c:v>
                </c:pt>
                <c:pt idx="74">
                  <c:v>8.9773505884382099E-3</c:v>
                </c:pt>
                <c:pt idx="75">
                  <c:v>8.9132716470655977E-3</c:v>
                </c:pt>
                <c:pt idx="76">
                  <c:v>8.8246390378139625E-3</c:v>
                </c:pt>
                <c:pt idx="77">
                  <c:v>8.747204602945674E-3</c:v>
                </c:pt>
                <c:pt idx="78">
                  <c:v>8.6809683424607202E-3</c:v>
                </c:pt>
                <c:pt idx="79">
                  <c:v>8.6259302563590975E-3</c:v>
                </c:pt>
                <c:pt idx="80">
                  <c:v>8.5820903446408251E-3</c:v>
                </c:pt>
                <c:pt idx="81">
                  <c:v>8.5320085357193584E-3</c:v>
                </c:pt>
                <c:pt idx="82">
                  <c:v>8.4808373790432653E-3</c:v>
                </c:pt>
                <c:pt idx="83">
                  <c:v>8.4285768746125509E-3</c:v>
                </c:pt>
                <c:pt idx="84">
                  <c:v>8.3752270224272223E-3</c:v>
                </c:pt>
                <c:pt idx="85">
                  <c:v>8.3207878224872741E-3</c:v>
                </c:pt>
                <c:pt idx="86">
                  <c:v>8.2619798113522276E-3</c:v>
                </c:pt>
                <c:pt idx="87">
                  <c:v>8.2003765096383668E-3</c:v>
                </c:pt>
                <c:pt idx="88">
                  <c:v>8.1359779173456812E-3</c:v>
                </c:pt>
                <c:pt idx="89">
                  <c:v>8.068784034474169E-3</c:v>
                </c:pt>
                <c:pt idx="90">
                  <c:v>7.9987948610238321E-3</c:v>
                </c:pt>
                <c:pt idx="91">
                  <c:v>7.9259674583847077E-3</c:v>
                </c:pt>
                <c:pt idx="92">
                  <c:v>7.8511947036721628E-3</c:v>
                </c:pt>
                <c:pt idx="93">
                  <c:v>7.7744765968862026E-3</c:v>
                </c:pt>
                <c:pt idx="94">
                  <c:v>7.6958131380268366E-3</c:v>
                </c:pt>
                <c:pt idx="95">
                  <c:v>7.615204327094051E-3</c:v>
                </c:pt>
                <c:pt idx="96">
                  <c:v>7.5329645385769179E-3</c:v>
                </c:pt>
                <c:pt idx="97">
                  <c:v>7.4496860234378459E-3</c:v>
                </c:pt>
                <c:pt idx="98">
                  <c:v>7.3653687816768211E-3</c:v>
                </c:pt>
                <c:pt idx="99">
                  <c:v>7.2800128132938678E-3</c:v>
                </c:pt>
                <c:pt idx="100">
                  <c:v>7.1936181182889634E-3</c:v>
                </c:pt>
              </c:numCache>
            </c:numRef>
          </c:val>
          <c:smooth val="0"/>
          <c:extLst>
            <c:ext xmlns:c16="http://schemas.microsoft.com/office/drawing/2014/chart" uri="{C3380CC4-5D6E-409C-BE32-E72D297353CC}">
              <c16:uniqueId val="{00000001-A393-480E-9A5E-2A14FCEF277D}"/>
            </c:ext>
          </c:extLst>
        </c:ser>
        <c:dLbls>
          <c:showLegendKey val="0"/>
          <c:showVal val="0"/>
          <c:showCatName val="0"/>
          <c:showSerName val="0"/>
          <c:showPercent val="0"/>
          <c:showBubbleSize val="0"/>
        </c:dLbls>
        <c:smooth val="0"/>
        <c:axId val="98242560"/>
        <c:axId val="98367104"/>
      </c:lineChart>
      <c:catAx>
        <c:axId val="98242560"/>
        <c:scaling>
          <c:orientation val="minMax"/>
        </c:scaling>
        <c:delete val="0"/>
        <c:axPos val="b"/>
        <c:numFmt formatCode="General" sourceLinked="1"/>
        <c:majorTickMark val="out"/>
        <c:minorTickMark val="none"/>
        <c:tickLblPos val="nextTo"/>
        <c:crossAx val="98367104"/>
        <c:crosses val="autoZero"/>
        <c:auto val="1"/>
        <c:lblAlgn val="ctr"/>
        <c:lblOffset val="100"/>
        <c:tickLblSkip val="10"/>
        <c:noMultiLvlLbl val="0"/>
      </c:catAx>
      <c:valAx>
        <c:axId val="98367104"/>
        <c:scaling>
          <c:orientation val="minMax"/>
        </c:scaling>
        <c:delete val="0"/>
        <c:axPos val="l"/>
        <c:majorGridlines/>
        <c:numFmt formatCode="0.00;[Red]0.00" sourceLinked="0"/>
        <c:majorTickMark val="out"/>
        <c:minorTickMark val="none"/>
        <c:tickLblPos val="nextTo"/>
        <c:crossAx val="98242560"/>
        <c:crosses val="autoZero"/>
        <c:crossBetween val="between"/>
      </c:valAx>
    </c:plotArea>
    <c:legend>
      <c:legendPos val="r"/>
      <c:legendEntry>
        <c:idx val="0"/>
        <c:txPr>
          <a:bodyPr/>
          <a:lstStyle/>
          <a:p>
            <a:pPr>
              <a:defRPr sz="600"/>
            </a:pPr>
            <a:endParaRPr lang="zh-CN"/>
          </a:p>
        </c:txPr>
      </c:legendEntry>
      <c:legendEntry>
        <c:idx val="1"/>
        <c:txPr>
          <a:bodyPr/>
          <a:lstStyle/>
          <a:p>
            <a:pPr>
              <a:defRPr sz="600"/>
            </a:pPr>
            <a:endParaRPr lang="zh-CN"/>
          </a:p>
        </c:txPr>
      </c:legendEntry>
      <c:layout/>
      <c:overlay val="0"/>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9A稳定度'!$D$1</c:f>
              <c:strCache>
                <c:ptCount val="1"/>
                <c:pt idx="0">
                  <c:v>chan13</c:v>
                </c:pt>
              </c:strCache>
            </c:strRef>
          </c:tx>
          <c:marker>
            <c:symbol val="none"/>
          </c:marker>
          <c:cat>
            <c:numRef>
              <c:f>'9A稳定度'!$A$2:$A$2401</c:f>
              <c:numCache>
                <c:formatCode>h:mm:ss</c:formatCode>
                <c:ptCount val="2400"/>
                <c:pt idx="0">
                  <c:v>0.36932870370370369</c:v>
                </c:pt>
                <c:pt idx="1">
                  <c:v>0.3694675925925926</c:v>
                </c:pt>
                <c:pt idx="2">
                  <c:v>0.36960648148148145</c:v>
                </c:pt>
                <c:pt idx="3">
                  <c:v>0.36974537037037036</c:v>
                </c:pt>
                <c:pt idx="4">
                  <c:v>0.36988425925925927</c:v>
                </c:pt>
                <c:pt idx="5">
                  <c:v>0.37002314814814818</c:v>
                </c:pt>
                <c:pt idx="6">
                  <c:v>0.37016203703703704</c:v>
                </c:pt>
                <c:pt idx="7">
                  <c:v>0.37030092592592595</c:v>
                </c:pt>
                <c:pt idx="8">
                  <c:v>0.37043981481481486</c:v>
                </c:pt>
                <c:pt idx="9">
                  <c:v>0.37057870370370366</c:v>
                </c:pt>
                <c:pt idx="10">
                  <c:v>0.37071759259259257</c:v>
                </c:pt>
                <c:pt idx="11">
                  <c:v>0.37085648148148148</c:v>
                </c:pt>
                <c:pt idx="12">
                  <c:v>0.37099537037037034</c:v>
                </c:pt>
                <c:pt idx="13">
                  <c:v>0.37113425925925925</c:v>
                </c:pt>
                <c:pt idx="14">
                  <c:v>0.37127314814814816</c:v>
                </c:pt>
                <c:pt idx="15">
                  <c:v>0.37141203703703707</c:v>
                </c:pt>
                <c:pt idx="16">
                  <c:v>0.37155092592592592</c:v>
                </c:pt>
                <c:pt idx="17">
                  <c:v>0.37168981481481483</c:v>
                </c:pt>
                <c:pt idx="18">
                  <c:v>0.37182870370370374</c:v>
                </c:pt>
                <c:pt idx="19">
                  <c:v>0.37196759259259254</c:v>
                </c:pt>
                <c:pt idx="20">
                  <c:v>0.37210648148148145</c:v>
                </c:pt>
                <c:pt idx="21">
                  <c:v>0.37224537037037037</c:v>
                </c:pt>
                <c:pt idx="22">
                  <c:v>0.37238425925925928</c:v>
                </c:pt>
                <c:pt idx="23">
                  <c:v>0.37252314814814813</c:v>
                </c:pt>
                <c:pt idx="24">
                  <c:v>0.37266203703703704</c:v>
                </c:pt>
                <c:pt idx="25">
                  <c:v>0.37280092592592595</c:v>
                </c:pt>
                <c:pt idx="26">
                  <c:v>0.37293981481481481</c:v>
                </c:pt>
                <c:pt idx="27">
                  <c:v>0.37307870370370372</c:v>
                </c:pt>
                <c:pt idx="28">
                  <c:v>0.37321759259259263</c:v>
                </c:pt>
                <c:pt idx="29">
                  <c:v>0.37335648148148143</c:v>
                </c:pt>
                <c:pt idx="30">
                  <c:v>0.37349537037037034</c:v>
                </c:pt>
                <c:pt idx="31">
                  <c:v>0.37363425925925925</c:v>
                </c:pt>
                <c:pt idx="32">
                  <c:v>0.37377314814814816</c:v>
                </c:pt>
                <c:pt idx="33">
                  <c:v>0.37391203703703701</c:v>
                </c:pt>
                <c:pt idx="34">
                  <c:v>0.37405092592592593</c:v>
                </c:pt>
                <c:pt idx="35">
                  <c:v>0.37418981481481484</c:v>
                </c:pt>
                <c:pt idx="36">
                  <c:v>0.37432870370370369</c:v>
                </c:pt>
                <c:pt idx="37">
                  <c:v>0.3744675925925926</c:v>
                </c:pt>
                <c:pt idx="38">
                  <c:v>0.37460648148148151</c:v>
                </c:pt>
                <c:pt idx="39">
                  <c:v>0.37474537037037042</c:v>
                </c:pt>
                <c:pt idx="40">
                  <c:v>0.37488425925925922</c:v>
                </c:pt>
                <c:pt idx="41">
                  <c:v>0.37502314814814813</c:v>
                </c:pt>
                <c:pt idx="42">
                  <c:v>0.37516203703703704</c:v>
                </c:pt>
                <c:pt idx="43">
                  <c:v>0.3753009259259259</c:v>
                </c:pt>
                <c:pt idx="44">
                  <c:v>0.37543981481481481</c:v>
                </c:pt>
                <c:pt idx="45">
                  <c:v>0.37557870370370372</c:v>
                </c:pt>
                <c:pt idx="46">
                  <c:v>0.37571759259259258</c:v>
                </c:pt>
                <c:pt idx="47">
                  <c:v>0.37585648148148149</c:v>
                </c:pt>
                <c:pt idx="48">
                  <c:v>0.3759953703703704</c:v>
                </c:pt>
                <c:pt idx="49">
                  <c:v>0.37613425925925931</c:v>
                </c:pt>
                <c:pt idx="50">
                  <c:v>0.37627314814814811</c:v>
                </c:pt>
                <c:pt idx="51">
                  <c:v>0.37641203703703702</c:v>
                </c:pt>
                <c:pt idx="52">
                  <c:v>0.37655092592592593</c:v>
                </c:pt>
                <c:pt idx="53">
                  <c:v>0.37668981481481478</c:v>
                </c:pt>
                <c:pt idx="54">
                  <c:v>0.37682870370370369</c:v>
                </c:pt>
                <c:pt idx="55">
                  <c:v>0.3769675925925926</c:v>
                </c:pt>
                <c:pt idx="56">
                  <c:v>0.37710648148148151</c:v>
                </c:pt>
                <c:pt idx="57">
                  <c:v>0.37724537037037037</c:v>
                </c:pt>
                <c:pt idx="58">
                  <c:v>0.37738425925925928</c:v>
                </c:pt>
                <c:pt idx="59">
                  <c:v>0.37752314814814819</c:v>
                </c:pt>
                <c:pt idx="60">
                  <c:v>0.37766203703703699</c:v>
                </c:pt>
                <c:pt idx="61">
                  <c:v>0.3778009259259259</c:v>
                </c:pt>
                <c:pt idx="62">
                  <c:v>0.37793981481481481</c:v>
                </c:pt>
                <c:pt idx="63">
                  <c:v>0.37807870370370367</c:v>
                </c:pt>
                <c:pt idx="64">
                  <c:v>0.37821759259259258</c:v>
                </c:pt>
                <c:pt idx="65">
                  <c:v>0.37835648148148149</c:v>
                </c:pt>
                <c:pt idx="66">
                  <c:v>0.3784953703703704</c:v>
                </c:pt>
                <c:pt idx="67">
                  <c:v>0.37864583333333335</c:v>
                </c:pt>
                <c:pt idx="68">
                  <c:v>0.37878472222222226</c:v>
                </c:pt>
                <c:pt idx="69">
                  <c:v>0.37892361111111111</c:v>
                </c:pt>
                <c:pt idx="70">
                  <c:v>0.37906250000000002</c:v>
                </c:pt>
                <c:pt idx="71">
                  <c:v>0.37920138888888894</c:v>
                </c:pt>
                <c:pt idx="72">
                  <c:v>0.37934027777777773</c:v>
                </c:pt>
                <c:pt idx="73">
                  <c:v>0.37947916666666665</c:v>
                </c:pt>
                <c:pt idx="74">
                  <c:v>0.37961805555555556</c:v>
                </c:pt>
                <c:pt idx="75">
                  <c:v>0.37975694444444441</c:v>
                </c:pt>
                <c:pt idx="76">
                  <c:v>0.37989583333333332</c:v>
                </c:pt>
                <c:pt idx="77">
                  <c:v>0.38003472222222223</c:v>
                </c:pt>
                <c:pt idx="78">
                  <c:v>0.38017361111111114</c:v>
                </c:pt>
                <c:pt idx="79">
                  <c:v>0.3803125</c:v>
                </c:pt>
                <c:pt idx="80">
                  <c:v>0.38045138888888891</c:v>
                </c:pt>
                <c:pt idx="81">
                  <c:v>0.38059027777777782</c:v>
                </c:pt>
                <c:pt idx="82">
                  <c:v>0.38072916666666662</c:v>
                </c:pt>
                <c:pt idx="83">
                  <c:v>0.38086805555555553</c:v>
                </c:pt>
                <c:pt idx="84">
                  <c:v>0.38100694444444444</c:v>
                </c:pt>
                <c:pt idx="85">
                  <c:v>0.38114583333333335</c:v>
                </c:pt>
                <c:pt idx="86">
                  <c:v>0.38128472222222221</c:v>
                </c:pt>
                <c:pt idx="87">
                  <c:v>0.38142361111111112</c:v>
                </c:pt>
                <c:pt idx="88">
                  <c:v>0.38156250000000003</c:v>
                </c:pt>
                <c:pt idx="89">
                  <c:v>0.38170138888888888</c:v>
                </c:pt>
                <c:pt idx="90">
                  <c:v>0.38184027777777779</c:v>
                </c:pt>
                <c:pt idx="91">
                  <c:v>0.3819791666666667</c:v>
                </c:pt>
                <c:pt idx="92">
                  <c:v>0.3821180555555555</c:v>
                </c:pt>
                <c:pt idx="93">
                  <c:v>0.38225694444444441</c:v>
                </c:pt>
                <c:pt idx="94">
                  <c:v>0.38239583333333332</c:v>
                </c:pt>
                <c:pt idx="95">
                  <c:v>0.38253472222222223</c:v>
                </c:pt>
                <c:pt idx="96">
                  <c:v>0.38267361111111109</c:v>
                </c:pt>
                <c:pt idx="97">
                  <c:v>0.3828125</c:v>
                </c:pt>
                <c:pt idx="98">
                  <c:v>0.38295138888888891</c:v>
                </c:pt>
                <c:pt idx="99">
                  <c:v>0.38309027777777777</c:v>
                </c:pt>
                <c:pt idx="100">
                  <c:v>0.38322916666666668</c:v>
                </c:pt>
                <c:pt idx="101">
                  <c:v>0.38336805555555559</c:v>
                </c:pt>
                <c:pt idx="102">
                  <c:v>0.3835069444444445</c:v>
                </c:pt>
                <c:pt idx="103">
                  <c:v>0.3836458333333333</c:v>
                </c:pt>
                <c:pt idx="104">
                  <c:v>0.38378472222222221</c:v>
                </c:pt>
                <c:pt idx="105">
                  <c:v>0.38392361111111112</c:v>
                </c:pt>
                <c:pt idx="106">
                  <c:v>0.38406249999999997</c:v>
                </c:pt>
                <c:pt idx="107">
                  <c:v>0.38420138888888888</c:v>
                </c:pt>
                <c:pt idx="108">
                  <c:v>0.38434027777777779</c:v>
                </c:pt>
                <c:pt idx="109">
                  <c:v>0.38447916666666665</c:v>
                </c:pt>
                <c:pt idx="110">
                  <c:v>0.38461805555555556</c:v>
                </c:pt>
                <c:pt idx="111">
                  <c:v>0.38475694444444447</c:v>
                </c:pt>
                <c:pt idx="112">
                  <c:v>0.38489583333333338</c:v>
                </c:pt>
                <c:pt idx="113">
                  <c:v>0.38503472222222218</c:v>
                </c:pt>
                <c:pt idx="114">
                  <c:v>0.38517361111111109</c:v>
                </c:pt>
                <c:pt idx="115">
                  <c:v>0.3853125</c:v>
                </c:pt>
                <c:pt idx="116">
                  <c:v>0.38545138888888886</c:v>
                </c:pt>
                <c:pt idx="117">
                  <c:v>0.38559027777777777</c:v>
                </c:pt>
                <c:pt idx="118">
                  <c:v>0.38572916666666668</c:v>
                </c:pt>
                <c:pt idx="119">
                  <c:v>0.38586805555555559</c:v>
                </c:pt>
                <c:pt idx="120">
                  <c:v>0.38600694444444444</c:v>
                </c:pt>
                <c:pt idx="121">
                  <c:v>0.38614583333333335</c:v>
                </c:pt>
                <c:pt idx="122">
                  <c:v>0.38628472222222227</c:v>
                </c:pt>
                <c:pt idx="123">
                  <c:v>0.38642361111111106</c:v>
                </c:pt>
                <c:pt idx="124">
                  <c:v>0.38656249999999998</c:v>
                </c:pt>
                <c:pt idx="125">
                  <c:v>0.38670138888888889</c:v>
                </c:pt>
                <c:pt idx="126">
                  <c:v>0.3868402777777778</c:v>
                </c:pt>
                <c:pt idx="127">
                  <c:v>0.38697916666666665</c:v>
                </c:pt>
                <c:pt idx="128">
                  <c:v>0.38711805555555556</c:v>
                </c:pt>
                <c:pt idx="129">
                  <c:v>0.38725694444444447</c:v>
                </c:pt>
                <c:pt idx="130">
                  <c:v>0.38739583333333333</c:v>
                </c:pt>
                <c:pt idx="131">
                  <c:v>0.38753472222222224</c:v>
                </c:pt>
                <c:pt idx="132">
                  <c:v>0.38767361111111115</c:v>
                </c:pt>
                <c:pt idx="133">
                  <c:v>0.38781249999999995</c:v>
                </c:pt>
                <c:pt idx="134">
                  <c:v>0.38795138888888886</c:v>
                </c:pt>
                <c:pt idx="135">
                  <c:v>0.38809027777777777</c:v>
                </c:pt>
                <c:pt idx="136">
                  <c:v>0.38822916666666668</c:v>
                </c:pt>
                <c:pt idx="137">
                  <c:v>0.38836805555555554</c:v>
                </c:pt>
                <c:pt idx="138">
                  <c:v>0.38850694444444445</c:v>
                </c:pt>
                <c:pt idx="139">
                  <c:v>0.38864583333333336</c:v>
                </c:pt>
                <c:pt idx="140">
                  <c:v>0.38878472222222221</c:v>
                </c:pt>
                <c:pt idx="141">
                  <c:v>0.38892361111111112</c:v>
                </c:pt>
                <c:pt idx="142">
                  <c:v>0.38906250000000003</c:v>
                </c:pt>
                <c:pt idx="143">
                  <c:v>0.38921296296296298</c:v>
                </c:pt>
                <c:pt idx="144">
                  <c:v>0.38935185185185189</c:v>
                </c:pt>
                <c:pt idx="145">
                  <c:v>0.38949074074074069</c:v>
                </c:pt>
                <c:pt idx="146">
                  <c:v>0.3896296296296296</c:v>
                </c:pt>
                <c:pt idx="147">
                  <c:v>0.38976851851851851</c:v>
                </c:pt>
                <c:pt idx="148">
                  <c:v>0.38990740740740737</c:v>
                </c:pt>
                <c:pt idx="149">
                  <c:v>0.39004629629629628</c:v>
                </c:pt>
                <c:pt idx="150">
                  <c:v>0.39018518518518519</c:v>
                </c:pt>
                <c:pt idx="151">
                  <c:v>0.3903240740740741</c:v>
                </c:pt>
                <c:pt idx="152">
                  <c:v>0.39046296296296296</c:v>
                </c:pt>
                <c:pt idx="153">
                  <c:v>0.39060185185185187</c:v>
                </c:pt>
                <c:pt idx="154">
                  <c:v>0.39074074074074078</c:v>
                </c:pt>
                <c:pt idx="155">
                  <c:v>0.39087962962962958</c:v>
                </c:pt>
                <c:pt idx="156">
                  <c:v>0.39101851851851849</c:v>
                </c:pt>
                <c:pt idx="157">
                  <c:v>0.3911574074074074</c:v>
                </c:pt>
                <c:pt idx="158">
                  <c:v>0.39129629629629631</c:v>
                </c:pt>
                <c:pt idx="159">
                  <c:v>0.39143518518518516</c:v>
                </c:pt>
                <c:pt idx="160">
                  <c:v>0.39157407407407407</c:v>
                </c:pt>
                <c:pt idx="161">
                  <c:v>0.39171296296296299</c:v>
                </c:pt>
                <c:pt idx="162">
                  <c:v>0.39185185185185184</c:v>
                </c:pt>
                <c:pt idx="163">
                  <c:v>0.39199074074074075</c:v>
                </c:pt>
                <c:pt idx="164">
                  <c:v>0.39212962962962966</c:v>
                </c:pt>
                <c:pt idx="165">
                  <c:v>0.39226851851851857</c:v>
                </c:pt>
                <c:pt idx="166">
                  <c:v>0.39240740740740737</c:v>
                </c:pt>
                <c:pt idx="167">
                  <c:v>0.39254629629629628</c:v>
                </c:pt>
                <c:pt idx="168">
                  <c:v>0.39268518518518519</c:v>
                </c:pt>
                <c:pt idx="169">
                  <c:v>0.39282407407407405</c:v>
                </c:pt>
                <c:pt idx="170">
                  <c:v>0.39296296296296296</c:v>
                </c:pt>
                <c:pt idx="171">
                  <c:v>0.39310185185185187</c:v>
                </c:pt>
                <c:pt idx="172">
                  <c:v>0.39324074074074072</c:v>
                </c:pt>
                <c:pt idx="173">
                  <c:v>0.39337962962962963</c:v>
                </c:pt>
                <c:pt idx="174">
                  <c:v>0.39351851851851855</c:v>
                </c:pt>
                <c:pt idx="175">
                  <c:v>0.39365740740740746</c:v>
                </c:pt>
                <c:pt idx="176">
                  <c:v>0.39379629629629626</c:v>
                </c:pt>
                <c:pt idx="177">
                  <c:v>0.39393518518518517</c:v>
                </c:pt>
                <c:pt idx="178">
                  <c:v>0.39407407407407408</c:v>
                </c:pt>
                <c:pt idx="179">
                  <c:v>0.39421296296296293</c:v>
                </c:pt>
                <c:pt idx="180">
                  <c:v>0.39435185185185184</c:v>
                </c:pt>
                <c:pt idx="181">
                  <c:v>0.39449074074074075</c:v>
                </c:pt>
                <c:pt idx="182">
                  <c:v>0.39462962962962966</c:v>
                </c:pt>
                <c:pt idx="183">
                  <c:v>0.39476851851851852</c:v>
                </c:pt>
                <c:pt idx="184">
                  <c:v>0.39490740740740743</c:v>
                </c:pt>
                <c:pt idx="185">
                  <c:v>0.39504629629629634</c:v>
                </c:pt>
                <c:pt idx="186">
                  <c:v>0.39518518518518514</c:v>
                </c:pt>
                <c:pt idx="187">
                  <c:v>0.39532407407407405</c:v>
                </c:pt>
                <c:pt idx="188">
                  <c:v>0.39546296296296296</c:v>
                </c:pt>
                <c:pt idx="189">
                  <c:v>0.39560185185185182</c:v>
                </c:pt>
                <c:pt idx="190">
                  <c:v>0.39574074074074073</c:v>
                </c:pt>
                <c:pt idx="191">
                  <c:v>0.39587962962962964</c:v>
                </c:pt>
                <c:pt idx="192">
                  <c:v>0.39601851851851855</c:v>
                </c:pt>
                <c:pt idx="193">
                  <c:v>0.3961574074074074</c:v>
                </c:pt>
                <c:pt idx="194">
                  <c:v>0.39629629629629631</c:v>
                </c:pt>
                <c:pt idx="195">
                  <c:v>0.39643518518518522</c:v>
                </c:pt>
                <c:pt idx="196">
                  <c:v>0.39657407407407402</c:v>
                </c:pt>
                <c:pt idx="197">
                  <c:v>0.39671296296296293</c:v>
                </c:pt>
                <c:pt idx="198">
                  <c:v>0.39685185185185184</c:v>
                </c:pt>
                <c:pt idx="199">
                  <c:v>0.39699074074074076</c:v>
                </c:pt>
                <c:pt idx="200">
                  <c:v>0.39712962962962961</c:v>
                </c:pt>
                <c:pt idx="201">
                  <c:v>0.39726851851851852</c:v>
                </c:pt>
                <c:pt idx="202">
                  <c:v>0.39740740740740743</c:v>
                </c:pt>
                <c:pt idx="203">
                  <c:v>0.39754629629629629</c:v>
                </c:pt>
                <c:pt idx="204">
                  <c:v>0.3976851851851852</c:v>
                </c:pt>
                <c:pt idx="205">
                  <c:v>0.39782407407407411</c:v>
                </c:pt>
                <c:pt idx="206">
                  <c:v>0.39796296296296302</c:v>
                </c:pt>
                <c:pt idx="207">
                  <c:v>0.39810185185185182</c:v>
                </c:pt>
                <c:pt idx="208">
                  <c:v>0.39824074074074073</c:v>
                </c:pt>
                <c:pt idx="209">
                  <c:v>0.39837962962962964</c:v>
                </c:pt>
                <c:pt idx="210">
                  <c:v>0.39851851851851849</c:v>
                </c:pt>
                <c:pt idx="211">
                  <c:v>0.3986574074074074</c:v>
                </c:pt>
                <c:pt idx="212">
                  <c:v>0.39879629629629632</c:v>
                </c:pt>
                <c:pt idx="213">
                  <c:v>0.39893518518518517</c:v>
                </c:pt>
                <c:pt idx="214">
                  <c:v>0.39907407407407408</c:v>
                </c:pt>
                <c:pt idx="215">
                  <c:v>0.39921296296296299</c:v>
                </c:pt>
                <c:pt idx="216">
                  <c:v>0.3993518518518519</c:v>
                </c:pt>
                <c:pt idx="217">
                  <c:v>0.3994907407407407</c:v>
                </c:pt>
                <c:pt idx="218">
                  <c:v>0.39962962962962961</c:v>
                </c:pt>
                <c:pt idx="219">
                  <c:v>0.39976851851851852</c:v>
                </c:pt>
                <c:pt idx="220">
                  <c:v>0.39990740740740738</c:v>
                </c:pt>
                <c:pt idx="221">
                  <c:v>0.40004629629629629</c:v>
                </c:pt>
                <c:pt idx="222">
                  <c:v>0.4001851851851852</c:v>
                </c:pt>
                <c:pt idx="223">
                  <c:v>0.40032407407407411</c:v>
                </c:pt>
                <c:pt idx="224">
                  <c:v>0.40046296296296297</c:v>
                </c:pt>
                <c:pt idx="225">
                  <c:v>0.40060185185185188</c:v>
                </c:pt>
                <c:pt idx="226">
                  <c:v>0.40074074074074079</c:v>
                </c:pt>
                <c:pt idx="227">
                  <c:v>0.40087962962962959</c:v>
                </c:pt>
                <c:pt idx="228">
                  <c:v>0.4010185185185185</c:v>
                </c:pt>
                <c:pt idx="229">
                  <c:v>0.40115740740740741</c:v>
                </c:pt>
                <c:pt idx="230">
                  <c:v>0.40130787037037036</c:v>
                </c:pt>
                <c:pt idx="231">
                  <c:v>0.40144675925925927</c:v>
                </c:pt>
                <c:pt idx="232">
                  <c:v>0.40158564814814812</c:v>
                </c:pt>
                <c:pt idx="233">
                  <c:v>0.40172453703703703</c:v>
                </c:pt>
                <c:pt idx="234">
                  <c:v>0.40186342592592594</c:v>
                </c:pt>
                <c:pt idx="235">
                  <c:v>0.4020023148148148</c:v>
                </c:pt>
                <c:pt idx="236">
                  <c:v>0.40214120370370371</c:v>
                </c:pt>
                <c:pt idx="237">
                  <c:v>0.40228009259259262</c:v>
                </c:pt>
                <c:pt idx="238">
                  <c:v>0.40241898148148153</c:v>
                </c:pt>
                <c:pt idx="239">
                  <c:v>0.40255787037037033</c:v>
                </c:pt>
                <c:pt idx="240">
                  <c:v>0.40269675925925924</c:v>
                </c:pt>
                <c:pt idx="241">
                  <c:v>0.40283564814814815</c:v>
                </c:pt>
                <c:pt idx="242">
                  <c:v>0.40297453703703701</c:v>
                </c:pt>
                <c:pt idx="243">
                  <c:v>0.40311342592592592</c:v>
                </c:pt>
                <c:pt idx="244">
                  <c:v>0.40325231481481483</c:v>
                </c:pt>
                <c:pt idx="245">
                  <c:v>0.40339120370370374</c:v>
                </c:pt>
                <c:pt idx="246">
                  <c:v>0.40353009259259259</c:v>
                </c:pt>
                <c:pt idx="247">
                  <c:v>0.4036689814814815</c:v>
                </c:pt>
                <c:pt idx="248">
                  <c:v>0.40380787037037041</c:v>
                </c:pt>
                <c:pt idx="249">
                  <c:v>0.40394675925925921</c:v>
                </c:pt>
                <c:pt idx="250">
                  <c:v>0.40408564814814812</c:v>
                </c:pt>
                <c:pt idx="251">
                  <c:v>0.40422453703703703</c:v>
                </c:pt>
                <c:pt idx="252">
                  <c:v>0.40436342592592589</c:v>
                </c:pt>
                <c:pt idx="253">
                  <c:v>0.4045023148148148</c:v>
                </c:pt>
                <c:pt idx="254">
                  <c:v>0.40464120370370371</c:v>
                </c:pt>
                <c:pt idx="255">
                  <c:v>0.40478009259259262</c:v>
                </c:pt>
                <c:pt idx="256">
                  <c:v>0.40491898148148148</c:v>
                </c:pt>
                <c:pt idx="257">
                  <c:v>0.40505787037037039</c:v>
                </c:pt>
                <c:pt idx="258">
                  <c:v>0.4051967592592593</c:v>
                </c:pt>
                <c:pt idx="259">
                  <c:v>0.4053356481481481</c:v>
                </c:pt>
                <c:pt idx="260">
                  <c:v>0.40547453703703701</c:v>
                </c:pt>
                <c:pt idx="261">
                  <c:v>0.40561342592592592</c:v>
                </c:pt>
                <c:pt idx="262">
                  <c:v>0.40575231481481483</c:v>
                </c:pt>
                <c:pt idx="263">
                  <c:v>0.40589120370370368</c:v>
                </c:pt>
                <c:pt idx="264">
                  <c:v>0.4060300925925926</c:v>
                </c:pt>
                <c:pt idx="265">
                  <c:v>0.40616898148148151</c:v>
                </c:pt>
                <c:pt idx="266">
                  <c:v>0.40630787037037036</c:v>
                </c:pt>
                <c:pt idx="267">
                  <c:v>0.40644675925925927</c:v>
                </c:pt>
                <c:pt idx="268">
                  <c:v>0.40658564814814818</c:v>
                </c:pt>
                <c:pt idx="269">
                  <c:v>0.40672453703703698</c:v>
                </c:pt>
                <c:pt idx="270">
                  <c:v>0.40686342592592589</c:v>
                </c:pt>
                <c:pt idx="271">
                  <c:v>0.4070023148148148</c:v>
                </c:pt>
                <c:pt idx="272">
                  <c:v>0.40714120370370371</c:v>
                </c:pt>
                <c:pt idx="273">
                  <c:v>0.40728009259259257</c:v>
                </c:pt>
                <c:pt idx="274">
                  <c:v>0.40741898148148148</c:v>
                </c:pt>
                <c:pt idx="275">
                  <c:v>0.40755787037037039</c:v>
                </c:pt>
                <c:pt idx="276">
                  <c:v>0.40769675925925924</c:v>
                </c:pt>
                <c:pt idx="277">
                  <c:v>0.40783564814814816</c:v>
                </c:pt>
                <c:pt idx="278">
                  <c:v>0.40797453703703707</c:v>
                </c:pt>
                <c:pt idx="279">
                  <c:v>0.40811342592592598</c:v>
                </c:pt>
                <c:pt idx="280">
                  <c:v>0.40825231481481478</c:v>
                </c:pt>
                <c:pt idx="281">
                  <c:v>0.40839120370370369</c:v>
                </c:pt>
                <c:pt idx="282">
                  <c:v>0.4085300925925926</c:v>
                </c:pt>
                <c:pt idx="283">
                  <c:v>0.40866898148148145</c:v>
                </c:pt>
                <c:pt idx="284">
                  <c:v>0.40880787037037036</c:v>
                </c:pt>
                <c:pt idx="285">
                  <c:v>0.40894675925925927</c:v>
                </c:pt>
                <c:pt idx="286">
                  <c:v>0.40908564814814818</c:v>
                </c:pt>
                <c:pt idx="287">
                  <c:v>0.40922453703703704</c:v>
                </c:pt>
                <c:pt idx="288">
                  <c:v>0.40936342592592595</c:v>
                </c:pt>
                <c:pt idx="289">
                  <c:v>0.40950231481481486</c:v>
                </c:pt>
                <c:pt idx="290">
                  <c:v>0.40964120370370366</c:v>
                </c:pt>
                <c:pt idx="291">
                  <c:v>0.40978009259259257</c:v>
                </c:pt>
                <c:pt idx="292">
                  <c:v>0.40991898148148148</c:v>
                </c:pt>
                <c:pt idx="293">
                  <c:v>0.41005787037037034</c:v>
                </c:pt>
                <c:pt idx="294">
                  <c:v>0.41019675925925925</c:v>
                </c:pt>
                <c:pt idx="295">
                  <c:v>0.41033564814814816</c:v>
                </c:pt>
                <c:pt idx="296">
                  <c:v>0.41047453703703707</c:v>
                </c:pt>
                <c:pt idx="297">
                  <c:v>0.41061342592592592</c:v>
                </c:pt>
                <c:pt idx="298">
                  <c:v>0.41075231481481483</c:v>
                </c:pt>
                <c:pt idx="299">
                  <c:v>0.41089120370370374</c:v>
                </c:pt>
                <c:pt idx="300">
                  <c:v>0.41103009259259254</c:v>
                </c:pt>
                <c:pt idx="301">
                  <c:v>0.41116898148148145</c:v>
                </c:pt>
                <c:pt idx="302">
                  <c:v>0.41130787037037037</c:v>
                </c:pt>
                <c:pt idx="303">
                  <c:v>0.41144675925925928</c:v>
                </c:pt>
                <c:pt idx="304">
                  <c:v>0.41158564814814813</c:v>
                </c:pt>
                <c:pt idx="305">
                  <c:v>0.41172453703703704</c:v>
                </c:pt>
                <c:pt idx="306">
                  <c:v>0.41186342592592595</c:v>
                </c:pt>
                <c:pt idx="307">
                  <c:v>0.41200231481481481</c:v>
                </c:pt>
                <c:pt idx="308">
                  <c:v>0.41214120370370372</c:v>
                </c:pt>
                <c:pt idx="309">
                  <c:v>0.41228009259259263</c:v>
                </c:pt>
                <c:pt idx="310">
                  <c:v>0.41241898148148143</c:v>
                </c:pt>
                <c:pt idx="311">
                  <c:v>0.41255787037037034</c:v>
                </c:pt>
                <c:pt idx="312">
                  <c:v>0.41269675925925925</c:v>
                </c:pt>
                <c:pt idx="313">
                  <c:v>0.4128472222222222</c:v>
                </c:pt>
                <c:pt idx="314">
                  <c:v>0.41298611111111111</c:v>
                </c:pt>
                <c:pt idx="315">
                  <c:v>0.41312499999999996</c:v>
                </c:pt>
                <c:pt idx="316">
                  <c:v>0.41326388888888888</c:v>
                </c:pt>
                <c:pt idx="317">
                  <c:v>0.41340277777777779</c:v>
                </c:pt>
                <c:pt idx="318">
                  <c:v>0.4135416666666667</c:v>
                </c:pt>
                <c:pt idx="319">
                  <c:v>0.41368055555555555</c:v>
                </c:pt>
                <c:pt idx="320">
                  <c:v>0.41381944444444446</c:v>
                </c:pt>
                <c:pt idx="321">
                  <c:v>0.41395833333333337</c:v>
                </c:pt>
                <c:pt idx="322">
                  <c:v>0.41409722222222217</c:v>
                </c:pt>
                <c:pt idx="323">
                  <c:v>0.41423611111111108</c:v>
                </c:pt>
                <c:pt idx="324">
                  <c:v>0.41437499999999999</c:v>
                </c:pt>
                <c:pt idx="325">
                  <c:v>0.4145138888888889</c:v>
                </c:pt>
                <c:pt idx="326">
                  <c:v>0.41465277777777776</c:v>
                </c:pt>
                <c:pt idx="327">
                  <c:v>0.41479166666666667</c:v>
                </c:pt>
                <c:pt idx="328">
                  <c:v>0.41493055555555558</c:v>
                </c:pt>
                <c:pt idx="329">
                  <c:v>0.41506944444444444</c:v>
                </c:pt>
                <c:pt idx="330">
                  <c:v>0.41520833333333335</c:v>
                </c:pt>
                <c:pt idx="331">
                  <c:v>0.41534722222222226</c:v>
                </c:pt>
                <c:pt idx="332">
                  <c:v>0.41548611111111106</c:v>
                </c:pt>
                <c:pt idx="333">
                  <c:v>0.41562499999999997</c:v>
                </c:pt>
                <c:pt idx="334">
                  <c:v>0.41576388888888888</c:v>
                </c:pt>
                <c:pt idx="335">
                  <c:v>0.41590277777777779</c:v>
                </c:pt>
                <c:pt idx="336">
                  <c:v>0.41604166666666664</c:v>
                </c:pt>
                <c:pt idx="337">
                  <c:v>0.41618055555555555</c:v>
                </c:pt>
                <c:pt idx="338">
                  <c:v>0.41631944444444446</c:v>
                </c:pt>
                <c:pt idx="339">
                  <c:v>0.41645833333333332</c:v>
                </c:pt>
                <c:pt idx="340">
                  <c:v>0.41659722222222223</c:v>
                </c:pt>
                <c:pt idx="341">
                  <c:v>0.41673611111111114</c:v>
                </c:pt>
                <c:pt idx="342">
                  <c:v>0.41687500000000005</c:v>
                </c:pt>
                <c:pt idx="343">
                  <c:v>0.41701388888888885</c:v>
                </c:pt>
                <c:pt idx="344">
                  <c:v>0.41715277777777776</c:v>
                </c:pt>
                <c:pt idx="345">
                  <c:v>0.41729166666666667</c:v>
                </c:pt>
                <c:pt idx="346">
                  <c:v>0.41743055555555553</c:v>
                </c:pt>
                <c:pt idx="347">
                  <c:v>0.41756944444444444</c:v>
                </c:pt>
                <c:pt idx="348">
                  <c:v>0.41770833333333335</c:v>
                </c:pt>
                <c:pt idx="349">
                  <c:v>0.41784722222222226</c:v>
                </c:pt>
                <c:pt idx="350">
                  <c:v>0.41798611111111111</c:v>
                </c:pt>
                <c:pt idx="351">
                  <c:v>0.41812500000000002</c:v>
                </c:pt>
                <c:pt idx="352">
                  <c:v>0.41826388888888894</c:v>
                </c:pt>
                <c:pt idx="353">
                  <c:v>0.41840277777777773</c:v>
                </c:pt>
                <c:pt idx="354">
                  <c:v>0.41854166666666665</c:v>
                </c:pt>
                <c:pt idx="355">
                  <c:v>0.41868055555555556</c:v>
                </c:pt>
                <c:pt idx="356">
                  <c:v>0.41881944444444441</c:v>
                </c:pt>
                <c:pt idx="357">
                  <c:v>0.41895833333333332</c:v>
                </c:pt>
                <c:pt idx="358">
                  <c:v>0.41909722222222223</c:v>
                </c:pt>
                <c:pt idx="359">
                  <c:v>0.41923611111111114</c:v>
                </c:pt>
                <c:pt idx="360">
                  <c:v>0.419375</c:v>
                </c:pt>
                <c:pt idx="361">
                  <c:v>0.41951388888888891</c:v>
                </c:pt>
                <c:pt idx="362">
                  <c:v>0.41965277777777782</c:v>
                </c:pt>
                <c:pt idx="363">
                  <c:v>0.41979166666666662</c:v>
                </c:pt>
                <c:pt idx="364">
                  <c:v>0.41993055555555553</c:v>
                </c:pt>
                <c:pt idx="365">
                  <c:v>0.42006944444444444</c:v>
                </c:pt>
                <c:pt idx="366">
                  <c:v>0.42020833333333335</c:v>
                </c:pt>
                <c:pt idx="367">
                  <c:v>0.42034722222222221</c:v>
                </c:pt>
                <c:pt idx="368">
                  <c:v>0.42048611111111112</c:v>
                </c:pt>
                <c:pt idx="369">
                  <c:v>0.42062500000000003</c:v>
                </c:pt>
                <c:pt idx="370">
                  <c:v>0.42076388888888888</c:v>
                </c:pt>
                <c:pt idx="371">
                  <c:v>0.42090277777777779</c:v>
                </c:pt>
                <c:pt idx="372">
                  <c:v>0.4210416666666667</c:v>
                </c:pt>
                <c:pt idx="373">
                  <c:v>0.4211805555555555</c:v>
                </c:pt>
                <c:pt idx="374">
                  <c:v>0.42131944444444441</c:v>
                </c:pt>
                <c:pt idx="375">
                  <c:v>0.42145833333333332</c:v>
                </c:pt>
                <c:pt idx="376">
                  <c:v>0.42159722222222223</c:v>
                </c:pt>
                <c:pt idx="377">
                  <c:v>0.42173611111111109</c:v>
                </c:pt>
                <c:pt idx="378">
                  <c:v>0.421875</c:v>
                </c:pt>
                <c:pt idx="379">
                  <c:v>0.42201388888888891</c:v>
                </c:pt>
                <c:pt idx="380">
                  <c:v>0.42215277777777777</c:v>
                </c:pt>
                <c:pt idx="381">
                  <c:v>0.42229166666666668</c:v>
                </c:pt>
                <c:pt idx="382">
                  <c:v>0.42243055555555559</c:v>
                </c:pt>
                <c:pt idx="383">
                  <c:v>0.4225694444444445</c:v>
                </c:pt>
                <c:pt idx="384">
                  <c:v>0.4227083333333333</c:v>
                </c:pt>
                <c:pt idx="385">
                  <c:v>0.42284722222222221</c:v>
                </c:pt>
                <c:pt idx="386">
                  <c:v>0.42298611111111112</c:v>
                </c:pt>
                <c:pt idx="387">
                  <c:v>0.42312499999999997</c:v>
                </c:pt>
                <c:pt idx="388">
                  <c:v>0.42326388888888888</c:v>
                </c:pt>
                <c:pt idx="389">
                  <c:v>0.42340277777777779</c:v>
                </c:pt>
                <c:pt idx="390">
                  <c:v>0.42354166666666665</c:v>
                </c:pt>
                <c:pt idx="391">
                  <c:v>0.42368055555555556</c:v>
                </c:pt>
                <c:pt idx="392">
                  <c:v>0.42381944444444447</c:v>
                </c:pt>
                <c:pt idx="393">
                  <c:v>0.42395833333333338</c:v>
                </c:pt>
                <c:pt idx="394">
                  <c:v>0.42410879629629633</c:v>
                </c:pt>
                <c:pt idx="395">
                  <c:v>0.42424768518518513</c:v>
                </c:pt>
                <c:pt idx="396">
                  <c:v>0.42438657407407404</c:v>
                </c:pt>
                <c:pt idx="397">
                  <c:v>0.42452546296296295</c:v>
                </c:pt>
                <c:pt idx="398">
                  <c:v>0.42466435185185186</c:v>
                </c:pt>
                <c:pt idx="399">
                  <c:v>0.42480324074074072</c:v>
                </c:pt>
                <c:pt idx="400">
                  <c:v>0.42494212962962963</c:v>
                </c:pt>
                <c:pt idx="401">
                  <c:v>0.42508101851851854</c:v>
                </c:pt>
                <c:pt idx="402">
                  <c:v>0.42521990740740739</c:v>
                </c:pt>
                <c:pt idx="403">
                  <c:v>0.4253587962962963</c:v>
                </c:pt>
                <c:pt idx="404">
                  <c:v>0.42549768518518521</c:v>
                </c:pt>
                <c:pt idx="405">
                  <c:v>0.42563657407407413</c:v>
                </c:pt>
                <c:pt idx="406">
                  <c:v>0.42577546296296293</c:v>
                </c:pt>
                <c:pt idx="407">
                  <c:v>0.42591435185185184</c:v>
                </c:pt>
                <c:pt idx="408">
                  <c:v>0.42605324074074075</c:v>
                </c:pt>
                <c:pt idx="409">
                  <c:v>0.4261921296296296</c:v>
                </c:pt>
                <c:pt idx="410">
                  <c:v>0.42633101851851851</c:v>
                </c:pt>
                <c:pt idx="411">
                  <c:v>0.42646990740740742</c:v>
                </c:pt>
                <c:pt idx="412">
                  <c:v>0.42660879629629633</c:v>
                </c:pt>
                <c:pt idx="413">
                  <c:v>0.42674768518518519</c:v>
                </c:pt>
                <c:pt idx="414">
                  <c:v>0.4268865740740741</c:v>
                </c:pt>
                <c:pt idx="415">
                  <c:v>0.42702546296296301</c:v>
                </c:pt>
                <c:pt idx="416">
                  <c:v>0.42716435185185181</c:v>
                </c:pt>
                <c:pt idx="417">
                  <c:v>0.42730324074074072</c:v>
                </c:pt>
                <c:pt idx="418">
                  <c:v>0.42744212962962963</c:v>
                </c:pt>
                <c:pt idx="419">
                  <c:v>0.42758101851851849</c:v>
                </c:pt>
                <c:pt idx="420">
                  <c:v>0.4277199074074074</c:v>
                </c:pt>
                <c:pt idx="421">
                  <c:v>0.42785879629629631</c:v>
                </c:pt>
                <c:pt idx="422">
                  <c:v>0.42799768518518522</c:v>
                </c:pt>
                <c:pt idx="423">
                  <c:v>0.42813657407407407</c:v>
                </c:pt>
                <c:pt idx="424">
                  <c:v>0.42827546296296298</c:v>
                </c:pt>
                <c:pt idx="425">
                  <c:v>0.42841435185185189</c:v>
                </c:pt>
                <c:pt idx="426">
                  <c:v>0.42855324074074069</c:v>
                </c:pt>
                <c:pt idx="427">
                  <c:v>0.4286921296296296</c:v>
                </c:pt>
                <c:pt idx="428">
                  <c:v>0.42883101851851851</c:v>
                </c:pt>
                <c:pt idx="429">
                  <c:v>0.42896990740740737</c:v>
                </c:pt>
                <c:pt idx="430">
                  <c:v>0.42910879629629628</c:v>
                </c:pt>
                <c:pt idx="431">
                  <c:v>0.42924768518518519</c:v>
                </c:pt>
                <c:pt idx="432">
                  <c:v>0.4293865740740741</c:v>
                </c:pt>
                <c:pt idx="433">
                  <c:v>0.42952546296296296</c:v>
                </c:pt>
                <c:pt idx="434">
                  <c:v>0.42966435185185187</c:v>
                </c:pt>
                <c:pt idx="435">
                  <c:v>0.42980324074074078</c:v>
                </c:pt>
                <c:pt idx="436">
                  <c:v>0.42994212962962958</c:v>
                </c:pt>
                <c:pt idx="437">
                  <c:v>0.43008101851851849</c:v>
                </c:pt>
                <c:pt idx="438">
                  <c:v>0.4302199074074074</c:v>
                </c:pt>
                <c:pt idx="439">
                  <c:v>0.43035879629629631</c:v>
                </c:pt>
                <c:pt idx="440">
                  <c:v>0.43049768518518516</c:v>
                </c:pt>
                <c:pt idx="441">
                  <c:v>0.43063657407407407</c:v>
                </c:pt>
                <c:pt idx="442">
                  <c:v>0.43077546296296299</c:v>
                </c:pt>
                <c:pt idx="443">
                  <c:v>0.43091435185185184</c:v>
                </c:pt>
                <c:pt idx="444">
                  <c:v>0.43105324074074075</c:v>
                </c:pt>
                <c:pt idx="445">
                  <c:v>0.43119212962962966</c:v>
                </c:pt>
                <c:pt idx="446">
                  <c:v>0.43133101851851857</c:v>
                </c:pt>
                <c:pt idx="447">
                  <c:v>0.43146990740740737</c:v>
                </c:pt>
                <c:pt idx="448">
                  <c:v>0.43160879629629628</c:v>
                </c:pt>
                <c:pt idx="449">
                  <c:v>0.43174768518518519</c:v>
                </c:pt>
                <c:pt idx="450">
                  <c:v>0.43188657407407405</c:v>
                </c:pt>
                <c:pt idx="451">
                  <c:v>0.43202546296296296</c:v>
                </c:pt>
                <c:pt idx="452">
                  <c:v>0.43216435185185187</c:v>
                </c:pt>
                <c:pt idx="453">
                  <c:v>0.43230324074074072</c:v>
                </c:pt>
                <c:pt idx="454">
                  <c:v>0.43244212962962963</c:v>
                </c:pt>
                <c:pt idx="455">
                  <c:v>0.43258101851851855</c:v>
                </c:pt>
                <c:pt idx="456">
                  <c:v>0.43271990740740746</c:v>
                </c:pt>
                <c:pt idx="457">
                  <c:v>0.43285879629629626</c:v>
                </c:pt>
                <c:pt idx="458">
                  <c:v>0.43299768518518517</c:v>
                </c:pt>
                <c:pt idx="459">
                  <c:v>0.43313657407407408</c:v>
                </c:pt>
                <c:pt idx="460">
                  <c:v>0.43327546296296293</c:v>
                </c:pt>
                <c:pt idx="461">
                  <c:v>0.43341435185185184</c:v>
                </c:pt>
                <c:pt idx="462">
                  <c:v>0.43355324074074075</c:v>
                </c:pt>
                <c:pt idx="463">
                  <c:v>0.43369212962962966</c:v>
                </c:pt>
                <c:pt idx="464">
                  <c:v>0.43383101851851852</c:v>
                </c:pt>
                <c:pt idx="465">
                  <c:v>0.43396990740740743</c:v>
                </c:pt>
                <c:pt idx="466">
                  <c:v>0.43410879629629634</c:v>
                </c:pt>
                <c:pt idx="467">
                  <c:v>0.43424768518518514</c:v>
                </c:pt>
                <c:pt idx="468">
                  <c:v>0.43438657407407405</c:v>
                </c:pt>
                <c:pt idx="469">
                  <c:v>0.43452546296296296</c:v>
                </c:pt>
                <c:pt idx="470">
                  <c:v>0.43466435185185182</c:v>
                </c:pt>
                <c:pt idx="471">
                  <c:v>0.43480324074074073</c:v>
                </c:pt>
                <c:pt idx="472">
                  <c:v>0.43494212962962964</c:v>
                </c:pt>
                <c:pt idx="473">
                  <c:v>0.43508101851851855</c:v>
                </c:pt>
                <c:pt idx="474">
                  <c:v>0.4352199074074074</c:v>
                </c:pt>
                <c:pt idx="475">
                  <c:v>0.43535879629629631</c:v>
                </c:pt>
                <c:pt idx="476">
                  <c:v>0.43549768518518522</c:v>
                </c:pt>
                <c:pt idx="477">
                  <c:v>0.43563657407407402</c:v>
                </c:pt>
                <c:pt idx="478">
                  <c:v>0.43578703703703708</c:v>
                </c:pt>
                <c:pt idx="479">
                  <c:v>0.43592592592592588</c:v>
                </c:pt>
                <c:pt idx="480">
                  <c:v>0.43606481481481479</c:v>
                </c:pt>
                <c:pt idx="481">
                  <c:v>0.4362037037037037</c:v>
                </c:pt>
                <c:pt idx="482">
                  <c:v>0.43634259259259256</c:v>
                </c:pt>
                <c:pt idx="483">
                  <c:v>0.43648148148148147</c:v>
                </c:pt>
                <c:pt idx="484">
                  <c:v>0.43662037037037038</c:v>
                </c:pt>
                <c:pt idx="485">
                  <c:v>0.43675925925925929</c:v>
                </c:pt>
                <c:pt idx="486">
                  <c:v>0.43689814814814815</c:v>
                </c:pt>
                <c:pt idx="487">
                  <c:v>0.43703703703703706</c:v>
                </c:pt>
                <c:pt idx="488">
                  <c:v>0.43717592592592597</c:v>
                </c:pt>
                <c:pt idx="489">
                  <c:v>0.43731481481481477</c:v>
                </c:pt>
                <c:pt idx="490">
                  <c:v>0.43745370370370368</c:v>
                </c:pt>
                <c:pt idx="491">
                  <c:v>0.43759259259259259</c:v>
                </c:pt>
                <c:pt idx="492">
                  <c:v>0.4377314814814815</c:v>
                </c:pt>
                <c:pt idx="493">
                  <c:v>0.43787037037037035</c:v>
                </c:pt>
                <c:pt idx="494">
                  <c:v>0.43800925925925926</c:v>
                </c:pt>
                <c:pt idx="495">
                  <c:v>0.43814814814814818</c:v>
                </c:pt>
                <c:pt idx="496">
                  <c:v>0.43828703703703703</c:v>
                </c:pt>
                <c:pt idx="497">
                  <c:v>0.43842592592592594</c:v>
                </c:pt>
                <c:pt idx="498">
                  <c:v>0.43856481481481485</c:v>
                </c:pt>
                <c:pt idx="499">
                  <c:v>0.43870370370370365</c:v>
                </c:pt>
                <c:pt idx="500">
                  <c:v>0.43884259259259256</c:v>
                </c:pt>
                <c:pt idx="501">
                  <c:v>0.43898148148148147</c:v>
                </c:pt>
                <c:pt idx="502">
                  <c:v>0.43912037037037038</c:v>
                </c:pt>
                <c:pt idx="503">
                  <c:v>0.43925925925925924</c:v>
                </c:pt>
                <c:pt idx="504">
                  <c:v>0.43939814814814815</c:v>
                </c:pt>
                <c:pt idx="505">
                  <c:v>0.43953703703703706</c:v>
                </c:pt>
                <c:pt idx="506">
                  <c:v>0.43967592592592591</c:v>
                </c:pt>
                <c:pt idx="507">
                  <c:v>0.43981481481481483</c:v>
                </c:pt>
                <c:pt idx="508">
                  <c:v>0.43995370370370374</c:v>
                </c:pt>
                <c:pt idx="509">
                  <c:v>0.44009259259259265</c:v>
                </c:pt>
                <c:pt idx="510">
                  <c:v>0.44023148148148145</c:v>
                </c:pt>
                <c:pt idx="511">
                  <c:v>0.44037037037037036</c:v>
                </c:pt>
                <c:pt idx="512">
                  <c:v>0.44050925925925927</c:v>
                </c:pt>
                <c:pt idx="513">
                  <c:v>0.44064814814814812</c:v>
                </c:pt>
                <c:pt idx="514">
                  <c:v>0.44078703703703703</c:v>
                </c:pt>
                <c:pt idx="515">
                  <c:v>0.44092592592592594</c:v>
                </c:pt>
                <c:pt idx="516">
                  <c:v>0.4410648148148148</c:v>
                </c:pt>
                <c:pt idx="517">
                  <c:v>0.44120370370370371</c:v>
                </c:pt>
                <c:pt idx="518">
                  <c:v>0.44134259259259262</c:v>
                </c:pt>
                <c:pt idx="519">
                  <c:v>0.44148148148148153</c:v>
                </c:pt>
                <c:pt idx="520">
                  <c:v>0.44162037037037033</c:v>
                </c:pt>
                <c:pt idx="521">
                  <c:v>0.44175925925925924</c:v>
                </c:pt>
                <c:pt idx="522">
                  <c:v>0.44189814814814815</c:v>
                </c:pt>
                <c:pt idx="523">
                  <c:v>0.44203703703703701</c:v>
                </c:pt>
                <c:pt idx="524">
                  <c:v>0.44217592592592592</c:v>
                </c:pt>
                <c:pt idx="525">
                  <c:v>0.44231481481481483</c:v>
                </c:pt>
                <c:pt idx="526">
                  <c:v>0.44245370370370374</c:v>
                </c:pt>
                <c:pt idx="527">
                  <c:v>0.44259259259259259</c:v>
                </c:pt>
                <c:pt idx="528">
                  <c:v>0.4427314814814815</c:v>
                </c:pt>
                <c:pt idx="529">
                  <c:v>0.44287037037037041</c:v>
                </c:pt>
                <c:pt idx="530">
                  <c:v>0.44300925925925921</c:v>
                </c:pt>
                <c:pt idx="531">
                  <c:v>0.44314814814814812</c:v>
                </c:pt>
                <c:pt idx="532">
                  <c:v>0.44328703703703703</c:v>
                </c:pt>
                <c:pt idx="533">
                  <c:v>0.44342592592592589</c:v>
                </c:pt>
                <c:pt idx="534">
                  <c:v>0.4435648148148148</c:v>
                </c:pt>
                <c:pt idx="535">
                  <c:v>0.44370370370370371</c:v>
                </c:pt>
                <c:pt idx="536">
                  <c:v>0.44384259259259262</c:v>
                </c:pt>
                <c:pt idx="537">
                  <c:v>0.44398148148148148</c:v>
                </c:pt>
                <c:pt idx="538">
                  <c:v>0.44412037037037039</c:v>
                </c:pt>
                <c:pt idx="539">
                  <c:v>0.4442592592592593</c:v>
                </c:pt>
                <c:pt idx="540">
                  <c:v>0.4443981481481481</c:v>
                </c:pt>
                <c:pt idx="541">
                  <c:v>0.44453703703703701</c:v>
                </c:pt>
                <c:pt idx="542">
                  <c:v>0.44467592592592592</c:v>
                </c:pt>
                <c:pt idx="543">
                  <c:v>0.44481481481481483</c:v>
                </c:pt>
                <c:pt idx="544">
                  <c:v>0.44495370370370368</c:v>
                </c:pt>
                <c:pt idx="545">
                  <c:v>0.4450925925925926</c:v>
                </c:pt>
                <c:pt idx="546">
                  <c:v>0.44523148148148151</c:v>
                </c:pt>
                <c:pt idx="547">
                  <c:v>0.44537037037037036</c:v>
                </c:pt>
                <c:pt idx="548">
                  <c:v>0.44550925925925927</c:v>
                </c:pt>
                <c:pt idx="549">
                  <c:v>0.44564814814814818</c:v>
                </c:pt>
                <c:pt idx="550">
                  <c:v>0.44578703703703698</c:v>
                </c:pt>
                <c:pt idx="551">
                  <c:v>0.44592592592592589</c:v>
                </c:pt>
                <c:pt idx="552">
                  <c:v>0.4460648148148148</c:v>
                </c:pt>
                <c:pt idx="553">
                  <c:v>0.44620370370370371</c:v>
                </c:pt>
                <c:pt idx="554">
                  <c:v>0.44634259259259257</c:v>
                </c:pt>
                <c:pt idx="555">
                  <c:v>0.44648148148148148</c:v>
                </c:pt>
                <c:pt idx="556">
                  <c:v>0.44662037037037039</c:v>
                </c:pt>
                <c:pt idx="557">
                  <c:v>0.44675925925925924</c:v>
                </c:pt>
                <c:pt idx="558">
                  <c:v>0.44689814814814816</c:v>
                </c:pt>
                <c:pt idx="559">
                  <c:v>0.4470486111111111</c:v>
                </c:pt>
                <c:pt idx="560">
                  <c:v>0.44718750000000002</c:v>
                </c:pt>
                <c:pt idx="561">
                  <c:v>0.44732638888888893</c:v>
                </c:pt>
                <c:pt idx="562">
                  <c:v>0.44746527777777773</c:v>
                </c:pt>
                <c:pt idx="563">
                  <c:v>0.44760416666666664</c:v>
                </c:pt>
                <c:pt idx="564">
                  <c:v>0.44774305555555555</c:v>
                </c:pt>
                <c:pt idx="565">
                  <c:v>0.44788194444444446</c:v>
                </c:pt>
                <c:pt idx="566">
                  <c:v>0.44802083333333331</c:v>
                </c:pt>
                <c:pt idx="567">
                  <c:v>0.44815972222222222</c:v>
                </c:pt>
                <c:pt idx="568">
                  <c:v>0.44829861111111113</c:v>
                </c:pt>
                <c:pt idx="569">
                  <c:v>0.44843749999999999</c:v>
                </c:pt>
                <c:pt idx="570">
                  <c:v>0.4485763888888889</c:v>
                </c:pt>
                <c:pt idx="571">
                  <c:v>0.44871527777777781</c:v>
                </c:pt>
                <c:pt idx="572">
                  <c:v>0.44885416666666672</c:v>
                </c:pt>
                <c:pt idx="573">
                  <c:v>0.44899305555555552</c:v>
                </c:pt>
                <c:pt idx="574">
                  <c:v>0.44913194444444443</c:v>
                </c:pt>
                <c:pt idx="575">
                  <c:v>0.44927083333333334</c:v>
                </c:pt>
                <c:pt idx="576">
                  <c:v>0.4494097222222222</c:v>
                </c:pt>
                <c:pt idx="577">
                  <c:v>0.44954861111111111</c:v>
                </c:pt>
                <c:pt idx="578">
                  <c:v>0.44968750000000002</c:v>
                </c:pt>
                <c:pt idx="579">
                  <c:v>0.44982638888888887</c:v>
                </c:pt>
                <c:pt idx="580">
                  <c:v>0.44996527777777778</c:v>
                </c:pt>
                <c:pt idx="581">
                  <c:v>0.45010416666666669</c:v>
                </c:pt>
                <c:pt idx="582">
                  <c:v>0.4502430555555556</c:v>
                </c:pt>
                <c:pt idx="583">
                  <c:v>0.4503819444444444</c:v>
                </c:pt>
                <c:pt idx="584">
                  <c:v>0.45052083333333331</c:v>
                </c:pt>
                <c:pt idx="585">
                  <c:v>0.45065972222222223</c:v>
                </c:pt>
                <c:pt idx="586">
                  <c:v>0.45079861111111108</c:v>
                </c:pt>
                <c:pt idx="587">
                  <c:v>0.45093749999999999</c:v>
                </c:pt>
                <c:pt idx="588">
                  <c:v>0.4510763888888889</c:v>
                </c:pt>
                <c:pt idx="589">
                  <c:v>0.45121527777777781</c:v>
                </c:pt>
                <c:pt idx="590">
                  <c:v>0.45135416666666667</c:v>
                </c:pt>
                <c:pt idx="591">
                  <c:v>0.45149305555555558</c:v>
                </c:pt>
                <c:pt idx="592">
                  <c:v>0.45163194444444449</c:v>
                </c:pt>
                <c:pt idx="593">
                  <c:v>0.45177083333333329</c:v>
                </c:pt>
                <c:pt idx="594">
                  <c:v>0.4519097222222222</c:v>
                </c:pt>
                <c:pt idx="595">
                  <c:v>0.45204861111111111</c:v>
                </c:pt>
                <c:pt idx="596">
                  <c:v>0.45218749999999996</c:v>
                </c:pt>
                <c:pt idx="597">
                  <c:v>0.45232638888888888</c:v>
                </c:pt>
                <c:pt idx="598">
                  <c:v>0.45246527777777779</c:v>
                </c:pt>
                <c:pt idx="599">
                  <c:v>0.4526041666666667</c:v>
                </c:pt>
                <c:pt idx="600">
                  <c:v>0.45274305555555555</c:v>
                </c:pt>
                <c:pt idx="601">
                  <c:v>0.45288194444444446</c:v>
                </c:pt>
                <c:pt idx="602">
                  <c:v>0.45302083333333337</c:v>
                </c:pt>
                <c:pt idx="603">
                  <c:v>0.45315972222222217</c:v>
                </c:pt>
                <c:pt idx="604">
                  <c:v>0.45329861111111108</c:v>
                </c:pt>
                <c:pt idx="605">
                  <c:v>0.45343749999999999</c:v>
                </c:pt>
                <c:pt idx="606">
                  <c:v>0.4535763888888889</c:v>
                </c:pt>
                <c:pt idx="607">
                  <c:v>0.45371527777777776</c:v>
                </c:pt>
                <c:pt idx="608">
                  <c:v>0.45385416666666667</c:v>
                </c:pt>
                <c:pt idx="609">
                  <c:v>0.45399305555555558</c:v>
                </c:pt>
                <c:pt idx="610">
                  <c:v>0.45413194444444444</c:v>
                </c:pt>
                <c:pt idx="611">
                  <c:v>0.45427083333333335</c:v>
                </c:pt>
                <c:pt idx="612">
                  <c:v>0.45440972222222226</c:v>
                </c:pt>
                <c:pt idx="613">
                  <c:v>0.45454861111111106</c:v>
                </c:pt>
                <c:pt idx="614">
                  <c:v>0.45468749999999997</c:v>
                </c:pt>
                <c:pt idx="615">
                  <c:v>0.45482638888888888</c:v>
                </c:pt>
                <c:pt idx="616">
                  <c:v>0.45496527777777779</c:v>
                </c:pt>
                <c:pt idx="617">
                  <c:v>0.45510416666666664</c:v>
                </c:pt>
                <c:pt idx="618">
                  <c:v>0.45524305555555555</c:v>
                </c:pt>
                <c:pt idx="619">
                  <c:v>0.45538194444444446</c:v>
                </c:pt>
                <c:pt idx="620">
                  <c:v>0.45552083333333332</c:v>
                </c:pt>
                <c:pt idx="621">
                  <c:v>0.45565972222222223</c:v>
                </c:pt>
                <c:pt idx="622">
                  <c:v>0.45579861111111114</c:v>
                </c:pt>
                <c:pt idx="623">
                  <c:v>0.45593750000000005</c:v>
                </c:pt>
                <c:pt idx="624">
                  <c:v>0.45607638888888885</c:v>
                </c:pt>
                <c:pt idx="625">
                  <c:v>0.45621527777777776</c:v>
                </c:pt>
                <c:pt idx="626">
                  <c:v>0.45635416666666667</c:v>
                </c:pt>
                <c:pt idx="627">
                  <c:v>0.45649305555555553</c:v>
                </c:pt>
                <c:pt idx="628">
                  <c:v>0.45663194444444444</c:v>
                </c:pt>
                <c:pt idx="629">
                  <c:v>0.45677083333333335</c:v>
                </c:pt>
                <c:pt idx="630">
                  <c:v>0.45690972222222226</c:v>
                </c:pt>
                <c:pt idx="631">
                  <c:v>0.45704861111111111</c:v>
                </c:pt>
                <c:pt idx="632">
                  <c:v>0.45718750000000002</c:v>
                </c:pt>
                <c:pt idx="633">
                  <c:v>0.45732638888888894</c:v>
                </c:pt>
                <c:pt idx="634">
                  <c:v>0.45746527777777773</c:v>
                </c:pt>
                <c:pt idx="635">
                  <c:v>0.45760416666666665</c:v>
                </c:pt>
                <c:pt idx="636">
                  <c:v>0.45775462962962959</c:v>
                </c:pt>
                <c:pt idx="637">
                  <c:v>0.45789351851851851</c:v>
                </c:pt>
                <c:pt idx="638">
                  <c:v>0.45803240740740742</c:v>
                </c:pt>
                <c:pt idx="639">
                  <c:v>0.45817129629629627</c:v>
                </c:pt>
                <c:pt idx="640">
                  <c:v>0.45831018518518518</c:v>
                </c:pt>
                <c:pt idx="641">
                  <c:v>0.45844907407407409</c:v>
                </c:pt>
                <c:pt idx="642">
                  <c:v>0.45858796296296295</c:v>
                </c:pt>
                <c:pt idx="643">
                  <c:v>0.45872685185185186</c:v>
                </c:pt>
                <c:pt idx="644">
                  <c:v>0.45886574074074077</c:v>
                </c:pt>
                <c:pt idx="645">
                  <c:v>0.45900462962962968</c:v>
                </c:pt>
                <c:pt idx="646">
                  <c:v>0.45914351851851848</c:v>
                </c:pt>
                <c:pt idx="647">
                  <c:v>0.45928240740740739</c:v>
                </c:pt>
                <c:pt idx="648">
                  <c:v>0.4594212962962963</c:v>
                </c:pt>
                <c:pt idx="649">
                  <c:v>0.45956018518518515</c:v>
                </c:pt>
                <c:pt idx="650">
                  <c:v>0.45969907407407407</c:v>
                </c:pt>
                <c:pt idx="651">
                  <c:v>0.45983796296296298</c:v>
                </c:pt>
                <c:pt idx="652">
                  <c:v>0.45997685185185189</c:v>
                </c:pt>
                <c:pt idx="653">
                  <c:v>0.46011574074074074</c:v>
                </c:pt>
                <c:pt idx="654">
                  <c:v>0.46025462962962965</c:v>
                </c:pt>
                <c:pt idx="655">
                  <c:v>0.46039351851851856</c:v>
                </c:pt>
                <c:pt idx="656">
                  <c:v>0.46053240740740736</c:v>
                </c:pt>
                <c:pt idx="657">
                  <c:v>0.46067129629629627</c:v>
                </c:pt>
                <c:pt idx="658">
                  <c:v>0.46081018518518518</c:v>
                </c:pt>
                <c:pt idx="659">
                  <c:v>0.46094907407407404</c:v>
                </c:pt>
                <c:pt idx="660">
                  <c:v>0.46108796296296295</c:v>
                </c:pt>
                <c:pt idx="661">
                  <c:v>0.46122685185185186</c:v>
                </c:pt>
                <c:pt idx="662">
                  <c:v>0.46136574074074077</c:v>
                </c:pt>
                <c:pt idx="663">
                  <c:v>0.46150462962962963</c:v>
                </c:pt>
                <c:pt idx="664">
                  <c:v>0.46164351851851854</c:v>
                </c:pt>
                <c:pt idx="665">
                  <c:v>0.46178240740740745</c:v>
                </c:pt>
                <c:pt idx="666">
                  <c:v>0.46192129629629625</c:v>
                </c:pt>
                <c:pt idx="667">
                  <c:v>0.46206018518518516</c:v>
                </c:pt>
                <c:pt idx="668">
                  <c:v>0.46219907407407407</c:v>
                </c:pt>
                <c:pt idx="669">
                  <c:v>0.46233796296296298</c:v>
                </c:pt>
                <c:pt idx="670">
                  <c:v>0.46247685185185183</c:v>
                </c:pt>
                <c:pt idx="671">
                  <c:v>0.46261574074074074</c:v>
                </c:pt>
                <c:pt idx="672">
                  <c:v>0.46275462962962965</c:v>
                </c:pt>
                <c:pt idx="673">
                  <c:v>0.46289351851851851</c:v>
                </c:pt>
                <c:pt idx="674">
                  <c:v>0.46303240740740742</c:v>
                </c:pt>
                <c:pt idx="675">
                  <c:v>0.46317129629629633</c:v>
                </c:pt>
                <c:pt idx="676">
                  <c:v>0.46331018518518513</c:v>
                </c:pt>
                <c:pt idx="677">
                  <c:v>0.46344907407407404</c:v>
                </c:pt>
                <c:pt idx="678">
                  <c:v>0.46358796296296295</c:v>
                </c:pt>
                <c:pt idx="679">
                  <c:v>0.46372685185185186</c:v>
                </c:pt>
                <c:pt idx="680">
                  <c:v>0.46386574074074072</c:v>
                </c:pt>
                <c:pt idx="681">
                  <c:v>0.46400462962962963</c:v>
                </c:pt>
                <c:pt idx="682">
                  <c:v>0.46414351851851854</c:v>
                </c:pt>
                <c:pt idx="683">
                  <c:v>0.46428240740740739</c:v>
                </c:pt>
                <c:pt idx="684">
                  <c:v>0.4644212962962963</c:v>
                </c:pt>
                <c:pt idx="685">
                  <c:v>0.46456018518518521</c:v>
                </c:pt>
                <c:pt idx="686">
                  <c:v>0.46469907407407413</c:v>
                </c:pt>
                <c:pt idx="687">
                  <c:v>0.46483796296296293</c:v>
                </c:pt>
                <c:pt idx="688">
                  <c:v>0.46497685185185184</c:v>
                </c:pt>
                <c:pt idx="689">
                  <c:v>0.46511574074074075</c:v>
                </c:pt>
                <c:pt idx="690">
                  <c:v>0.4652546296296296</c:v>
                </c:pt>
                <c:pt idx="691">
                  <c:v>0.46539351851851851</c:v>
                </c:pt>
                <c:pt idx="692">
                  <c:v>0.46553240740740742</c:v>
                </c:pt>
                <c:pt idx="693">
                  <c:v>0.46567129629629633</c:v>
                </c:pt>
                <c:pt idx="694">
                  <c:v>0.46581018518518519</c:v>
                </c:pt>
                <c:pt idx="695">
                  <c:v>0.4659490740740741</c:v>
                </c:pt>
                <c:pt idx="696">
                  <c:v>0.46608796296296301</c:v>
                </c:pt>
                <c:pt idx="697">
                  <c:v>0.46622685185185181</c:v>
                </c:pt>
                <c:pt idx="698">
                  <c:v>0.46636574074074072</c:v>
                </c:pt>
                <c:pt idx="699">
                  <c:v>0.46650462962962963</c:v>
                </c:pt>
                <c:pt idx="700">
                  <c:v>0.46664351851851849</c:v>
                </c:pt>
                <c:pt idx="701">
                  <c:v>0.4667824074074074</c:v>
                </c:pt>
                <c:pt idx="702">
                  <c:v>0.46692129629629631</c:v>
                </c:pt>
                <c:pt idx="703">
                  <c:v>0.46706018518518522</c:v>
                </c:pt>
                <c:pt idx="704">
                  <c:v>0.46719907407407407</c:v>
                </c:pt>
                <c:pt idx="705">
                  <c:v>0.46733796296296298</c:v>
                </c:pt>
                <c:pt idx="706">
                  <c:v>0.46747685185185189</c:v>
                </c:pt>
                <c:pt idx="707">
                  <c:v>0.46761574074074069</c:v>
                </c:pt>
                <c:pt idx="708">
                  <c:v>0.4677546296296296</c:v>
                </c:pt>
                <c:pt idx="709">
                  <c:v>0.46789351851851851</c:v>
                </c:pt>
                <c:pt idx="710">
                  <c:v>0.46803240740740742</c:v>
                </c:pt>
                <c:pt idx="711">
                  <c:v>0.46817129629629628</c:v>
                </c:pt>
                <c:pt idx="712">
                  <c:v>0.46831018518518519</c:v>
                </c:pt>
                <c:pt idx="713">
                  <c:v>0.46846064814814814</c:v>
                </c:pt>
                <c:pt idx="714">
                  <c:v>0.46859953703703705</c:v>
                </c:pt>
                <c:pt idx="715">
                  <c:v>0.46873842592592596</c:v>
                </c:pt>
                <c:pt idx="716">
                  <c:v>0.46887731481481482</c:v>
                </c:pt>
                <c:pt idx="717">
                  <c:v>0.46901620370370373</c:v>
                </c:pt>
                <c:pt idx="718">
                  <c:v>0.46915509259259264</c:v>
                </c:pt>
                <c:pt idx="719">
                  <c:v>0.46929398148148144</c:v>
                </c:pt>
                <c:pt idx="720">
                  <c:v>0.46943287037037035</c:v>
                </c:pt>
                <c:pt idx="721">
                  <c:v>0.46957175925925926</c:v>
                </c:pt>
                <c:pt idx="722">
                  <c:v>0.46971064814814811</c:v>
                </c:pt>
                <c:pt idx="723">
                  <c:v>0.46984953703703702</c:v>
                </c:pt>
                <c:pt idx="724">
                  <c:v>0.46998842592592593</c:v>
                </c:pt>
                <c:pt idx="725">
                  <c:v>0.47012731481481485</c:v>
                </c:pt>
                <c:pt idx="726">
                  <c:v>0.4702662037037037</c:v>
                </c:pt>
                <c:pt idx="727">
                  <c:v>0.47040509259259261</c:v>
                </c:pt>
                <c:pt idx="728">
                  <c:v>0.47054398148148152</c:v>
                </c:pt>
                <c:pt idx="729">
                  <c:v>0.47068287037037032</c:v>
                </c:pt>
                <c:pt idx="730">
                  <c:v>0.47082175925925923</c:v>
                </c:pt>
                <c:pt idx="731">
                  <c:v>0.47096064814814814</c:v>
                </c:pt>
                <c:pt idx="732">
                  <c:v>0.47109953703703705</c:v>
                </c:pt>
                <c:pt idx="733">
                  <c:v>0.47123842592592591</c:v>
                </c:pt>
                <c:pt idx="734">
                  <c:v>0.47137731481481482</c:v>
                </c:pt>
                <c:pt idx="735">
                  <c:v>0.47151620370370373</c:v>
                </c:pt>
                <c:pt idx="736">
                  <c:v>0.47165509259259258</c:v>
                </c:pt>
                <c:pt idx="737">
                  <c:v>0.47179398148148149</c:v>
                </c:pt>
                <c:pt idx="738">
                  <c:v>0.47193287037037041</c:v>
                </c:pt>
                <c:pt idx="739">
                  <c:v>0.47207175925925932</c:v>
                </c:pt>
                <c:pt idx="740">
                  <c:v>0.47221064814814812</c:v>
                </c:pt>
                <c:pt idx="741">
                  <c:v>0.47234953703703703</c:v>
                </c:pt>
                <c:pt idx="742">
                  <c:v>0.47248842592592594</c:v>
                </c:pt>
                <c:pt idx="743">
                  <c:v>0.47262731481481479</c:v>
                </c:pt>
                <c:pt idx="744">
                  <c:v>0.4727662037037037</c:v>
                </c:pt>
                <c:pt idx="745">
                  <c:v>0.47290509259259261</c:v>
                </c:pt>
                <c:pt idx="746">
                  <c:v>0.47304398148148147</c:v>
                </c:pt>
                <c:pt idx="747">
                  <c:v>0.47318287037037038</c:v>
                </c:pt>
                <c:pt idx="748">
                  <c:v>0.47332175925925929</c:v>
                </c:pt>
                <c:pt idx="749">
                  <c:v>0.4734606481481482</c:v>
                </c:pt>
                <c:pt idx="750">
                  <c:v>0.473599537037037</c:v>
                </c:pt>
                <c:pt idx="751">
                  <c:v>0.47373842592592591</c:v>
                </c:pt>
                <c:pt idx="752">
                  <c:v>0.47387731481481482</c:v>
                </c:pt>
                <c:pt idx="753">
                  <c:v>0.47401620370370368</c:v>
                </c:pt>
                <c:pt idx="754">
                  <c:v>0.47415509259259259</c:v>
                </c:pt>
                <c:pt idx="755">
                  <c:v>0.4742939814814815</c:v>
                </c:pt>
                <c:pt idx="756">
                  <c:v>0.47443287037037035</c:v>
                </c:pt>
                <c:pt idx="757">
                  <c:v>0.47457175925925926</c:v>
                </c:pt>
                <c:pt idx="758">
                  <c:v>0.47471064814814817</c:v>
                </c:pt>
                <c:pt idx="759">
                  <c:v>0.47484953703703708</c:v>
                </c:pt>
                <c:pt idx="760">
                  <c:v>0.47498842592592588</c:v>
                </c:pt>
                <c:pt idx="761">
                  <c:v>0.47512731481481479</c:v>
                </c:pt>
                <c:pt idx="762">
                  <c:v>0.4752662037037037</c:v>
                </c:pt>
                <c:pt idx="763">
                  <c:v>0.47540509259259256</c:v>
                </c:pt>
                <c:pt idx="764">
                  <c:v>0.47554398148148147</c:v>
                </c:pt>
                <c:pt idx="765">
                  <c:v>0.47568287037037038</c:v>
                </c:pt>
                <c:pt idx="766">
                  <c:v>0.47582175925925929</c:v>
                </c:pt>
                <c:pt idx="767">
                  <c:v>0.47596064814814815</c:v>
                </c:pt>
                <c:pt idx="768">
                  <c:v>0.47609953703703706</c:v>
                </c:pt>
                <c:pt idx="769">
                  <c:v>0.47623842592592597</c:v>
                </c:pt>
                <c:pt idx="770">
                  <c:v>0.47637731481481477</c:v>
                </c:pt>
                <c:pt idx="771">
                  <c:v>0.47651620370370368</c:v>
                </c:pt>
                <c:pt idx="772">
                  <c:v>0.47665509259259259</c:v>
                </c:pt>
                <c:pt idx="773">
                  <c:v>0.4767939814814815</c:v>
                </c:pt>
                <c:pt idx="774">
                  <c:v>0.47693287037037035</c:v>
                </c:pt>
                <c:pt idx="775">
                  <c:v>0.47707175925925926</c:v>
                </c:pt>
                <c:pt idx="776">
                  <c:v>0.47721064814814818</c:v>
                </c:pt>
                <c:pt idx="777">
                  <c:v>0.47734953703703703</c:v>
                </c:pt>
                <c:pt idx="778">
                  <c:v>0.47748842592592594</c:v>
                </c:pt>
                <c:pt idx="779">
                  <c:v>0.47762731481481485</c:v>
                </c:pt>
                <c:pt idx="780">
                  <c:v>0.47776620370370365</c:v>
                </c:pt>
                <c:pt idx="781">
                  <c:v>0.47790509259259256</c:v>
                </c:pt>
                <c:pt idx="782">
                  <c:v>0.47804398148148147</c:v>
                </c:pt>
                <c:pt idx="783">
                  <c:v>0.47818287037037038</c:v>
                </c:pt>
                <c:pt idx="784">
                  <c:v>0.47832175925925924</c:v>
                </c:pt>
                <c:pt idx="785">
                  <c:v>0.47846064814814815</c:v>
                </c:pt>
                <c:pt idx="786">
                  <c:v>0.47859953703703706</c:v>
                </c:pt>
                <c:pt idx="787">
                  <c:v>0.47873842592592591</c:v>
                </c:pt>
                <c:pt idx="788">
                  <c:v>0.47887731481481483</c:v>
                </c:pt>
                <c:pt idx="789">
                  <c:v>0.47901620370370374</c:v>
                </c:pt>
                <c:pt idx="790">
                  <c:v>0.47915509259259265</c:v>
                </c:pt>
                <c:pt idx="791">
                  <c:v>0.47929398148148145</c:v>
                </c:pt>
                <c:pt idx="792">
                  <c:v>0.47943287037037036</c:v>
                </c:pt>
                <c:pt idx="793">
                  <c:v>0.47958333333333331</c:v>
                </c:pt>
                <c:pt idx="794">
                  <c:v>0.47972222222222222</c:v>
                </c:pt>
                <c:pt idx="795">
                  <c:v>0.47986111111111113</c:v>
                </c:pt>
                <c:pt idx="796">
                  <c:v>0.48</c:v>
                </c:pt>
                <c:pt idx="797">
                  <c:v>0.48013888888888889</c:v>
                </c:pt>
                <c:pt idx="798">
                  <c:v>0.4802777777777778</c:v>
                </c:pt>
                <c:pt idx="799">
                  <c:v>0.48041666666666666</c:v>
                </c:pt>
                <c:pt idx="800">
                  <c:v>0.48055555555555557</c:v>
                </c:pt>
                <c:pt idx="801">
                  <c:v>0.48069444444444448</c:v>
                </c:pt>
                <c:pt idx="802">
                  <c:v>0.48083333333333328</c:v>
                </c:pt>
                <c:pt idx="803">
                  <c:v>0.48097222222222219</c:v>
                </c:pt>
                <c:pt idx="804">
                  <c:v>0.4811111111111111</c:v>
                </c:pt>
                <c:pt idx="805">
                  <c:v>0.48125000000000001</c:v>
                </c:pt>
                <c:pt idx="806">
                  <c:v>0.48138888888888887</c:v>
                </c:pt>
                <c:pt idx="807">
                  <c:v>0.48152777777777778</c:v>
                </c:pt>
                <c:pt idx="808">
                  <c:v>0.48166666666666669</c:v>
                </c:pt>
                <c:pt idx="809">
                  <c:v>0.48180555555555554</c:v>
                </c:pt>
                <c:pt idx="810">
                  <c:v>0.48194444444444445</c:v>
                </c:pt>
                <c:pt idx="811">
                  <c:v>0.48208333333333336</c:v>
                </c:pt>
                <c:pt idx="812">
                  <c:v>0.48222222222222227</c:v>
                </c:pt>
                <c:pt idx="813">
                  <c:v>0.48236111111111107</c:v>
                </c:pt>
                <c:pt idx="814">
                  <c:v>0.48249999999999998</c:v>
                </c:pt>
                <c:pt idx="815">
                  <c:v>0.4826388888888889</c:v>
                </c:pt>
                <c:pt idx="816">
                  <c:v>0.48277777777777775</c:v>
                </c:pt>
                <c:pt idx="817">
                  <c:v>0.48291666666666666</c:v>
                </c:pt>
                <c:pt idx="818">
                  <c:v>0.48305555555555557</c:v>
                </c:pt>
                <c:pt idx="819">
                  <c:v>0.48319444444444443</c:v>
                </c:pt>
                <c:pt idx="820">
                  <c:v>0.48333333333333334</c:v>
                </c:pt>
                <c:pt idx="821">
                  <c:v>0.48347222222222225</c:v>
                </c:pt>
                <c:pt idx="822">
                  <c:v>0.48361111111111116</c:v>
                </c:pt>
                <c:pt idx="823">
                  <c:v>0.48374999999999996</c:v>
                </c:pt>
                <c:pt idx="824">
                  <c:v>0.48388888888888887</c:v>
                </c:pt>
                <c:pt idx="825">
                  <c:v>0.48402777777777778</c:v>
                </c:pt>
                <c:pt idx="826">
                  <c:v>0.48416666666666663</c:v>
                </c:pt>
                <c:pt idx="827">
                  <c:v>0.48430555555555554</c:v>
                </c:pt>
                <c:pt idx="828">
                  <c:v>0.48444444444444446</c:v>
                </c:pt>
                <c:pt idx="829">
                  <c:v>0.48458333333333337</c:v>
                </c:pt>
                <c:pt idx="830">
                  <c:v>0.48472222222222222</c:v>
                </c:pt>
                <c:pt idx="831">
                  <c:v>0.48486111111111113</c:v>
                </c:pt>
                <c:pt idx="832">
                  <c:v>0.48500000000000004</c:v>
                </c:pt>
                <c:pt idx="833">
                  <c:v>0.48513888888888884</c:v>
                </c:pt>
                <c:pt idx="834">
                  <c:v>0.48527777777777775</c:v>
                </c:pt>
                <c:pt idx="835">
                  <c:v>0.48541666666666666</c:v>
                </c:pt>
                <c:pt idx="836">
                  <c:v>0.48555555555555557</c:v>
                </c:pt>
                <c:pt idx="837">
                  <c:v>0.48569444444444443</c:v>
                </c:pt>
                <c:pt idx="838">
                  <c:v>0.48583333333333334</c:v>
                </c:pt>
                <c:pt idx="839">
                  <c:v>0.48597222222222225</c:v>
                </c:pt>
                <c:pt idx="840">
                  <c:v>0.4861111111111111</c:v>
                </c:pt>
                <c:pt idx="841">
                  <c:v>0.48625000000000002</c:v>
                </c:pt>
                <c:pt idx="842">
                  <c:v>0.48638888888888893</c:v>
                </c:pt>
                <c:pt idx="843">
                  <c:v>0.48652777777777773</c:v>
                </c:pt>
                <c:pt idx="844">
                  <c:v>0.48666666666666664</c:v>
                </c:pt>
                <c:pt idx="845">
                  <c:v>0.48680555555555555</c:v>
                </c:pt>
                <c:pt idx="846">
                  <c:v>0.48694444444444446</c:v>
                </c:pt>
                <c:pt idx="847">
                  <c:v>0.48708333333333331</c:v>
                </c:pt>
                <c:pt idx="848">
                  <c:v>0.48722222222222222</c:v>
                </c:pt>
                <c:pt idx="849">
                  <c:v>0.48736111111111113</c:v>
                </c:pt>
                <c:pt idx="850">
                  <c:v>0.48749999999999999</c:v>
                </c:pt>
                <c:pt idx="851">
                  <c:v>0.4876388888888889</c:v>
                </c:pt>
                <c:pt idx="852">
                  <c:v>0.48777777777777781</c:v>
                </c:pt>
                <c:pt idx="853">
                  <c:v>0.48791666666666672</c:v>
                </c:pt>
                <c:pt idx="854">
                  <c:v>0.48805555555555552</c:v>
                </c:pt>
                <c:pt idx="855">
                  <c:v>0.48819444444444443</c:v>
                </c:pt>
                <c:pt idx="856">
                  <c:v>0.48833333333333334</c:v>
                </c:pt>
                <c:pt idx="857">
                  <c:v>0.4884722222222222</c:v>
                </c:pt>
                <c:pt idx="858">
                  <c:v>0.48861111111111111</c:v>
                </c:pt>
                <c:pt idx="859">
                  <c:v>0.48875000000000002</c:v>
                </c:pt>
                <c:pt idx="860">
                  <c:v>0.48888888888888887</c:v>
                </c:pt>
                <c:pt idx="861">
                  <c:v>0.48902777777777778</c:v>
                </c:pt>
                <c:pt idx="862">
                  <c:v>0.48916666666666669</c:v>
                </c:pt>
                <c:pt idx="863">
                  <c:v>0.4893055555555556</c:v>
                </c:pt>
                <c:pt idx="864">
                  <c:v>0.4894444444444444</c:v>
                </c:pt>
                <c:pt idx="865">
                  <c:v>0.48958333333333331</c:v>
                </c:pt>
                <c:pt idx="866">
                  <c:v>0.48972222222222223</c:v>
                </c:pt>
                <c:pt idx="867">
                  <c:v>0.48986111111111108</c:v>
                </c:pt>
                <c:pt idx="868">
                  <c:v>0.49</c:v>
                </c:pt>
                <c:pt idx="869">
                  <c:v>0.4901388888888889</c:v>
                </c:pt>
                <c:pt idx="870">
                  <c:v>0.49027777777777781</c:v>
                </c:pt>
                <c:pt idx="871">
                  <c:v>0.49041666666666667</c:v>
                </c:pt>
                <c:pt idx="872">
                  <c:v>0.49056712962962962</c:v>
                </c:pt>
                <c:pt idx="873">
                  <c:v>0.49070601851851853</c:v>
                </c:pt>
                <c:pt idx="874">
                  <c:v>0.49084490740740744</c:v>
                </c:pt>
                <c:pt idx="875">
                  <c:v>0.49098379629629635</c:v>
                </c:pt>
                <c:pt idx="876">
                  <c:v>0.49112268518518515</c:v>
                </c:pt>
                <c:pt idx="877">
                  <c:v>0.49126157407407406</c:v>
                </c:pt>
                <c:pt idx="878">
                  <c:v>0.49140046296296297</c:v>
                </c:pt>
                <c:pt idx="879">
                  <c:v>0.49153935185185182</c:v>
                </c:pt>
                <c:pt idx="880">
                  <c:v>0.49167824074074074</c:v>
                </c:pt>
                <c:pt idx="881">
                  <c:v>0.49181712962962965</c:v>
                </c:pt>
                <c:pt idx="882">
                  <c:v>0.4919560185185185</c:v>
                </c:pt>
                <c:pt idx="883">
                  <c:v>0.49209490740740741</c:v>
                </c:pt>
                <c:pt idx="884">
                  <c:v>0.49223379629629632</c:v>
                </c:pt>
                <c:pt idx="885">
                  <c:v>0.49237268518518523</c:v>
                </c:pt>
                <c:pt idx="886">
                  <c:v>0.49251157407407403</c:v>
                </c:pt>
                <c:pt idx="887">
                  <c:v>0.49265046296296294</c:v>
                </c:pt>
                <c:pt idx="888">
                  <c:v>0.49278935185185185</c:v>
                </c:pt>
                <c:pt idx="889">
                  <c:v>0.49292824074074071</c:v>
                </c:pt>
                <c:pt idx="890">
                  <c:v>0.49306712962962962</c:v>
                </c:pt>
                <c:pt idx="891">
                  <c:v>0.49320601851851853</c:v>
                </c:pt>
                <c:pt idx="892">
                  <c:v>0.49334490740740744</c:v>
                </c:pt>
                <c:pt idx="893">
                  <c:v>0.4934837962962963</c:v>
                </c:pt>
                <c:pt idx="894">
                  <c:v>0.49362268518518521</c:v>
                </c:pt>
                <c:pt idx="895">
                  <c:v>0.49376157407407412</c:v>
                </c:pt>
                <c:pt idx="896">
                  <c:v>0.49390046296296292</c:v>
                </c:pt>
                <c:pt idx="897">
                  <c:v>0.49403935185185183</c:v>
                </c:pt>
                <c:pt idx="898">
                  <c:v>0.49417824074074074</c:v>
                </c:pt>
                <c:pt idx="899">
                  <c:v>0.49431712962962965</c:v>
                </c:pt>
                <c:pt idx="900">
                  <c:v>0.4944560185185185</c:v>
                </c:pt>
                <c:pt idx="901">
                  <c:v>0.49459490740740741</c:v>
                </c:pt>
                <c:pt idx="902">
                  <c:v>0.49473379629629632</c:v>
                </c:pt>
                <c:pt idx="903">
                  <c:v>0.49487268518518518</c:v>
                </c:pt>
                <c:pt idx="904">
                  <c:v>0.49501157407407409</c:v>
                </c:pt>
                <c:pt idx="905">
                  <c:v>0.495150462962963</c:v>
                </c:pt>
                <c:pt idx="906">
                  <c:v>0.4952893518518518</c:v>
                </c:pt>
                <c:pt idx="907">
                  <c:v>0.49542824074074071</c:v>
                </c:pt>
                <c:pt idx="908">
                  <c:v>0.49556712962962962</c:v>
                </c:pt>
                <c:pt idx="909">
                  <c:v>0.49570601851851853</c:v>
                </c:pt>
                <c:pt idx="910">
                  <c:v>0.49584490740740739</c:v>
                </c:pt>
                <c:pt idx="911">
                  <c:v>0.4959837962962963</c:v>
                </c:pt>
                <c:pt idx="912">
                  <c:v>0.49612268518518521</c:v>
                </c:pt>
                <c:pt idx="913">
                  <c:v>0.49626157407407406</c:v>
                </c:pt>
                <c:pt idx="914">
                  <c:v>0.49640046296296297</c:v>
                </c:pt>
                <c:pt idx="915">
                  <c:v>0.49653935185185188</c:v>
                </c:pt>
                <c:pt idx="916">
                  <c:v>0.4966782407407408</c:v>
                </c:pt>
                <c:pt idx="917">
                  <c:v>0.49681712962962959</c:v>
                </c:pt>
                <c:pt idx="918">
                  <c:v>0.49695601851851851</c:v>
                </c:pt>
                <c:pt idx="919">
                  <c:v>0.49709490740740742</c:v>
                </c:pt>
                <c:pt idx="920">
                  <c:v>0.49723379629629627</c:v>
                </c:pt>
                <c:pt idx="921">
                  <c:v>0.49737268518518518</c:v>
                </c:pt>
                <c:pt idx="922">
                  <c:v>0.49751157407407409</c:v>
                </c:pt>
                <c:pt idx="923">
                  <c:v>0.49765046296296295</c:v>
                </c:pt>
                <c:pt idx="924">
                  <c:v>0.49778935185185186</c:v>
                </c:pt>
                <c:pt idx="925">
                  <c:v>0.49792824074074077</c:v>
                </c:pt>
                <c:pt idx="926">
                  <c:v>0.49806712962962968</c:v>
                </c:pt>
                <c:pt idx="927">
                  <c:v>0.49820601851851848</c:v>
                </c:pt>
                <c:pt idx="928">
                  <c:v>0.49834490740740739</c:v>
                </c:pt>
                <c:pt idx="929">
                  <c:v>0.4984837962962963</c:v>
                </c:pt>
                <c:pt idx="930">
                  <c:v>0.49862268518518515</c:v>
                </c:pt>
                <c:pt idx="931">
                  <c:v>0.49876157407407407</c:v>
                </c:pt>
                <c:pt idx="932">
                  <c:v>0.49890046296296298</c:v>
                </c:pt>
                <c:pt idx="933">
                  <c:v>0.49903935185185189</c:v>
                </c:pt>
                <c:pt idx="934">
                  <c:v>0.49917824074074074</c:v>
                </c:pt>
                <c:pt idx="935">
                  <c:v>0.49931712962962965</c:v>
                </c:pt>
                <c:pt idx="936">
                  <c:v>0.49945601851851856</c:v>
                </c:pt>
                <c:pt idx="937">
                  <c:v>0.49959490740740736</c:v>
                </c:pt>
                <c:pt idx="938">
                  <c:v>0.49973379629629627</c:v>
                </c:pt>
                <c:pt idx="939">
                  <c:v>0.49987268518518518</c:v>
                </c:pt>
                <c:pt idx="940">
                  <c:v>0.50001157407407404</c:v>
                </c:pt>
                <c:pt idx="941">
                  <c:v>0.50015046296296295</c:v>
                </c:pt>
                <c:pt idx="942">
                  <c:v>0.50028935185185186</c:v>
                </c:pt>
                <c:pt idx="943">
                  <c:v>0.50042824074074077</c:v>
                </c:pt>
                <c:pt idx="944">
                  <c:v>0.50056712962962957</c:v>
                </c:pt>
                <c:pt idx="945">
                  <c:v>0.50070601851851848</c:v>
                </c:pt>
                <c:pt idx="946">
                  <c:v>0.50084490740740739</c:v>
                </c:pt>
                <c:pt idx="947">
                  <c:v>0.5009837962962963</c:v>
                </c:pt>
                <c:pt idx="948">
                  <c:v>0.50112268518518521</c:v>
                </c:pt>
                <c:pt idx="949">
                  <c:v>0.50126157407407412</c:v>
                </c:pt>
                <c:pt idx="950">
                  <c:v>0.50140046296296303</c:v>
                </c:pt>
                <c:pt idx="951">
                  <c:v>0.50153935185185183</c:v>
                </c:pt>
                <c:pt idx="952">
                  <c:v>0.50167824074074074</c:v>
                </c:pt>
                <c:pt idx="953">
                  <c:v>0.50182870370370369</c:v>
                </c:pt>
                <c:pt idx="954">
                  <c:v>0.5019675925925926</c:v>
                </c:pt>
                <c:pt idx="955">
                  <c:v>0.50210648148148151</c:v>
                </c:pt>
                <c:pt idx="956">
                  <c:v>0.50224537037037031</c:v>
                </c:pt>
                <c:pt idx="957">
                  <c:v>0.50238425925925922</c:v>
                </c:pt>
                <c:pt idx="958">
                  <c:v>0.50252314814814814</c:v>
                </c:pt>
                <c:pt idx="959">
                  <c:v>0.50266203703703705</c:v>
                </c:pt>
                <c:pt idx="960">
                  <c:v>0.50280092592592596</c:v>
                </c:pt>
                <c:pt idx="961">
                  <c:v>0.50293981481481487</c:v>
                </c:pt>
                <c:pt idx="962">
                  <c:v>0.50307870370370367</c:v>
                </c:pt>
                <c:pt idx="963">
                  <c:v>0.50321759259259258</c:v>
                </c:pt>
                <c:pt idx="964">
                  <c:v>0.50335648148148149</c:v>
                </c:pt>
                <c:pt idx="965">
                  <c:v>0.5034953703703704</c:v>
                </c:pt>
                <c:pt idx="966">
                  <c:v>0.5036342592592592</c:v>
                </c:pt>
                <c:pt idx="967">
                  <c:v>0.50377314814814811</c:v>
                </c:pt>
                <c:pt idx="968">
                  <c:v>0.50391203703703702</c:v>
                </c:pt>
                <c:pt idx="969">
                  <c:v>0.50405092592592593</c:v>
                </c:pt>
                <c:pt idx="970">
                  <c:v>0.50418981481481484</c:v>
                </c:pt>
                <c:pt idx="971">
                  <c:v>0.50432870370370375</c:v>
                </c:pt>
                <c:pt idx="972">
                  <c:v>0.50446759259259266</c:v>
                </c:pt>
                <c:pt idx="973">
                  <c:v>0.50460648148148146</c:v>
                </c:pt>
                <c:pt idx="974">
                  <c:v>0.50474537037037037</c:v>
                </c:pt>
                <c:pt idx="975">
                  <c:v>0.50488425925925928</c:v>
                </c:pt>
                <c:pt idx="976">
                  <c:v>0.50502314814814808</c:v>
                </c:pt>
                <c:pt idx="977">
                  <c:v>0.50516203703703699</c:v>
                </c:pt>
                <c:pt idx="978">
                  <c:v>0.5053009259259259</c:v>
                </c:pt>
                <c:pt idx="979">
                  <c:v>0.50543981481481481</c:v>
                </c:pt>
                <c:pt idx="980">
                  <c:v>0.50557870370370372</c:v>
                </c:pt>
                <c:pt idx="981">
                  <c:v>0.50571759259259264</c:v>
                </c:pt>
                <c:pt idx="982">
                  <c:v>0.50585648148148155</c:v>
                </c:pt>
                <c:pt idx="983">
                  <c:v>0.50599537037037035</c:v>
                </c:pt>
                <c:pt idx="984">
                  <c:v>0.50613425925925926</c:v>
                </c:pt>
                <c:pt idx="985">
                  <c:v>0.50627314814814817</c:v>
                </c:pt>
                <c:pt idx="986">
                  <c:v>0.50641203703703697</c:v>
                </c:pt>
                <c:pt idx="987">
                  <c:v>0.50655092592592588</c:v>
                </c:pt>
                <c:pt idx="988">
                  <c:v>0.50668981481481479</c:v>
                </c:pt>
                <c:pt idx="989">
                  <c:v>0.5068287037037037</c:v>
                </c:pt>
                <c:pt idx="990">
                  <c:v>0.50696759259259261</c:v>
                </c:pt>
                <c:pt idx="991">
                  <c:v>0.50710648148148152</c:v>
                </c:pt>
                <c:pt idx="992">
                  <c:v>0.50724537037037043</c:v>
                </c:pt>
                <c:pt idx="993">
                  <c:v>0.50738425925925923</c:v>
                </c:pt>
                <c:pt idx="994">
                  <c:v>0.50752314814814814</c:v>
                </c:pt>
                <c:pt idx="995">
                  <c:v>0.50766203703703705</c:v>
                </c:pt>
                <c:pt idx="996">
                  <c:v>0.50780092592592596</c:v>
                </c:pt>
                <c:pt idx="997">
                  <c:v>0.50793981481481476</c:v>
                </c:pt>
                <c:pt idx="998">
                  <c:v>0.50807870370370367</c:v>
                </c:pt>
                <c:pt idx="999">
                  <c:v>0.50821759259259258</c:v>
                </c:pt>
                <c:pt idx="1000">
                  <c:v>0.50835648148148149</c:v>
                </c:pt>
                <c:pt idx="1001">
                  <c:v>0.5084953703703704</c:v>
                </c:pt>
                <c:pt idx="1002">
                  <c:v>0.50863425925925931</c:v>
                </c:pt>
                <c:pt idx="1003">
                  <c:v>0.50877314814814811</c:v>
                </c:pt>
                <c:pt idx="1004">
                  <c:v>0.50891203703703702</c:v>
                </c:pt>
                <c:pt idx="1005">
                  <c:v>0.50905092592592593</c:v>
                </c:pt>
                <c:pt idx="1006">
                  <c:v>0.50918981481481485</c:v>
                </c:pt>
                <c:pt idx="1007">
                  <c:v>0.50932870370370364</c:v>
                </c:pt>
                <c:pt idx="1008">
                  <c:v>0.50946759259259256</c:v>
                </c:pt>
                <c:pt idx="1009">
                  <c:v>0.50960648148148147</c:v>
                </c:pt>
                <c:pt idx="1010">
                  <c:v>0.50974537037037038</c:v>
                </c:pt>
                <c:pt idx="1011">
                  <c:v>0.50988425925925929</c:v>
                </c:pt>
                <c:pt idx="1012">
                  <c:v>0.5100231481481482</c:v>
                </c:pt>
                <c:pt idx="1013">
                  <c:v>0.51016203703703711</c:v>
                </c:pt>
                <c:pt idx="1014">
                  <c:v>0.51030092592592591</c:v>
                </c:pt>
                <c:pt idx="1015">
                  <c:v>0.51043981481481482</c:v>
                </c:pt>
                <c:pt idx="1016">
                  <c:v>0.51057870370370373</c:v>
                </c:pt>
                <c:pt idx="1017">
                  <c:v>0.51071759259259253</c:v>
                </c:pt>
                <c:pt idx="1018">
                  <c:v>0.51085648148148144</c:v>
                </c:pt>
                <c:pt idx="1019">
                  <c:v>0.51099537037037035</c:v>
                </c:pt>
                <c:pt idx="1020">
                  <c:v>0.51113425925925926</c:v>
                </c:pt>
                <c:pt idx="1021">
                  <c:v>0.51127314814814817</c:v>
                </c:pt>
                <c:pt idx="1022">
                  <c:v>0.51141203703703708</c:v>
                </c:pt>
                <c:pt idx="1023">
                  <c:v>0.51155092592592599</c:v>
                </c:pt>
                <c:pt idx="1024">
                  <c:v>0.51168981481481479</c:v>
                </c:pt>
                <c:pt idx="1025">
                  <c:v>0.5118287037037037</c:v>
                </c:pt>
                <c:pt idx="1026">
                  <c:v>0.51196759259259261</c:v>
                </c:pt>
                <c:pt idx="1027">
                  <c:v>0.51210648148148141</c:v>
                </c:pt>
                <c:pt idx="1028">
                  <c:v>0.51224537037037032</c:v>
                </c:pt>
                <c:pt idx="1029">
                  <c:v>0.51238425925925923</c:v>
                </c:pt>
                <c:pt idx="1030">
                  <c:v>0.51252314814814814</c:v>
                </c:pt>
                <c:pt idx="1031">
                  <c:v>0.51266203703703705</c:v>
                </c:pt>
                <c:pt idx="1032">
                  <c:v>0.51280092592592597</c:v>
                </c:pt>
                <c:pt idx="1033">
                  <c:v>0.51293981481481488</c:v>
                </c:pt>
                <c:pt idx="1034">
                  <c:v>0.51307870370370368</c:v>
                </c:pt>
                <c:pt idx="1035">
                  <c:v>0.51322916666666674</c:v>
                </c:pt>
                <c:pt idx="1036">
                  <c:v>0.51336805555555554</c:v>
                </c:pt>
                <c:pt idx="1037">
                  <c:v>0.51350694444444445</c:v>
                </c:pt>
                <c:pt idx="1038">
                  <c:v>0.51364583333333336</c:v>
                </c:pt>
                <c:pt idx="1039">
                  <c:v>0.51378472222222216</c:v>
                </c:pt>
                <c:pt idx="1040">
                  <c:v>0.51392361111111107</c:v>
                </c:pt>
                <c:pt idx="1041">
                  <c:v>0.51406249999999998</c:v>
                </c:pt>
                <c:pt idx="1042">
                  <c:v>0.51420138888888889</c:v>
                </c:pt>
                <c:pt idx="1043">
                  <c:v>0.5143402777777778</c:v>
                </c:pt>
                <c:pt idx="1044">
                  <c:v>0.51447916666666671</c:v>
                </c:pt>
                <c:pt idx="1045">
                  <c:v>0.51461805555555562</c:v>
                </c:pt>
                <c:pt idx="1046">
                  <c:v>0.51475694444444442</c:v>
                </c:pt>
                <c:pt idx="1047">
                  <c:v>0.51489583333333333</c:v>
                </c:pt>
                <c:pt idx="1048">
                  <c:v>0.51503472222222224</c:v>
                </c:pt>
                <c:pt idx="1049">
                  <c:v>0.51517361111111104</c:v>
                </c:pt>
                <c:pt idx="1050">
                  <c:v>0.51531249999999995</c:v>
                </c:pt>
                <c:pt idx="1051">
                  <c:v>0.51545138888888886</c:v>
                </c:pt>
                <c:pt idx="1052">
                  <c:v>0.51559027777777777</c:v>
                </c:pt>
                <c:pt idx="1053">
                  <c:v>0.51572916666666668</c:v>
                </c:pt>
                <c:pt idx="1054">
                  <c:v>0.51586805555555559</c:v>
                </c:pt>
                <c:pt idx="1055">
                  <c:v>0.5160069444444445</c:v>
                </c:pt>
                <c:pt idx="1056">
                  <c:v>0.5161458333333333</c:v>
                </c:pt>
                <c:pt idx="1057">
                  <c:v>0.51628472222222221</c:v>
                </c:pt>
                <c:pt idx="1058">
                  <c:v>0.51642361111111112</c:v>
                </c:pt>
                <c:pt idx="1059">
                  <c:v>0.51656250000000004</c:v>
                </c:pt>
                <c:pt idx="1060">
                  <c:v>0.51670138888888884</c:v>
                </c:pt>
                <c:pt idx="1061">
                  <c:v>0.51684027777777775</c:v>
                </c:pt>
                <c:pt idx="1062">
                  <c:v>0.51697916666666666</c:v>
                </c:pt>
                <c:pt idx="1063">
                  <c:v>0.51711805555555557</c:v>
                </c:pt>
                <c:pt idx="1064">
                  <c:v>0.51725694444444448</c:v>
                </c:pt>
                <c:pt idx="1065">
                  <c:v>0.51739583333333339</c:v>
                </c:pt>
                <c:pt idx="1066">
                  <c:v>0.51753472222222219</c:v>
                </c:pt>
                <c:pt idx="1067">
                  <c:v>0.5176736111111111</c:v>
                </c:pt>
                <c:pt idx="1068">
                  <c:v>0.51781250000000001</c:v>
                </c:pt>
                <c:pt idx="1069">
                  <c:v>0.51795138888888892</c:v>
                </c:pt>
                <c:pt idx="1070">
                  <c:v>0.51809027777777772</c:v>
                </c:pt>
                <c:pt idx="1071">
                  <c:v>0.51822916666666663</c:v>
                </c:pt>
                <c:pt idx="1072">
                  <c:v>0.51836805555555554</c:v>
                </c:pt>
                <c:pt idx="1073">
                  <c:v>0.51850694444444445</c:v>
                </c:pt>
                <c:pt idx="1074">
                  <c:v>0.51864583333333336</c:v>
                </c:pt>
                <c:pt idx="1075">
                  <c:v>0.51878472222222227</c:v>
                </c:pt>
                <c:pt idx="1076">
                  <c:v>0.51892361111111118</c:v>
                </c:pt>
                <c:pt idx="1077">
                  <c:v>0.51906249999999998</c:v>
                </c:pt>
                <c:pt idx="1078">
                  <c:v>0.51920138888888889</c:v>
                </c:pt>
                <c:pt idx="1079">
                  <c:v>0.5193402777777778</c:v>
                </c:pt>
                <c:pt idx="1080">
                  <c:v>0.5194791666666666</c:v>
                </c:pt>
                <c:pt idx="1081">
                  <c:v>0.51961805555555551</c:v>
                </c:pt>
                <c:pt idx="1082">
                  <c:v>0.51975694444444442</c:v>
                </c:pt>
                <c:pt idx="1083">
                  <c:v>0.51989583333333333</c:v>
                </c:pt>
                <c:pt idx="1084">
                  <c:v>0.52003472222222225</c:v>
                </c:pt>
                <c:pt idx="1085">
                  <c:v>0.52017361111111116</c:v>
                </c:pt>
                <c:pt idx="1086">
                  <c:v>0.52031250000000007</c:v>
                </c:pt>
                <c:pt idx="1087">
                  <c:v>0.52045138888888887</c:v>
                </c:pt>
                <c:pt idx="1088">
                  <c:v>0.52059027777777778</c:v>
                </c:pt>
                <c:pt idx="1089">
                  <c:v>0.52072916666666669</c:v>
                </c:pt>
                <c:pt idx="1090">
                  <c:v>0.52086805555555549</c:v>
                </c:pt>
                <c:pt idx="1091">
                  <c:v>0.5210069444444444</c:v>
                </c:pt>
                <c:pt idx="1092">
                  <c:v>0.52114583333333331</c:v>
                </c:pt>
                <c:pt idx="1093">
                  <c:v>0.52128472222222222</c:v>
                </c:pt>
                <c:pt idx="1094">
                  <c:v>0.52142361111111113</c:v>
                </c:pt>
                <c:pt idx="1095">
                  <c:v>0.52156250000000004</c:v>
                </c:pt>
                <c:pt idx="1096">
                  <c:v>0.52170138888888895</c:v>
                </c:pt>
                <c:pt idx="1097">
                  <c:v>0.52184027777777775</c:v>
                </c:pt>
                <c:pt idx="1098">
                  <c:v>0.52197916666666666</c:v>
                </c:pt>
                <c:pt idx="1099">
                  <c:v>0.52211805555555557</c:v>
                </c:pt>
                <c:pt idx="1100">
                  <c:v>0.52225694444444437</c:v>
                </c:pt>
                <c:pt idx="1101">
                  <c:v>0.52239583333333328</c:v>
                </c:pt>
                <c:pt idx="1102">
                  <c:v>0.52253472222222219</c:v>
                </c:pt>
                <c:pt idx="1103">
                  <c:v>0.5226736111111111</c:v>
                </c:pt>
                <c:pt idx="1104">
                  <c:v>0.52281250000000001</c:v>
                </c:pt>
                <c:pt idx="1105">
                  <c:v>0.52295138888888892</c:v>
                </c:pt>
                <c:pt idx="1106">
                  <c:v>0.52309027777777783</c:v>
                </c:pt>
                <c:pt idx="1107">
                  <c:v>0.52322916666666663</c:v>
                </c:pt>
                <c:pt idx="1108">
                  <c:v>0.52336805555555554</c:v>
                </c:pt>
                <c:pt idx="1109">
                  <c:v>0.52350694444444446</c:v>
                </c:pt>
                <c:pt idx="1110">
                  <c:v>0.52364583333333337</c:v>
                </c:pt>
                <c:pt idx="1111">
                  <c:v>0.52378472222222217</c:v>
                </c:pt>
                <c:pt idx="1112">
                  <c:v>0.52392361111111108</c:v>
                </c:pt>
                <c:pt idx="1113">
                  <c:v>0.52406249999999999</c:v>
                </c:pt>
                <c:pt idx="1114">
                  <c:v>0.5242013888888889</c:v>
                </c:pt>
                <c:pt idx="1115">
                  <c:v>0.52434027777777781</c:v>
                </c:pt>
                <c:pt idx="1116">
                  <c:v>0.52447916666666672</c:v>
                </c:pt>
                <c:pt idx="1117">
                  <c:v>0.52461805555555563</c:v>
                </c:pt>
                <c:pt idx="1118">
                  <c:v>0.52476851851851858</c:v>
                </c:pt>
                <c:pt idx="1119">
                  <c:v>0.52490740740740738</c:v>
                </c:pt>
                <c:pt idx="1120">
                  <c:v>0.52504629629629629</c:v>
                </c:pt>
                <c:pt idx="1121">
                  <c:v>0.5251851851851852</c:v>
                </c:pt>
                <c:pt idx="1122">
                  <c:v>0.52532407407407411</c:v>
                </c:pt>
                <c:pt idx="1123">
                  <c:v>0.52546296296296291</c:v>
                </c:pt>
                <c:pt idx="1124">
                  <c:v>0.52560185185185182</c:v>
                </c:pt>
                <c:pt idx="1125">
                  <c:v>0.52574074074074073</c:v>
                </c:pt>
                <c:pt idx="1126">
                  <c:v>0.52587962962962964</c:v>
                </c:pt>
                <c:pt idx="1127">
                  <c:v>0.52601851851851855</c:v>
                </c:pt>
                <c:pt idx="1128">
                  <c:v>0.52615740740740746</c:v>
                </c:pt>
                <c:pt idx="1129">
                  <c:v>0.52629629629629626</c:v>
                </c:pt>
                <c:pt idx="1130">
                  <c:v>0.52643518518518517</c:v>
                </c:pt>
                <c:pt idx="1131">
                  <c:v>0.52657407407407408</c:v>
                </c:pt>
                <c:pt idx="1132">
                  <c:v>0.52671296296296299</c:v>
                </c:pt>
                <c:pt idx="1133">
                  <c:v>0.52685185185185179</c:v>
                </c:pt>
                <c:pt idx="1134">
                  <c:v>0.5269907407407407</c:v>
                </c:pt>
                <c:pt idx="1135">
                  <c:v>0.52712962962962961</c:v>
                </c:pt>
                <c:pt idx="1136">
                  <c:v>0.52726851851851853</c:v>
                </c:pt>
                <c:pt idx="1137">
                  <c:v>0.52740740740740744</c:v>
                </c:pt>
                <c:pt idx="1138">
                  <c:v>0.52754629629629635</c:v>
                </c:pt>
                <c:pt idx="1139">
                  <c:v>0.52768518518518526</c:v>
                </c:pt>
                <c:pt idx="1140">
                  <c:v>0.52782407407407406</c:v>
                </c:pt>
                <c:pt idx="1141">
                  <c:v>0.52796296296296297</c:v>
                </c:pt>
                <c:pt idx="1142">
                  <c:v>0.52810185185185188</c:v>
                </c:pt>
                <c:pt idx="1143">
                  <c:v>0.52824074074074068</c:v>
                </c:pt>
                <c:pt idx="1144">
                  <c:v>0.52837962962962959</c:v>
                </c:pt>
                <c:pt idx="1145">
                  <c:v>0.5285185185185185</c:v>
                </c:pt>
                <c:pt idx="1146">
                  <c:v>0.52865740740740741</c:v>
                </c:pt>
                <c:pt idx="1147">
                  <c:v>0.52879629629629632</c:v>
                </c:pt>
                <c:pt idx="1148">
                  <c:v>0.52893518518518523</c:v>
                </c:pt>
                <c:pt idx="1149">
                  <c:v>0.52907407407407414</c:v>
                </c:pt>
                <c:pt idx="1150">
                  <c:v>0.52921296296296294</c:v>
                </c:pt>
                <c:pt idx="1151">
                  <c:v>0.52935185185185185</c:v>
                </c:pt>
                <c:pt idx="1152">
                  <c:v>0.52949074074074076</c:v>
                </c:pt>
                <c:pt idx="1153">
                  <c:v>0.52962962962962956</c:v>
                </c:pt>
                <c:pt idx="1154">
                  <c:v>0.52976851851851847</c:v>
                </c:pt>
                <c:pt idx="1155">
                  <c:v>0.52990740740740738</c:v>
                </c:pt>
                <c:pt idx="1156">
                  <c:v>0.53004629629629629</c:v>
                </c:pt>
                <c:pt idx="1157">
                  <c:v>0.5301851851851852</c:v>
                </c:pt>
                <c:pt idx="1158">
                  <c:v>0.53032407407407411</c:v>
                </c:pt>
                <c:pt idx="1159">
                  <c:v>0.53046296296296302</c:v>
                </c:pt>
                <c:pt idx="1160">
                  <c:v>0.53060185185185182</c:v>
                </c:pt>
                <c:pt idx="1161">
                  <c:v>0.53074074074074074</c:v>
                </c:pt>
                <c:pt idx="1162">
                  <c:v>0.53087962962962965</c:v>
                </c:pt>
                <c:pt idx="1163">
                  <c:v>0.53101851851851845</c:v>
                </c:pt>
                <c:pt idx="1164">
                  <c:v>0.53115740740740736</c:v>
                </c:pt>
                <c:pt idx="1165">
                  <c:v>0.53129629629629627</c:v>
                </c:pt>
                <c:pt idx="1166">
                  <c:v>0.53143518518518518</c:v>
                </c:pt>
                <c:pt idx="1167">
                  <c:v>0.53157407407407409</c:v>
                </c:pt>
                <c:pt idx="1168">
                  <c:v>0.531712962962963</c:v>
                </c:pt>
                <c:pt idx="1169">
                  <c:v>0.53185185185185191</c:v>
                </c:pt>
                <c:pt idx="1170">
                  <c:v>0.53199074074074071</c:v>
                </c:pt>
                <c:pt idx="1171">
                  <c:v>0.53212962962962962</c:v>
                </c:pt>
                <c:pt idx="1172">
                  <c:v>0.53226851851851853</c:v>
                </c:pt>
                <c:pt idx="1173">
                  <c:v>0.53240740740740744</c:v>
                </c:pt>
                <c:pt idx="1174">
                  <c:v>0.53254629629629624</c:v>
                </c:pt>
                <c:pt idx="1175">
                  <c:v>0.53268518518518515</c:v>
                </c:pt>
                <c:pt idx="1176">
                  <c:v>0.53282407407407406</c:v>
                </c:pt>
                <c:pt idx="1177">
                  <c:v>0.53296296296296297</c:v>
                </c:pt>
                <c:pt idx="1178">
                  <c:v>0.53310185185185188</c:v>
                </c:pt>
                <c:pt idx="1179">
                  <c:v>0.53324074074074079</c:v>
                </c:pt>
                <c:pt idx="1180">
                  <c:v>0.5333796296296297</c:v>
                </c:pt>
                <c:pt idx="1181">
                  <c:v>0.5335185185185185</c:v>
                </c:pt>
                <c:pt idx="1182">
                  <c:v>0.53365740740740741</c:v>
                </c:pt>
                <c:pt idx="1183">
                  <c:v>0.53379629629629632</c:v>
                </c:pt>
                <c:pt idx="1184">
                  <c:v>0.53393518518518512</c:v>
                </c:pt>
                <c:pt idx="1185">
                  <c:v>0.53407407407407403</c:v>
                </c:pt>
                <c:pt idx="1186">
                  <c:v>0.53421296296296295</c:v>
                </c:pt>
                <c:pt idx="1187">
                  <c:v>0.53435185185185186</c:v>
                </c:pt>
                <c:pt idx="1188">
                  <c:v>0.53449074074074077</c:v>
                </c:pt>
                <c:pt idx="1189">
                  <c:v>0.53462962962962968</c:v>
                </c:pt>
                <c:pt idx="1190">
                  <c:v>0.53476851851851859</c:v>
                </c:pt>
                <c:pt idx="1191">
                  <c:v>0.53490740740740739</c:v>
                </c:pt>
                <c:pt idx="1192">
                  <c:v>0.5350462962962963</c:v>
                </c:pt>
                <c:pt idx="1193">
                  <c:v>0.53518518518518521</c:v>
                </c:pt>
                <c:pt idx="1194">
                  <c:v>0.53532407407407401</c:v>
                </c:pt>
                <c:pt idx="1195">
                  <c:v>0.53546296296296292</c:v>
                </c:pt>
                <c:pt idx="1196">
                  <c:v>0.53560185185185183</c:v>
                </c:pt>
                <c:pt idx="1197">
                  <c:v>0.53574074074074074</c:v>
                </c:pt>
                <c:pt idx="1198">
                  <c:v>0.53589120370370369</c:v>
                </c:pt>
                <c:pt idx="1199">
                  <c:v>0.5360300925925926</c:v>
                </c:pt>
                <c:pt idx="1200">
                  <c:v>0.53616898148148151</c:v>
                </c:pt>
                <c:pt idx="1201">
                  <c:v>0.53630787037037042</c:v>
                </c:pt>
                <c:pt idx="1202">
                  <c:v>0.53644675925925933</c:v>
                </c:pt>
                <c:pt idx="1203">
                  <c:v>0.53658564814814813</c:v>
                </c:pt>
                <c:pt idx="1204">
                  <c:v>0.53672453703703704</c:v>
                </c:pt>
                <c:pt idx="1205">
                  <c:v>0.53686342592592595</c:v>
                </c:pt>
                <c:pt idx="1206">
                  <c:v>0.53700231481481475</c:v>
                </c:pt>
                <c:pt idx="1207">
                  <c:v>0.53714120370370366</c:v>
                </c:pt>
                <c:pt idx="1208">
                  <c:v>0.53728009259259257</c:v>
                </c:pt>
                <c:pt idx="1209">
                  <c:v>0.53741898148148148</c:v>
                </c:pt>
                <c:pt idx="1210">
                  <c:v>0.53755787037037039</c:v>
                </c:pt>
                <c:pt idx="1211">
                  <c:v>0.5376967592592593</c:v>
                </c:pt>
                <c:pt idx="1212">
                  <c:v>0.53783564814814822</c:v>
                </c:pt>
                <c:pt idx="1213">
                  <c:v>0.53797453703703701</c:v>
                </c:pt>
                <c:pt idx="1214">
                  <c:v>0.53811342592592593</c:v>
                </c:pt>
                <c:pt idx="1215">
                  <c:v>0.53825231481481484</c:v>
                </c:pt>
                <c:pt idx="1216">
                  <c:v>0.53839120370370364</c:v>
                </c:pt>
                <c:pt idx="1217">
                  <c:v>0.53853009259259255</c:v>
                </c:pt>
                <c:pt idx="1218">
                  <c:v>0.53866898148148146</c:v>
                </c:pt>
                <c:pt idx="1219">
                  <c:v>0.53880787037037037</c:v>
                </c:pt>
                <c:pt idx="1220">
                  <c:v>0.53894675925925928</c:v>
                </c:pt>
                <c:pt idx="1221">
                  <c:v>0.53908564814814819</c:v>
                </c:pt>
                <c:pt idx="1222">
                  <c:v>0.5392245370370371</c:v>
                </c:pt>
                <c:pt idx="1223">
                  <c:v>0.5393634259259259</c:v>
                </c:pt>
                <c:pt idx="1224">
                  <c:v>0.53950231481481481</c:v>
                </c:pt>
                <c:pt idx="1225">
                  <c:v>0.53964120370370372</c:v>
                </c:pt>
                <c:pt idx="1226">
                  <c:v>0.53978009259259252</c:v>
                </c:pt>
                <c:pt idx="1227">
                  <c:v>0.53991898148148143</c:v>
                </c:pt>
                <c:pt idx="1228">
                  <c:v>0.54005787037037034</c:v>
                </c:pt>
                <c:pt idx="1229">
                  <c:v>0.54019675925925925</c:v>
                </c:pt>
                <c:pt idx="1230">
                  <c:v>0.54033564814814816</c:v>
                </c:pt>
                <c:pt idx="1231">
                  <c:v>0.54047453703703707</c:v>
                </c:pt>
                <c:pt idx="1232">
                  <c:v>0.54061342592592598</c:v>
                </c:pt>
                <c:pt idx="1233">
                  <c:v>0.54075231481481478</c:v>
                </c:pt>
                <c:pt idx="1234">
                  <c:v>0.54089120370370369</c:v>
                </c:pt>
                <c:pt idx="1235">
                  <c:v>0.5410300925925926</c:v>
                </c:pt>
                <c:pt idx="1236">
                  <c:v>0.54116898148148151</c:v>
                </c:pt>
                <c:pt idx="1237">
                  <c:v>0.54130787037037031</c:v>
                </c:pt>
                <c:pt idx="1238">
                  <c:v>0.54144675925925922</c:v>
                </c:pt>
                <c:pt idx="1239">
                  <c:v>0.54158564814814814</c:v>
                </c:pt>
                <c:pt idx="1240">
                  <c:v>0.54172453703703705</c:v>
                </c:pt>
                <c:pt idx="1241">
                  <c:v>0.54186342592592596</c:v>
                </c:pt>
                <c:pt idx="1242">
                  <c:v>0.54200231481481487</c:v>
                </c:pt>
                <c:pt idx="1243">
                  <c:v>0.54214120370370367</c:v>
                </c:pt>
                <c:pt idx="1244">
                  <c:v>0.54228009259259258</c:v>
                </c:pt>
                <c:pt idx="1245">
                  <c:v>0.54241898148148149</c:v>
                </c:pt>
                <c:pt idx="1246">
                  <c:v>0.5425578703703704</c:v>
                </c:pt>
                <c:pt idx="1247">
                  <c:v>0.5426967592592592</c:v>
                </c:pt>
                <c:pt idx="1248">
                  <c:v>0.54283564814814811</c:v>
                </c:pt>
                <c:pt idx="1249">
                  <c:v>0.54297453703703702</c:v>
                </c:pt>
                <c:pt idx="1250">
                  <c:v>0.54311342592592593</c:v>
                </c:pt>
                <c:pt idx="1251">
                  <c:v>0.54325231481481484</c:v>
                </c:pt>
                <c:pt idx="1252">
                  <c:v>0.54339120370370375</c:v>
                </c:pt>
                <c:pt idx="1253">
                  <c:v>0.54353009259259266</c:v>
                </c:pt>
                <c:pt idx="1254">
                  <c:v>0.54366898148148146</c:v>
                </c:pt>
                <c:pt idx="1255">
                  <c:v>0.54380787037037037</c:v>
                </c:pt>
                <c:pt idx="1256">
                  <c:v>0.54394675925925928</c:v>
                </c:pt>
                <c:pt idx="1257">
                  <c:v>0.54408564814814808</c:v>
                </c:pt>
                <c:pt idx="1258">
                  <c:v>0.54422453703703699</c:v>
                </c:pt>
                <c:pt idx="1259">
                  <c:v>0.5443634259259259</c:v>
                </c:pt>
                <c:pt idx="1260">
                  <c:v>0.54450231481481481</c:v>
                </c:pt>
                <c:pt idx="1261">
                  <c:v>0.54464120370370372</c:v>
                </c:pt>
                <c:pt idx="1262">
                  <c:v>0.54478009259259264</c:v>
                </c:pt>
                <c:pt idx="1263">
                  <c:v>0.54491898148148155</c:v>
                </c:pt>
                <c:pt idx="1264">
                  <c:v>0.54505787037037035</c:v>
                </c:pt>
                <c:pt idx="1265">
                  <c:v>0.54519675925925926</c:v>
                </c:pt>
                <c:pt idx="1266">
                  <c:v>0.54533564814814817</c:v>
                </c:pt>
                <c:pt idx="1267">
                  <c:v>0.54547453703703697</c:v>
                </c:pt>
                <c:pt idx="1268">
                  <c:v>0.54561342592592588</c:v>
                </c:pt>
                <c:pt idx="1269">
                  <c:v>0.54575231481481479</c:v>
                </c:pt>
                <c:pt idx="1270">
                  <c:v>0.5458912037037037</c:v>
                </c:pt>
                <c:pt idx="1271">
                  <c:v>0.54603009259259261</c:v>
                </c:pt>
                <c:pt idx="1272">
                  <c:v>0.54616898148148152</c:v>
                </c:pt>
                <c:pt idx="1273">
                  <c:v>0.54630787037037043</c:v>
                </c:pt>
                <c:pt idx="1274">
                  <c:v>0.54644675925925923</c:v>
                </c:pt>
                <c:pt idx="1275">
                  <c:v>0.54658564814814814</c:v>
                </c:pt>
                <c:pt idx="1276">
                  <c:v>0.54672453703703705</c:v>
                </c:pt>
                <c:pt idx="1277">
                  <c:v>0.546875</c:v>
                </c:pt>
                <c:pt idx="1278">
                  <c:v>0.54701388888888891</c:v>
                </c:pt>
                <c:pt idx="1279">
                  <c:v>0.54715277777777771</c:v>
                </c:pt>
                <c:pt idx="1280">
                  <c:v>0.54729166666666662</c:v>
                </c:pt>
                <c:pt idx="1281">
                  <c:v>0.54743055555555553</c:v>
                </c:pt>
                <c:pt idx="1282">
                  <c:v>0.54756944444444444</c:v>
                </c:pt>
                <c:pt idx="1283">
                  <c:v>0.54770833333333335</c:v>
                </c:pt>
                <c:pt idx="1284">
                  <c:v>0.54784722222222226</c:v>
                </c:pt>
                <c:pt idx="1285">
                  <c:v>0.54798611111111117</c:v>
                </c:pt>
                <c:pt idx="1286">
                  <c:v>0.54812499999999997</c:v>
                </c:pt>
                <c:pt idx="1287">
                  <c:v>0.54826388888888888</c:v>
                </c:pt>
                <c:pt idx="1288">
                  <c:v>0.54840277777777779</c:v>
                </c:pt>
                <c:pt idx="1289">
                  <c:v>0.54854166666666659</c:v>
                </c:pt>
                <c:pt idx="1290">
                  <c:v>0.5486805555555555</c:v>
                </c:pt>
                <c:pt idx="1291">
                  <c:v>0.54881944444444442</c:v>
                </c:pt>
                <c:pt idx="1292">
                  <c:v>0.54895833333333333</c:v>
                </c:pt>
                <c:pt idx="1293">
                  <c:v>0.54909722222222224</c:v>
                </c:pt>
                <c:pt idx="1294">
                  <c:v>0.54923611111111115</c:v>
                </c:pt>
                <c:pt idx="1295">
                  <c:v>0.54937500000000006</c:v>
                </c:pt>
                <c:pt idx="1296">
                  <c:v>0.54951388888888886</c:v>
                </c:pt>
                <c:pt idx="1297">
                  <c:v>0.54965277777777777</c:v>
                </c:pt>
                <c:pt idx="1298">
                  <c:v>0.54979166666666668</c:v>
                </c:pt>
                <c:pt idx="1299">
                  <c:v>0.54993055555555559</c:v>
                </c:pt>
                <c:pt idx="1300">
                  <c:v>0.55006944444444439</c:v>
                </c:pt>
                <c:pt idx="1301">
                  <c:v>0.5502083333333333</c:v>
                </c:pt>
                <c:pt idx="1302">
                  <c:v>0.55034722222222221</c:v>
                </c:pt>
                <c:pt idx="1303">
                  <c:v>0.55048611111111112</c:v>
                </c:pt>
                <c:pt idx="1304">
                  <c:v>0.55062500000000003</c:v>
                </c:pt>
                <c:pt idx="1305">
                  <c:v>0.55076388888888894</c:v>
                </c:pt>
                <c:pt idx="1306">
                  <c:v>0.55090277777777785</c:v>
                </c:pt>
                <c:pt idx="1307">
                  <c:v>0.55104166666666665</c:v>
                </c:pt>
                <c:pt idx="1308">
                  <c:v>0.55118055555555556</c:v>
                </c:pt>
                <c:pt idx="1309">
                  <c:v>0.55131944444444447</c:v>
                </c:pt>
                <c:pt idx="1310">
                  <c:v>0.55145833333333327</c:v>
                </c:pt>
                <c:pt idx="1311">
                  <c:v>0.55159722222222218</c:v>
                </c:pt>
                <c:pt idx="1312">
                  <c:v>0.55173611111111109</c:v>
                </c:pt>
                <c:pt idx="1313">
                  <c:v>0.551875</c:v>
                </c:pt>
                <c:pt idx="1314">
                  <c:v>0.55201388888888892</c:v>
                </c:pt>
                <c:pt idx="1315">
                  <c:v>0.55215277777777783</c:v>
                </c:pt>
                <c:pt idx="1316">
                  <c:v>0.55229166666666674</c:v>
                </c:pt>
                <c:pt idx="1317">
                  <c:v>0.55243055555555554</c:v>
                </c:pt>
                <c:pt idx="1318">
                  <c:v>0.55256944444444445</c:v>
                </c:pt>
                <c:pt idx="1319">
                  <c:v>0.55270833333333336</c:v>
                </c:pt>
                <c:pt idx="1320">
                  <c:v>0.55284722222222216</c:v>
                </c:pt>
                <c:pt idx="1321">
                  <c:v>0.55298611111111107</c:v>
                </c:pt>
                <c:pt idx="1322">
                  <c:v>0.55312499999999998</c:v>
                </c:pt>
                <c:pt idx="1323">
                  <c:v>0.55326388888888889</c:v>
                </c:pt>
                <c:pt idx="1324">
                  <c:v>0.5534027777777778</c:v>
                </c:pt>
                <c:pt idx="1325">
                  <c:v>0.55354166666666671</c:v>
                </c:pt>
                <c:pt idx="1326">
                  <c:v>0.55368055555555562</c:v>
                </c:pt>
                <c:pt idx="1327">
                  <c:v>0.55381944444444442</c:v>
                </c:pt>
                <c:pt idx="1328">
                  <c:v>0.55395833333333333</c:v>
                </c:pt>
                <c:pt idx="1329">
                  <c:v>0.55409722222222224</c:v>
                </c:pt>
                <c:pt idx="1330">
                  <c:v>0.55423611111111104</c:v>
                </c:pt>
                <c:pt idx="1331">
                  <c:v>0.55437499999999995</c:v>
                </c:pt>
                <c:pt idx="1332">
                  <c:v>0.55451388888888886</c:v>
                </c:pt>
                <c:pt idx="1333">
                  <c:v>0.55465277777777777</c:v>
                </c:pt>
                <c:pt idx="1334">
                  <c:v>0.55479166666666668</c:v>
                </c:pt>
                <c:pt idx="1335">
                  <c:v>0.55493055555555559</c:v>
                </c:pt>
                <c:pt idx="1336">
                  <c:v>0.5550694444444445</c:v>
                </c:pt>
                <c:pt idx="1337">
                  <c:v>0.5552083333333333</c:v>
                </c:pt>
                <c:pt idx="1338">
                  <c:v>0.55534722222222221</c:v>
                </c:pt>
                <c:pt idx="1339">
                  <c:v>0.55548611111111112</c:v>
                </c:pt>
                <c:pt idx="1340">
                  <c:v>0.55562500000000004</c:v>
                </c:pt>
                <c:pt idx="1341">
                  <c:v>0.55576388888888884</c:v>
                </c:pt>
                <c:pt idx="1342">
                  <c:v>0.55590277777777775</c:v>
                </c:pt>
                <c:pt idx="1343">
                  <c:v>0.55604166666666666</c:v>
                </c:pt>
                <c:pt idx="1344">
                  <c:v>0.55618055555555557</c:v>
                </c:pt>
                <c:pt idx="1345">
                  <c:v>0.55631944444444448</c:v>
                </c:pt>
                <c:pt idx="1346">
                  <c:v>0.55645833333333339</c:v>
                </c:pt>
                <c:pt idx="1347">
                  <c:v>0.55659722222222219</c:v>
                </c:pt>
                <c:pt idx="1348">
                  <c:v>0.5567361111111111</c:v>
                </c:pt>
                <c:pt idx="1349">
                  <c:v>0.55687500000000001</c:v>
                </c:pt>
                <c:pt idx="1350">
                  <c:v>0.55701388888888892</c:v>
                </c:pt>
                <c:pt idx="1351">
                  <c:v>0.55715277777777772</c:v>
                </c:pt>
                <c:pt idx="1352">
                  <c:v>0.55729166666666663</c:v>
                </c:pt>
                <c:pt idx="1353">
                  <c:v>0.55743055555555554</c:v>
                </c:pt>
                <c:pt idx="1354">
                  <c:v>0.55756944444444445</c:v>
                </c:pt>
                <c:pt idx="1355">
                  <c:v>0.55770833333333336</c:v>
                </c:pt>
                <c:pt idx="1356">
                  <c:v>0.55784722222222227</c:v>
                </c:pt>
                <c:pt idx="1357">
                  <c:v>0.55798611111111118</c:v>
                </c:pt>
                <c:pt idx="1358">
                  <c:v>0.55813657407407413</c:v>
                </c:pt>
                <c:pt idx="1359">
                  <c:v>0.55827546296296293</c:v>
                </c:pt>
                <c:pt idx="1360">
                  <c:v>0.55841435185185184</c:v>
                </c:pt>
                <c:pt idx="1361">
                  <c:v>0.55855324074074075</c:v>
                </c:pt>
                <c:pt idx="1362">
                  <c:v>0.55869212962962966</c:v>
                </c:pt>
                <c:pt idx="1363">
                  <c:v>0.55883101851851846</c:v>
                </c:pt>
                <c:pt idx="1364">
                  <c:v>0.55896990740740737</c:v>
                </c:pt>
                <c:pt idx="1365">
                  <c:v>0.55910879629629628</c:v>
                </c:pt>
                <c:pt idx="1366">
                  <c:v>0.55924768518518519</c:v>
                </c:pt>
                <c:pt idx="1367">
                  <c:v>0.55938657407407411</c:v>
                </c:pt>
                <c:pt idx="1368">
                  <c:v>0.55952546296296302</c:v>
                </c:pt>
                <c:pt idx="1369">
                  <c:v>0.55966435185185182</c:v>
                </c:pt>
                <c:pt idx="1370">
                  <c:v>0.55980324074074073</c:v>
                </c:pt>
                <c:pt idx="1371">
                  <c:v>0.55994212962962964</c:v>
                </c:pt>
                <c:pt idx="1372">
                  <c:v>0.56008101851851855</c:v>
                </c:pt>
                <c:pt idx="1373">
                  <c:v>0.56021990740740735</c:v>
                </c:pt>
                <c:pt idx="1374">
                  <c:v>0.56035879629629626</c:v>
                </c:pt>
                <c:pt idx="1375">
                  <c:v>0.56049768518518517</c:v>
                </c:pt>
                <c:pt idx="1376">
                  <c:v>0.56063657407407408</c:v>
                </c:pt>
                <c:pt idx="1377">
                  <c:v>0.56077546296296299</c:v>
                </c:pt>
                <c:pt idx="1378">
                  <c:v>0.5609143518518519</c:v>
                </c:pt>
                <c:pt idx="1379">
                  <c:v>0.56105324074074081</c:v>
                </c:pt>
                <c:pt idx="1380">
                  <c:v>0.56119212962962961</c:v>
                </c:pt>
                <c:pt idx="1381">
                  <c:v>0.56133101851851852</c:v>
                </c:pt>
                <c:pt idx="1382">
                  <c:v>0.56146990740740743</c:v>
                </c:pt>
                <c:pt idx="1383">
                  <c:v>0.56160879629629623</c:v>
                </c:pt>
                <c:pt idx="1384">
                  <c:v>0.56174768518518514</c:v>
                </c:pt>
                <c:pt idx="1385">
                  <c:v>0.56188657407407405</c:v>
                </c:pt>
                <c:pt idx="1386">
                  <c:v>0.56202546296296296</c:v>
                </c:pt>
                <c:pt idx="1387">
                  <c:v>0.56216435185185187</c:v>
                </c:pt>
                <c:pt idx="1388">
                  <c:v>0.56230324074074078</c:v>
                </c:pt>
                <c:pt idx="1389">
                  <c:v>0.56244212962962969</c:v>
                </c:pt>
                <c:pt idx="1390">
                  <c:v>0.56258101851851849</c:v>
                </c:pt>
                <c:pt idx="1391">
                  <c:v>0.5627199074074074</c:v>
                </c:pt>
                <c:pt idx="1392">
                  <c:v>0.56285879629629632</c:v>
                </c:pt>
                <c:pt idx="1393">
                  <c:v>0.56299768518518511</c:v>
                </c:pt>
                <c:pt idx="1394">
                  <c:v>0.56313657407407403</c:v>
                </c:pt>
                <c:pt idx="1395">
                  <c:v>0.56327546296296294</c:v>
                </c:pt>
                <c:pt idx="1396">
                  <c:v>0.56341435185185185</c:v>
                </c:pt>
                <c:pt idx="1397">
                  <c:v>0.56355324074074076</c:v>
                </c:pt>
                <c:pt idx="1398">
                  <c:v>0.56369212962962967</c:v>
                </c:pt>
                <c:pt idx="1399">
                  <c:v>0.56383101851851858</c:v>
                </c:pt>
                <c:pt idx="1400">
                  <c:v>0.56396990740740738</c:v>
                </c:pt>
                <c:pt idx="1401">
                  <c:v>0.56410879629629629</c:v>
                </c:pt>
                <c:pt idx="1402">
                  <c:v>0.5642476851851852</c:v>
                </c:pt>
                <c:pt idx="1403">
                  <c:v>0.56438657407407411</c:v>
                </c:pt>
                <c:pt idx="1404">
                  <c:v>0.56452546296296291</c:v>
                </c:pt>
                <c:pt idx="1405">
                  <c:v>0.56466435185185182</c:v>
                </c:pt>
                <c:pt idx="1406">
                  <c:v>0.56480324074074073</c:v>
                </c:pt>
                <c:pt idx="1407">
                  <c:v>0.56494212962962964</c:v>
                </c:pt>
                <c:pt idx="1408">
                  <c:v>0.56508101851851855</c:v>
                </c:pt>
                <c:pt idx="1409">
                  <c:v>0.56521990740740746</c:v>
                </c:pt>
                <c:pt idx="1410">
                  <c:v>0.56535879629629626</c:v>
                </c:pt>
                <c:pt idx="1411">
                  <c:v>0.56549768518518517</c:v>
                </c:pt>
                <c:pt idx="1412">
                  <c:v>0.56563657407407408</c:v>
                </c:pt>
                <c:pt idx="1413">
                  <c:v>0.56577546296296299</c:v>
                </c:pt>
                <c:pt idx="1414">
                  <c:v>0.56591435185185179</c:v>
                </c:pt>
                <c:pt idx="1415">
                  <c:v>0.5660532407407407</c:v>
                </c:pt>
                <c:pt idx="1416">
                  <c:v>0.56619212962962961</c:v>
                </c:pt>
                <c:pt idx="1417">
                  <c:v>0.56633101851851853</c:v>
                </c:pt>
                <c:pt idx="1418">
                  <c:v>0.56646990740740744</c:v>
                </c:pt>
                <c:pt idx="1419">
                  <c:v>0.56660879629629635</c:v>
                </c:pt>
                <c:pt idx="1420">
                  <c:v>0.56674768518518526</c:v>
                </c:pt>
                <c:pt idx="1421">
                  <c:v>0.56688657407407406</c:v>
                </c:pt>
                <c:pt idx="1422">
                  <c:v>0.56702546296296297</c:v>
                </c:pt>
                <c:pt idx="1423">
                  <c:v>0.56716435185185188</c:v>
                </c:pt>
                <c:pt idx="1424">
                  <c:v>0.56730324074074068</c:v>
                </c:pt>
                <c:pt idx="1425">
                  <c:v>0.56744212962962959</c:v>
                </c:pt>
                <c:pt idx="1426">
                  <c:v>0.5675810185185185</c:v>
                </c:pt>
                <c:pt idx="1427">
                  <c:v>0.56771990740740741</c:v>
                </c:pt>
                <c:pt idx="1428">
                  <c:v>0.56785879629629632</c:v>
                </c:pt>
                <c:pt idx="1429">
                  <c:v>0.56799768518518523</c:v>
                </c:pt>
                <c:pt idx="1430">
                  <c:v>0.56813657407407414</c:v>
                </c:pt>
                <c:pt idx="1431">
                  <c:v>0.56827546296296294</c:v>
                </c:pt>
                <c:pt idx="1432">
                  <c:v>0.56841435185185185</c:v>
                </c:pt>
                <c:pt idx="1433">
                  <c:v>0.56855324074074076</c:v>
                </c:pt>
                <c:pt idx="1434">
                  <c:v>0.56869212962962956</c:v>
                </c:pt>
                <c:pt idx="1435">
                  <c:v>0.56884259259259262</c:v>
                </c:pt>
                <c:pt idx="1436">
                  <c:v>0.56898148148148142</c:v>
                </c:pt>
                <c:pt idx="1437">
                  <c:v>0.56912037037037033</c:v>
                </c:pt>
                <c:pt idx="1438">
                  <c:v>0.56925925925925924</c:v>
                </c:pt>
                <c:pt idx="1439">
                  <c:v>0.56939814814814815</c:v>
                </c:pt>
                <c:pt idx="1440">
                  <c:v>0.56953703703703706</c:v>
                </c:pt>
                <c:pt idx="1441">
                  <c:v>0.56967592592592597</c:v>
                </c:pt>
                <c:pt idx="1442">
                  <c:v>0.56981481481481489</c:v>
                </c:pt>
                <c:pt idx="1443">
                  <c:v>0.56995370370370368</c:v>
                </c:pt>
                <c:pt idx="1444">
                  <c:v>0.5700925925925926</c:v>
                </c:pt>
                <c:pt idx="1445">
                  <c:v>0.57023148148148151</c:v>
                </c:pt>
                <c:pt idx="1446">
                  <c:v>0.57037037037037031</c:v>
                </c:pt>
                <c:pt idx="1447">
                  <c:v>0.57050925925925922</c:v>
                </c:pt>
                <c:pt idx="1448">
                  <c:v>0.57064814814814813</c:v>
                </c:pt>
                <c:pt idx="1449">
                  <c:v>0.57078703703703704</c:v>
                </c:pt>
                <c:pt idx="1450">
                  <c:v>0.57092592592592595</c:v>
                </c:pt>
                <c:pt idx="1451">
                  <c:v>0.57106481481481486</c:v>
                </c:pt>
                <c:pt idx="1452">
                  <c:v>0.57120370370370377</c:v>
                </c:pt>
                <c:pt idx="1453">
                  <c:v>0.57134259259259257</c:v>
                </c:pt>
                <c:pt idx="1454">
                  <c:v>0.57148148148148148</c:v>
                </c:pt>
                <c:pt idx="1455">
                  <c:v>0.57162037037037039</c:v>
                </c:pt>
                <c:pt idx="1456">
                  <c:v>0.57175925925925919</c:v>
                </c:pt>
                <c:pt idx="1457">
                  <c:v>0.5718981481481481</c:v>
                </c:pt>
                <c:pt idx="1458">
                  <c:v>0.57203703703703701</c:v>
                </c:pt>
                <c:pt idx="1459">
                  <c:v>0.57217592592592592</c:v>
                </c:pt>
                <c:pt idx="1460">
                  <c:v>0.57231481481481483</c:v>
                </c:pt>
                <c:pt idx="1461">
                  <c:v>0.57245370370370374</c:v>
                </c:pt>
                <c:pt idx="1462">
                  <c:v>0.57259259259259265</c:v>
                </c:pt>
                <c:pt idx="1463">
                  <c:v>0.57273148148148145</c:v>
                </c:pt>
                <c:pt idx="1464">
                  <c:v>0.57287037037037036</c:v>
                </c:pt>
                <c:pt idx="1465">
                  <c:v>0.57300925925925927</c:v>
                </c:pt>
                <c:pt idx="1466">
                  <c:v>0.57314814814814818</c:v>
                </c:pt>
                <c:pt idx="1467">
                  <c:v>0.57328703703703698</c:v>
                </c:pt>
                <c:pt idx="1468">
                  <c:v>0.57342592592592589</c:v>
                </c:pt>
                <c:pt idx="1469">
                  <c:v>0.57356481481481481</c:v>
                </c:pt>
                <c:pt idx="1470">
                  <c:v>0.57370370370370372</c:v>
                </c:pt>
                <c:pt idx="1471">
                  <c:v>0.57384259259259263</c:v>
                </c:pt>
                <c:pt idx="1472">
                  <c:v>0.57398148148148154</c:v>
                </c:pt>
                <c:pt idx="1473">
                  <c:v>0.57412037037037034</c:v>
                </c:pt>
                <c:pt idx="1474">
                  <c:v>0.57425925925925925</c:v>
                </c:pt>
                <c:pt idx="1475">
                  <c:v>0.57439814814814816</c:v>
                </c:pt>
                <c:pt idx="1476">
                  <c:v>0.57453703703703707</c:v>
                </c:pt>
                <c:pt idx="1477">
                  <c:v>0.57467592592592587</c:v>
                </c:pt>
                <c:pt idx="1478">
                  <c:v>0.57481481481481478</c:v>
                </c:pt>
                <c:pt idx="1479">
                  <c:v>0.57495370370370369</c:v>
                </c:pt>
                <c:pt idx="1480">
                  <c:v>0.5750925925925926</c:v>
                </c:pt>
                <c:pt idx="1481">
                  <c:v>0.57523148148148151</c:v>
                </c:pt>
                <c:pt idx="1482">
                  <c:v>0.57537037037037042</c:v>
                </c:pt>
                <c:pt idx="1483">
                  <c:v>0.57550925925925933</c:v>
                </c:pt>
                <c:pt idx="1484">
                  <c:v>0.57564814814814813</c:v>
                </c:pt>
                <c:pt idx="1485">
                  <c:v>0.57578703703703704</c:v>
                </c:pt>
                <c:pt idx="1486">
                  <c:v>0.57592592592592595</c:v>
                </c:pt>
                <c:pt idx="1487">
                  <c:v>0.57606481481481475</c:v>
                </c:pt>
                <c:pt idx="1488">
                  <c:v>0.57620370370370366</c:v>
                </c:pt>
                <c:pt idx="1489">
                  <c:v>0.57634259259259257</c:v>
                </c:pt>
                <c:pt idx="1490">
                  <c:v>0.57648148148148148</c:v>
                </c:pt>
                <c:pt idx="1491">
                  <c:v>0.57662037037037039</c:v>
                </c:pt>
                <c:pt idx="1492">
                  <c:v>0.5767592592592593</c:v>
                </c:pt>
                <c:pt idx="1493">
                  <c:v>0.57689814814814822</c:v>
                </c:pt>
                <c:pt idx="1494">
                  <c:v>0.57703703703703701</c:v>
                </c:pt>
                <c:pt idx="1495">
                  <c:v>0.57717592592592593</c:v>
                </c:pt>
                <c:pt idx="1496">
                  <c:v>0.57731481481481484</c:v>
                </c:pt>
                <c:pt idx="1497">
                  <c:v>0.57745370370370364</c:v>
                </c:pt>
                <c:pt idx="1498">
                  <c:v>0.57759259259259255</c:v>
                </c:pt>
                <c:pt idx="1499">
                  <c:v>0.57773148148148146</c:v>
                </c:pt>
                <c:pt idx="1500">
                  <c:v>0.57787037037037037</c:v>
                </c:pt>
                <c:pt idx="1501">
                  <c:v>0.57800925925925928</c:v>
                </c:pt>
                <c:pt idx="1502">
                  <c:v>0.57814814814814819</c:v>
                </c:pt>
                <c:pt idx="1503">
                  <c:v>0.5782870370370371</c:v>
                </c:pt>
                <c:pt idx="1504">
                  <c:v>0.5784259259259259</c:v>
                </c:pt>
                <c:pt idx="1505">
                  <c:v>0.57856481481481481</c:v>
                </c:pt>
                <c:pt idx="1506">
                  <c:v>0.57870370370370372</c:v>
                </c:pt>
                <c:pt idx="1507">
                  <c:v>0.57884259259259252</c:v>
                </c:pt>
                <c:pt idx="1508">
                  <c:v>0.57898148148148143</c:v>
                </c:pt>
                <c:pt idx="1509">
                  <c:v>0.57912037037037034</c:v>
                </c:pt>
                <c:pt idx="1510">
                  <c:v>0.57925925925925925</c:v>
                </c:pt>
                <c:pt idx="1511">
                  <c:v>0.57939814814814816</c:v>
                </c:pt>
                <c:pt idx="1512">
                  <c:v>0.57953703703703707</c:v>
                </c:pt>
                <c:pt idx="1513">
                  <c:v>0.57967592592592598</c:v>
                </c:pt>
                <c:pt idx="1514">
                  <c:v>0.57981481481481478</c:v>
                </c:pt>
                <c:pt idx="1515">
                  <c:v>0.57995370370370369</c:v>
                </c:pt>
                <c:pt idx="1516">
                  <c:v>0.5800925925925926</c:v>
                </c:pt>
                <c:pt idx="1517">
                  <c:v>0.58023148148148151</c:v>
                </c:pt>
                <c:pt idx="1518">
                  <c:v>0.58037037037037031</c:v>
                </c:pt>
                <c:pt idx="1519">
                  <c:v>0.58052083333333326</c:v>
                </c:pt>
                <c:pt idx="1520">
                  <c:v>0.58065972222222217</c:v>
                </c:pt>
                <c:pt idx="1521">
                  <c:v>0.58079861111111108</c:v>
                </c:pt>
                <c:pt idx="1522">
                  <c:v>0.5809375</c:v>
                </c:pt>
                <c:pt idx="1523">
                  <c:v>0.58107638888888891</c:v>
                </c:pt>
                <c:pt idx="1524">
                  <c:v>0.58121527777777782</c:v>
                </c:pt>
                <c:pt idx="1525">
                  <c:v>0.58135416666666673</c:v>
                </c:pt>
                <c:pt idx="1526">
                  <c:v>0.58149305555555553</c:v>
                </c:pt>
                <c:pt idx="1527">
                  <c:v>0.58163194444444444</c:v>
                </c:pt>
                <c:pt idx="1528">
                  <c:v>0.58177083333333335</c:v>
                </c:pt>
                <c:pt idx="1529">
                  <c:v>0.58190972222222226</c:v>
                </c:pt>
                <c:pt idx="1530">
                  <c:v>0.58204861111111106</c:v>
                </c:pt>
                <c:pt idx="1531">
                  <c:v>0.58218749999999997</c:v>
                </c:pt>
                <c:pt idx="1532">
                  <c:v>0.58232638888888888</c:v>
                </c:pt>
                <c:pt idx="1533">
                  <c:v>0.58246527777777779</c:v>
                </c:pt>
                <c:pt idx="1534">
                  <c:v>0.5826041666666667</c:v>
                </c:pt>
                <c:pt idx="1535">
                  <c:v>0.58274305555555561</c:v>
                </c:pt>
                <c:pt idx="1536">
                  <c:v>0.58288194444444441</c:v>
                </c:pt>
                <c:pt idx="1537">
                  <c:v>0.58302083333333332</c:v>
                </c:pt>
                <c:pt idx="1538">
                  <c:v>0.58315972222222223</c:v>
                </c:pt>
                <c:pt idx="1539">
                  <c:v>0.58329861111111114</c:v>
                </c:pt>
                <c:pt idx="1540">
                  <c:v>0.58343749999999994</c:v>
                </c:pt>
                <c:pt idx="1541">
                  <c:v>0.58357638888888885</c:v>
                </c:pt>
                <c:pt idx="1542">
                  <c:v>0.58371527777777776</c:v>
                </c:pt>
                <c:pt idx="1543">
                  <c:v>0.58385416666666667</c:v>
                </c:pt>
                <c:pt idx="1544">
                  <c:v>0.58399305555555558</c:v>
                </c:pt>
                <c:pt idx="1545">
                  <c:v>0.5841319444444445</c:v>
                </c:pt>
                <c:pt idx="1546">
                  <c:v>0.58427083333333341</c:v>
                </c:pt>
                <c:pt idx="1547">
                  <c:v>0.58440972222222221</c:v>
                </c:pt>
                <c:pt idx="1548">
                  <c:v>0.58454861111111112</c:v>
                </c:pt>
                <c:pt idx="1549">
                  <c:v>0.58468750000000003</c:v>
                </c:pt>
                <c:pt idx="1550">
                  <c:v>0.58482638888888883</c:v>
                </c:pt>
                <c:pt idx="1551">
                  <c:v>0.58496527777777774</c:v>
                </c:pt>
                <c:pt idx="1552">
                  <c:v>0.58510416666666665</c:v>
                </c:pt>
                <c:pt idx="1553">
                  <c:v>0.58524305555555556</c:v>
                </c:pt>
                <c:pt idx="1554">
                  <c:v>0.58538194444444447</c:v>
                </c:pt>
                <c:pt idx="1555">
                  <c:v>0.58552083333333338</c:v>
                </c:pt>
                <c:pt idx="1556">
                  <c:v>0.58565972222222229</c:v>
                </c:pt>
                <c:pt idx="1557">
                  <c:v>0.58579861111111109</c:v>
                </c:pt>
                <c:pt idx="1558">
                  <c:v>0.5859375</c:v>
                </c:pt>
                <c:pt idx="1559">
                  <c:v>0.58607638888888891</c:v>
                </c:pt>
                <c:pt idx="1560">
                  <c:v>0.58621527777777771</c:v>
                </c:pt>
                <c:pt idx="1561">
                  <c:v>0.58635416666666662</c:v>
                </c:pt>
                <c:pt idx="1562">
                  <c:v>0.58649305555555553</c:v>
                </c:pt>
                <c:pt idx="1563">
                  <c:v>0.58663194444444444</c:v>
                </c:pt>
                <c:pt idx="1564">
                  <c:v>0.58677083333333335</c:v>
                </c:pt>
                <c:pt idx="1565">
                  <c:v>0.58690972222222226</c:v>
                </c:pt>
                <c:pt idx="1566">
                  <c:v>0.58704861111111117</c:v>
                </c:pt>
                <c:pt idx="1567">
                  <c:v>0.58718749999999997</c:v>
                </c:pt>
                <c:pt idx="1568">
                  <c:v>0.58732638888888888</c:v>
                </c:pt>
                <c:pt idx="1569">
                  <c:v>0.58746527777777779</c:v>
                </c:pt>
                <c:pt idx="1570">
                  <c:v>0.58760416666666659</c:v>
                </c:pt>
                <c:pt idx="1571">
                  <c:v>0.5877430555555555</c:v>
                </c:pt>
                <c:pt idx="1572">
                  <c:v>0.58788194444444442</c:v>
                </c:pt>
                <c:pt idx="1573">
                  <c:v>0.58802083333333333</c:v>
                </c:pt>
                <c:pt idx="1574">
                  <c:v>0.58815972222222224</c:v>
                </c:pt>
                <c:pt idx="1575">
                  <c:v>0.58829861111111115</c:v>
                </c:pt>
                <c:pt idx="1576">
                  <c:v>0.58843750000000006</c:v>
                </c:pt>
                <c:pt idx="1577">
                  <c:v>0.58857638888888886</c:v>
                </c:pt>
                <c:pt idx="1578">
                  <c:v>0.58871527777777777</c:v>
                </c:pt>
                <c:pt idx="1579">
                  <c:v>0.58885416666666668</c:v>
                </c:pt>
                <c:pt idx="1580">
                  <c:v>0.58899305555555559</c:v>
                </c:pt>
                <c:pt idx="1581">
                  <c:v>0.58913194444444439</c:v>
                </c:pt>
                <c:pt idx="1582">
                  <c:v>0.5892708333333333</c:v>
                </c:pt>
                <c:pt idx="1583">
                  <c:v>0.58940972222222221</c:v>
                </c:pt>
                <c:pt idx="1584">
                  <c:v>0.58954861111111112</c:v>
                </c:pt>
                <c:pt idx="1585">
                  <c:v>0.58968750000000003</c:v>
                </c:pt>
                <c:pt idx="1586">
                  <c:v>0.58982638888888894</c:v>
                </c:pt>
                <c:pt idx="1587">
                  <c:v>0.58996527777777785</c:v>
                </c:pt>
                <c:pt idx="1588">
                  <c:v>0.59010416666666665</c:v>
                </c:pt>
                <c:pt idx="1589">
                  <c:v>0.59024305555555556</c:v>
                </c:pt>
                <c:pt idx="1590">
                  <c:v>0.59038194444444447</c:v>
                </c:pt>
                <c:pt idx="1591">
                  <c:v>0.59052083333333327</c:v>
                </c:pt>
                <c:pt idx="1592">
                  <c:v>0.59065972222222218</c:v>
                </c:pt>
                <c:pt idx="1593">
                  <c:v>0.59079861111111109</c:v>
                </c:pt>
                <c:pt idx="1594">
                  <c:v>0.5909375</c:v>
                </c:pt>
                <c:pt idx="1595">
                  <c:v>0.59107638888888892</c:v>
                </c:pt>
                <c:pt idx="1596">
                  <c:v>0.59121527777777783</c:v>
                </c:pt>
                <c:pt idx="1597">
                  <c:v>0.59135416666666674</c:v>
                </c:pt>
                <c:pt idx="1598">
                  <c:v>0.59149305555555554</c:v>
                </c:pt>
                <c:pt idx="1599">
                  <c:v>0.59163194444444445</c:v>
                </c:pt>
                <c:pt idx="1600">
                  <c:v>0.59177083333333336</c:v>
                </c:pt>
                <c:pt idx="1601">
                  <c:v>0.59190972222222216</c:v>
                </c:pt>
                <c:pt idx="1602">
                  <c:v>0.59206018518518522</c:v>
                </c:pt>
                <c:pt idx="1603">
                  <c:v>0.59219907407407402</c:v>
                </c:pt>
                <c:pt idx="1604">
                  <c:v>0.59233796296296293</c:v>
                </c:pt>
                <c:pt idx="1605">
                  <c:v>0.59247685185185184</c:v>
                </c:pt>
                <c:pt idx="1606">
                  <c:v>0.59261574074074075</c:v>
                </c:pt>
                <c:pt idx="1607">
                  <c:v>0.59275462962962966</c:v>
                </c:pt>
                <c:pt idx="1608">
                  <c:v>0.59289351851851857</c:v>
                </c:pt>
                <c:pt idx="1609">
                  <c:v>0.59303240740740748</c:v>
                </c:pt>
                <c:pt idx="1610">
                  <c:v>0.59317129629629628</c:v>
                </c:pt>
                <c:pt idx="1611">
                  <c:v>0.59331018518518519</c:v>
                </c:pt>
                <c:pt idx="1612">
                  <c:v>0.5934490740740741</c:v>
                </c:pt>
                <c:pt idx="1613">
                  <c:v>0.5935879629629629</c:v>
                </c:pt>
                <c:pt idx="1614">
                  <c:v>0.59372685185185181</c:v>
                </c:pt>
                <c:pt idx="1615">
                  <c:v>0.59386574074074072</c:v>
                </c:pt>
                <c:pt idx="1616">
                  <c:v>0.59400462962962963</c:v>
                </c:pt>
                <c:pt idx="1617">
                  <c:v>0.59414351851851854</c:v>
                </c:pt>
                <c:pt idx="1618">
                  <c:v>0.59428240740740745</c:v>
                </c:pt>
                <c:pt idx="1619">
                  <c:v>0.59442129629629636</c:v>
                </c:pt>
                <c:pt idx="1620">
                  <c:v>0.59456018518518516</c:v>
                </c:pt>
                <c:pt idx="1621">
                  <c:v>0.59469907407407407</c:v>
                </c:pt>
                <c:pt idx="1622">
                  <c:v>0.59483796296296299</c:v>
                </c:pt>
                <c:pt idx="1623">
                  <c:v>0.59497685185185178</c:v>
                </c:pt>
                <c:pt idx="1624">
                  <c:v>0.5951157407407407</c:v>
                </c:pt>
                <c:pt idx="1625">
                  <c:v>0.59525462962962961</c:v>
                </c:pt>
                <c:pt idx="1626">
                  <c:v>0.59539351851851852</c:v>
                </c:pt>
                <c:pt idx="1627">
                  <c:v>0.59553240740740743</c:v>
                </c:pt>
                <c:pt idx="1628">
                  <c:v>0.59567129629629634</c:v>
                </c:pt>
                <c:pt idx="1629">
                  <c:v>0.59581018518518525</c:v>
                </c:pt>
                <c:pt idx="1630">
                  <c:v>0.59594907407407405</c:v>
                </c:pt>
                <c:pt idx="1631">
                  <c:v>0.59608796296296296</c:v>
                </c:pt>
                <c:pt idx="1632">
                  <c:v>0.59622685185185187</c:v>
                </c:pt>
                <c:pt idx="1633">
                  <c:v>0.59636574074074067</c:v>
                </c:pt>
                <c:pt idx="1634">
                  <c:v>0.59650462962962958</c:v>
                </c:pt>
                <c:pt idx="1635">
                  <c:v>0.59664351851851849</c:v>
                </c:pt>
                <c:pt idx="1636">
                  <c:v>0.5967824074074074</c:v>
                </c:pt>
                <c:pt idx="1637">
                  <c:v>0.59692129629629631</c:v>
                </c:pt>
                <c:pt idx="1638">
                  <c:v>0.59706018518518522</c:v>
                </c:pt>
                <c:pt idx="1639">
                  <c:v>0.59719907407407413</c:v>
                </c:pt>
                <c:pt idx="1640">
                  <c:v>0.59733796296296293</c:v>
                </c:pt>
                <c:pt idx="1641">
                  <c:v>0.59747685185185184</c:v>
                </c:pt>
                <c:pt idx="1642">
                  <c:v>0.59761574074074075</c:v>
                </c:pt>
                <c:pt idx="1643">
                  <c:v>0.59775462962962966</c:v>
                </c:pt>
                <c:pt idx="1644">
                  <c:v>0.59789351851851846</c:v>
                </c:pt>
                <c:pt idx="1645">
                  <c:v>0.59803240740740737</c:v>
                </c:pt>
                <c:pt idx="1646">
                  <c:v>0.59817129629629628</c:v>
                </c:pt>
                <c:pt idx="1647">
                  <c:v>0.59831018518518519</c:v>
                </c:pt>
                <c:pt idx="1648">
                  <c:v>0.59844907407407411</c:v>
                </c:pt>
                <c:pt idx="1649">
                  <c:v>0.59858796296296302</c:v>
                </c:pt>
                <c:pt idx="1650">
                  <c:v>0.59872685185185182</c:v>
                </c:pt>
                <c:pt idx="1651">
                  <c:v>0.59886574074074073</c:v>
                </c:pt>
                <c:pt idx="1652">
                  <c:v>0.59900462962962964</c:v>
                </c:pt>
                <c:pt idx="1653">
                  <c:v>0.59914351851851855</c:v>
                </c:pt>
                <c:pt idx="1654">
                  <c:v>0.59928240740740735</c:v>
                </c:pt>
                <c:pt idx="1655">
                  <c:v>0.59942129629629626</c:v>
                </c:pt>
                <c:pt idx="1656">
                  <c:v>0.59956018518518517</c:v>
                </c:pt>
                <c:pt idx="1657">
                  <c:v>0.59969907407407408</c:v>
                </c:pt>
                <c:pt idx="1658">
                  <c:v>0.59983796296296299</c:v>
                </c:pt>
                <c:pt idx="1659">
                  <c:v>0.5999768518518519</c:v>
                </c:pt>
                <c:pt idx="1660">
                  <c:v>0.60011574074074081</c:v>
                </c:pt>
                <c:pt idx="1661">
                  <c:v>0.60025462962962961</c:v>
                </c:pt>
                <c:pt idx="1662">
                  <c:v>0.60039351851851852</c:v>
                </c:pt>
                <c:pt idx="1663">
                  <c:v>0.60053240740740743</c:v>
                </c:pt>
                <c:pt idx="1664">
                  <c:v>0.60067129629629623</c:v>
                </c:pt>
                <c:pt idx="1665">
                  <c:v>0.60081018518518514</c:v>
                </c:pt>
                <c:pt idx="1666">
                  <c:v>0.60094907407407405</c:v>
                </c:pt>
                <c:pt idx="1667">
                  <c:v>0.60108796296296296</c:v>
                </c:pt>
                <c:pt idx="1668">
                  <c:v>0.60122685185185187</c:v>
                </c:pt>
                <c:pt idx="1669">
                  <c:v>0.60136574074074078</c:v>
                </c:pt>
                <c:pt idx="1670">
                  <c:v>0.60150462962962969</c:v>
                </c:pt>
                <c:pt idx="1671">
                  <c:v>0.60164351851851849</c:v>
                </c:pt>
                <c:pt idx="1672">
                  <c:v>0.6017824074074074</c:v>
                </c:pt>
                <c:pt idx="1673">
                  <c:v>0.60192129629629632</c:v>
                </c:pt>
                <c:pt idx="1674">
                  <c:v>0.60206018518518511</c:v>
                </c:pt>
                <c:pt idx="1675">
                  <c:v>0.60219907407407403</c:v>
                </c:pt>
                <c:pt idx="1676">
                  <c:v>0.60233796296296294</c:v>
                </c:pt>
                <c:pt idx="1677">
                  <c:v>0.60247685185185185</c:v>
                </c:pt>
                <c:pt idx="1678">
                  <c:v>0.60261574074074076</c:v>
                </c:pt>
                <c:pt idx="1679">
                  <c:v>0.60275462962962967</c:v>
                </c:pt>
                <c:pt idx="1680">
                  <c:v>0.60289351851851858</c:v>
                </c:pt>
                <c:pt idx="1681">
                  <c:v>0.60303240740740738</c:v>
                </c:pt>
                <c:pt idx="1682">
                  <c:v>0.60317129629629629</c:v>
                </c:pt>
                <c:pt idx="1683">
                  <c:v>0.6033101851851852</c:v>
                </c:pt>
                <c:pt idx="1684">
                  <c:v>0.603449074074074</c:v>
                </c:pt>
                <c:pt idx="1685">
                  <c:v>0.60358796296296291</c:v>
                </c:pt>
                <c:pt idx="1686">
                  <c:v>0.60372685185185182</c:v>
                </c:pt>
                <c:pt idx="1687">
                  <c:v>0.60386574074074073</c:v>
                </c:pt>
                <c:pt idx="1688">
                  <c:v>0.60400462962962964</c:v>
                </c:pt>
                <c:pt idx="1689">
                  <c:v>0.60414351851851855</c:v>
                </c:pt>
                <c:pt idx="1690">
                  <c:v>0.60428240740740746</c:v>
                </c:pt>
                <c:pt idx="1691">
                  <c:v>0.60442129629629626</c:v>
                </c:pt>
                <c:pt idx="1692">
                  <c:v>0.60456018518518517</c:v>
                </c:pt>
                <c:pt idx="1693">
                  <c:v>0.60469907407407408</c:v>
                </c:pt>
                <c:pt idx="1694">
                  <c:v>0.60483796296296299</c:v>
                </c:pt>
                <c:pt idx="1695">
                  <c:v>0.60497685185185179</c:v>
                </c:pt>
                <c:pt idx="1696">
                  <c:v>0.6051157407407407</c:v>
                </c:pt>
                <c:pt idx="1697">
                  <c:v>0.60525462962962961</c:v>
                </c:pt>
                <c:pt idx="1698">
                  <c:v>0.60539351851851853</c:v>
                </c:pt>
                <c:pt idx="1699">
                  <c:v>0.60553240740740744</c:v>
                </c:pt>
                <c:pt idx="1700">
                  <c:v>0.60568287037037039</c:v>
                </c:pt>
                <c:pt idx="1701">
                  <c:v>0.6058217592592593</c:v>
                </c:pt>
                <c:pt idx="1702">
                  <c:v>0.60596064814814821</c:v>
                </c:pt>
                <c:pt idx="1703">
                  <c:v>0.60609953703703701</c:v>
                </c:pt>
                <c:pt idx="1704">
                  <c:v>0.60623842592592592</c:v>
                </c:pt>
                <c:pt idx="1705">
                  <c:v>0.60637731481481483</c:v>
                </c:pt>
                <c:pt idx="1706">
                  <c:v>0.60651620370370374</c:v>
                </c:pt>
                <c:pt idx="1707">
                  <c:v>0.60665509259259254</c:v>
                </c:pt>
                <c:pt idx="1708">
                  <c:v>0.60679398148148145</c:v>
                </c:pt>
                <c:pt idx="1709">
                  <c:v>0.60693287037037036</c:v>
                </c:pt>
                <c:pt idx="1710">
                  <c:v>0.60707175925925927</c:v>
                </c:pt>
                <c:pt idx="1711">
                  <c:v>0.60721064814814818</c:v>
                </c:pt>
                <c:pt idx="1712">
                  <c:v>0.60734953703703709</c:v>
                </c:pt>
                <c:pt idx="1713">
                  <c:v>0.60748842592592589</c:v>
                </c:pt>
                <c:pt idx="1714">
                  <c:v>0.6076273148148148</c:v>
                </c:pt>
                <c:pt idx="1715">
                  <c:v>0.60776620370370371</c:v>
                </c:pt>
                <c:pt idx="1716">
                  <c:v>0.60790509259259262</c:v>
                </c:pt>
                <c:pt idx="1717">
                  <c:v>0.60804398148148142</c:v>
                </c:pt>
                <c:pt idx="1718">
                  <c:v>0.60818287037037033</c:v>
                </c:pt>
                <c:pt idx="1719">
                  <c:v>0.60832175925925924</c:v>
                </c:pt>
                <c:pt idx="1720">
                  <c:v>0.60846064814814815</c:v>
                </c:pt>
                <c:pt idx="1721">
                  <c:v>0.60859953703703706</c:v>
                </c:pt>
                <c:pt idx="1722">
                  <c:v>0.60873842592592597</c:v>
                </c:pt>
                <c:pt idx="1723">
                  <c:v>0.60887731481481489</c:v>
                </c:pt>
                <c:pt idx="1724">
                  <c:v>0.60901620370370368</c:v>
                </c:pt>
                <c:pt idx="1725">
                  <c:v>0.6091550925925926</c:v>
                </c:pt>
                <c:pt idx="1726">
                  <c:v>0.60929398148148151</c:v>
                </c:pt>
                <c:pt idx="1727">
                  <c:v>0.60943287037037031</c:v>
                </c:pt>
                <c:pt idx="1728">
                  <c:v>0.60957175925925922</c:v>
                </c:pt>
                <c:pt idx="1729">
                  <c:v>0.60971064814814813</c:v>
                </c:pt>
                <c:pt idx="1730">
                  <c:v>0.60984953703703704</c:v>
                </c:pt>
                <c:pt idx="1731">
                  <c:v>0.60998842592592595</c:v>
                </c:pt>
                <c:pt idx="1732">
                  <c:v>0.61012731481481486</c:v>
                </c:pt>
                <c:pt idx="1733">
                  <c:v>0.61026620370370377</c:v>
                </c:pt>
                <c:pt idx="1734">
                  <c:v>0.61040509259259257</c:v>
                </c:pt>
                <c:pt idx="1735">
                  <c:v>0.61054398148148148</c:v>
                </c:pt>
                <c:pt idx="1736">
                  <c:v>0.61068287037037039</c:v>
                </c:pt>
                <c:pt idx="1737">
                  <c:v>0.61082175925925919</c:v>
                </c:pt>
                <c:pt idx="1738">
                  <c:v>0.6109606481481481</c:v>
                </c:pt>
                <c:pt idx="1739">
                  <c:v>0.61109953703703701</c:v>
                </c:pt>
                <c:pt idx="1740">
                  <c:v>0.61123842592592592</c:v>
                </c:pt>
                <c:pt idx="1741">
                  <c:v>0.61137731481481483</c:v>
                </c:pt>
                <c:pt idx="1742">
                  <c:v>0.61151620370370374</c:v>
                </c:pt>
                <c:pt idx="1743">
                  <c:v>0.61165509259259265</c:v>
                </c:pt>
                <c:pt idx="1744">
                  <c:v>0.61179398148148145</c:v>
                </c:pt>
                <c:pt idx="1745">
                  <c:v>0.61193287037037036</c:v>
                </c:pt>
                <c:pt idx="1746">
                  <c:v>0.61207175925925927</c:v>
                </c:pt>
                <c:pt idx="1747">
                  <c:v>0.61221064814814818</c:v>
                </c:pt>
                <c:pt idx="1748">
                  <c:v>0.61234953703703698</c:v>
                </c:pt>
                <c:pt idx="1749">
                  <c:v>0.61248842592592589</c:v>
                </c:pt>
                <c:pt idx="1750">
                  <c:v>0.61262731481481481</c:v>
                </c:pt>
                <c:pt idx="1751">
                  <c:v>0.61276620370370372</c:v>
                </c:pt>
                <c:pt idx="1752">
                  <c:v>0.61290509259259263</c:v>
                </c:pt>
                <c:pt idx="1753">
                  <c:v>0.61304398148148154</c:v>
                </c:pt>
                <c:pt idx="1754">
                  <c:v>0.61318287037037034</c:v>
                </c:pt>
                <c:pt idx="1755">
                  <c:v>0.61332175925925925</c:v>
                </c:pt>
                <c:pt idx="1756">
                  <c:v>0.61346064814814816</c:v>
                </c:pt>
                <c:pt idx="1757">
                  <c:v>0.61359953703703707</c:v>
                </c:pt>
                <c:pt idx="1758">
                  <c:v>0.61373842592592587</c:v>
                </c:pt>
                <c:pt idx="1759">
                  <c:v>0.61387731481481478</c:v>
                </c:pt>
                <c:pt idx="1760">
                  <c:v>0.61401620370370369</c:v>
                </c:pt>
                <c:pt idx="1761">
                  <c:v>0.6141550925925926</c:v>
                </c:pt>
                <c:pt idx="1762">
                  <c:v>0.61429398148148151</c:v>
                </c:pt>
                <c:pt idx="1763">
                  <c:v>0.61443287037037042</c:v>
                </c:pt>
                <c:pt idx="1764">
                  <c:v>0.61457175925925933</c:v>
                </c:pt>
                <c:pt idx="1765">
                  <c:v>0.61471064814814813</c:v>
                </c:pt>
                <c:pt idx="1766">
                  <c:v>0.61484953703703704</c:v>
                </c:pt>
                <c:pt idx="1767">
                  <c:v>0.61498842592592595</c:v>
                </c:pt>
                <c:pt idx="1768">
                  <c:v>0.61512731481481475</c:v>
                </c:pt>
                <c:pt idx="1769">
                  <c:v>0.61526620370370366</c:v>
                </c:pt>
                <c:pt idx="1770">
                  <c:v>0.61540509259259257</c:v>
                </c:pt>
                <c:pt idx="1771">
                  <c:v>0.61554398148148148</c:v>
                </c:pt>
                <c:pt idx="1772">
                  <c:v>0.61568287037037039</c:v>
                </c:pt>
                <c:pt idx="1773">
                  <c:v>0.6158217592592593</c:v>
                </c:pt>
                <c:pt idx="1774">
                  <c:v>0.61596064814814822</c:v>
                </c:pt>
                <c:pt idx="1775">
                  <c:v>0.61609953703703701</c:v>
                </c:pt>
                <c:pt idx="1776">
                  <c:v>0.61623842592592593</c:v>
                </c:pt>
                <c:pt idx="1777">
                  <c:v>0.61637731481481484</c:v>
                </c:pt>
                <c:pt idx="1778">
                  <c:v>0.61651620370370364</c:v>
                </c:pt>
                <c:pt idx="1779">
                  <c:v>0.61665509259259255</c:v>
                </c:pt>
                <c:pt idx="1780">
                  <c:v>0.61679398148148146</c:v>
                </c:pt>
                <c:pt idx="1781">
                  <c:v>0.61694444444444441</c:v>
                </c:pt>
                <c:pt idx="1782">
                  <c:v>0.61708333333333332</c:v>
                </c:pt>
                <c:pt idx="1783">
                  <c:v>0.61722222222222223</c:v>
                </c:pt>
                <c:pt idx="1784">
                  <c:v>0.61736111111111114</c:v>
                </c:pt>
                <c:pt idx="1785">
                  <c:v>0.61750000000000005</c:v>
                </c:pt>
                <c:pt idx="1786">
                  <c:v>0.61763888888888896</c:v>
                </c:pt>
                <c:pt idx="1787">
                  <c:v>0.61777777777777776</c:v>
                </c:pt>
                <c:pt idx="1788">
                  <c:v>0.61791666666666667</c:v>
                </c:pt>
                <c:pt idx="1789">
                  <c:v>0.61805555555555558</c:v>
                </c:pt>
                <c:pt idx="1790">
                  <c:v>0.61819444444444438</c:v>
                </c:pt>
                <c:pt idx="1791">
                  <c:v>0.61833333333333329</c:v>
                </c:pt>
                <c:pt idx="1792">
                  <c:v>0.6184722222222222</c:v>
                </c:pt>
                <c:pt idx="1793">
                  <c:v>0.61861111111111111</c:v>
                </c:pt>
                <c:pt idx="1794">
                  <c:v>0.61875000000000002</c:v>
                </c:pt>
                <c:pt idx="1795">
                  <c:v>0.61888888888888893</c:v>
                </c:pt>
                <c:pt idx="1796">
                  <c:v>0.61902777777777784</c:v>
                </c:pt>
                <c:pt idx="1797">
                  <c:v>0.61916666666666664</c:v>
                </c:pt>
                <c:pt idx="1798">
                  <c:v>0.61930555555555555</c:v>
                </c:pt>
                <c:pt idx="1799">
                  <c:v>0.61944444444444446</c:v>
                </c:pt>
                <c:pt idx="1800">
                  <c:v>0.61958333333333326</c:v>
                </c:pt>
                <c:pt idx="1801">
                  <c:v>0.61972222222222217</c:v>
                </c:pt>
                <c:pt idx="1802">
                  <c:v>0.61986111111111108</c:v>
                </c:pt>
                <c:pt idx="1803">
                  <c:v>0.62</c:v>
                </c:pt>
                <c:pt idx="1804">
                  <c:v>0.62013888888888891</c:v>
                </c:pt>
                <c:pt idx="1805">
                  <c:v>0.62027777777777782</c:v>
                </c:pt>
                <c:pt idx="1806">
                  <c:v>0.62041666666666673</c:v>
                </c:pt>
                <c:pt idx="1807">
                  <c:v>0.62055555555555553</c:v>
                </c:pt>
                <c:pt idx="1808">
                  <c:v>0.62069444444444444</c:v>
                </c:pt>
                <c:pt idx="1809">
                  <c:v>0.62083333333333335</c:v>
                </c:pt>
                <c:pt idx="1810">
                  <c:v>0.62097222222222226</c:v>
                </c:pt>
                <c:pt idx="1811">
                  <c:v>0.62111111111111106</c:v>
                </c:pt>
                <c:pt idx="1812">
                  <c:v>0.62124999999999997</c:v>
                </c:pt>
                <c:pt idx="1813">
                  <c:v>0.62138888888888888</c:v>
                </c:pt>
                <c:pt idx="1814">
                  <c:v>0.62152777777777779</c:v>
                </c:pt>
                <c:pt idx="1815">
                  <c:v>0.6216666666666667</c:v>
                </c:pt>
                <c:pt idx="1816">
                  <c:v>0.62180555555555561</c:v>
                </c:pt>
                <c:pt idx="1817">
                  <c:v>0.62194444444444441</c:v>
                </c:pt>
                <c:pt idx="1818">
                  <c:v>0.62208333333333332</c:v>
                </c:pt>
                <c:pt idx="1819">
                  <c:v>0.62222222222222223</c:v>
                </c:pt>
                <c:pt idx="1820">
                  <c:v>0.62236111111111114</c:v>
                </c:pt>
                <c:pt idx="1821">
                  <c:v>0.62249999999999994</c:v>
                </c:pt>
                <c:pt idx="1822">
                  <c:v>0.62263888888888885</c:v>
                </c:pt>
                <c:pt idx="1823">
                  <c:v>0.62277777777777776</c:v>
                </c:pt>
                <c:pt idx="1824">
                  <c:v>0.62291666666666667</c:v>
                </c:pt>
                <c:pt idx="1825">
                  <c:v>0.62305555555555558</c:v>
                </c:pt>
                <c:pt idx="1826">
                  <c:v>0.6231944444444445</c:v>
                </c:pt>
                <c:pt idx="1827">
                  <c:v>0.62333333333333341</c:v>
                </c:pt>
                <c:pt idx="1828">
                  <c:v>0.62347222222222221</c:v>
                </c:pt>
                <c:pt idx="1829">
                  <c:v>0.62361111111111112</c:v>
                </c:pt>
                <c:pt idx="1830">
                  <c:v>0.62375000000000003</c:v>
                </c:pt>
                <c:pt idx="1831">
                  <c:v>0.62388888888888883</c:v>
                </c:pt>
                <c:pt idx="1832">
                  <c:v>0.62402777777777774</c:v>
                </c:pt>
                <c:pt idx="1833">
                  <c:v>0.62416666666666665</c:v>
                </c:pt>
                <c:pt idx="1834">
                  <c:v>0.62430555555555556</c:v>
                </c:pt>
                <c:pt idx="1835">
                  <c:v>0.62444444444444447</c:v>
                </c:pt>
                <c:pt idx="1836">
                  <c:v>0.62458333333333338</c:v>
                </c:pt>
                <c:pt idx="1837">
                  <c:v>0.62472222222222229</c:v>
                </c:pt>
                <c:pt idx="1838">
                  <c:v>0.62486111111111109</c:v>
                </c:pt>
                <c:pt idx="1839">
                  <c:v>0.625</c:v>
                </c:pt>
                <c:pt idx="1840">
                  <c:v>0.62513888888888891</c:v>
                </c:pt>
                <c:pt idx="1841">
                  <c:v>0.62527777777777771</c:v>
                </c:pt>
                <c:pt idx="1842">
                  <c:v>0.62541666666666662</c:v>
                </c:pt>
                <c:pt idx="1843">
                  <c:v>0.62555555555555553</c:v>
                </c:pt>
                <c:pt idx="1844">
                  <c:v>0.62569444444444444</c:v>
                </c:pt>
                <c:pt idx="1845">
                  <c:v>0.62583333333333335</c:v>
                </c:pt>
                <c:pt idx="1846">
                  <c:v>0.62597222222222226</c:v>
                </c:pt>
                <c:pt idx="1847">
                  <c:v>0.62611111111111117</c:v>
                </c:pt>
                <c:pt idx="1848">
                  <c:v>0.62624999999999997</c:v>
                </c:pt>
                <c:pt idx="1849">
                  <c:v>0.62638888888888888</c:v>
                </c:pt>
                <c:pt idx="1850">
                  <c:v>0.62652777777777779</c:v>
                </c:pt>
                <c:pt idx="1851">
                  <c:v>0.62666666666666659</c:v>
                </c:pt>
                <c:pt idx="1852">
                  <c:v>0.6268055555555555</c:v>
                </c:pt>
                <c:pt idx="1853">
                  <c:v>0.62694444444444442</c:v>
                </c:pt>
                <c:pt idx="1854">
                  <c:v>0.62708333333333333</c:v>
                </c:pt>
                <c:pt idx="1855">
                  <c:v>0.62722222222222224</c:v>
                </c:pt>
                <c:pt idx="1856">
                  <c:v>0.62736111111111115</c:v>
                </c:pt>
                <c:pt idx="1857">
                  <c:v>0.62750000000000006</c:v>
                </c:pt>
                <c:pt idx="1858">
                  <c:v>0.62763888888888886</c:v>
                </c:pt>
                <c:pt idx="1859">
                  <c:v>0.62777777777777777</c:v>
                </c:pt>
                <c:pt idx="1860">
                  <c:v>0.62791666666666668</c:v>
                </c:pt>
                <c:pt idx="1861">
                  <c:v>0.62805555555555559</c:v>
                </c:pt>
                <c:pt idx="1862">
                  <c:v>0.62819444444444439</c:v>
                </c:pt>
                <c:pt idx="1863">
                  <c:v>0.6283333333333333</c:v>
                </c:pt>
                <c:pt idx="1864">
                  <c:v>0.62847222222222221</c:v>
                </c:pt>
                <c:pt idx="1865">
                  <c:v>0.62862268518518516</c:v>
                </c:pt>
                <c:pt idx="1866">
                  <c:v>0.62876157407407407</c:v>
                </c:pt>
                <c:pt idx="1867">
                  <c:v>0.62890046296296298</c:v>
                </c:pt>
                <c:pt idx="1868">
                  <c:v>0.62903935185185189</c:v>
                </c:pt>
                <c:pt idx="1869">
                  <c:v>0.6291782407407408</c:v>
                </c:pt>
                <c:pt idx="1870">
                  <c:v>0.6293171296296296</c:v>
                </c:pt>
                <c:pt idx="1871">
                  <c:v>0.62945601851851851</c:v>
                </c:pt>
                <c:pt idx="1872">
                  <c:v>0.62959490740740742</c:v>
                </c:pt>
                <c:pt idx="1873">
                  <c:v>0.62973379629629633</c:v>
                </c:pt>
                <c:pt idx="1874">
                  <c:v>0.62987268518518513</c:v>
                </c:pt>
                <c:pt idx="1875">
                  <c:v>0.63001157407407404</c:v>
                </c:pt>
                <c:pt idx="1876">
                  <c:v>0.63015046296296295</c:v>
                </c:pt>
                <c:pt idx="1877">
                  <c:v>0.63028935185185186</c:v>
                </c:pt>
                <c:pt idx="1878">
                  <c:v>0.63042824074074078</c:v>
                </c:pt>
                <c:pt idx="1879">
                  <c:v>0.63056712962962969</c:v>
                </c:pt>
                <c:pt idx="1880">
                  <c:v>0.63070601851851849</c:v>
                </c:pt>
                <c:pt idx="1881">
                  <c:v>0.6308449074074074</c:v>
                </c:pt>
                <c:pt idx="1882">
                  <c:v>0.63098379629629631</c:v>
                </c:pt>
                <c:pt idx="1883">
                  <c:v>0.63112268518518522</c:v>
                </c:pt>
                <c:pt idx="1884">
                  <c:v>0.63126157407407402</c:v>
                </c:pt>
                <c:pt idx="1885">
                  <c:v>0.63140046296296293</c:v>
                </c:pt>
                <c:pt idx="1886">
                  <c:v>0.63153935185185184</c:v>
                </c:pt>
                <c:pt idx="1887">
                  <c:v>0.63167824074074075</c:v>
                </c:pt>
                <c:pt idx="1888">
                  <c:v>0.63181712962962966</c:v>
                </c:pt>
                <c:pt idx="1889">
                  <c:v>0.63195601851851857</c:v>
                </c:pt>
                <c:pt idx="1890">
                  <c:v>0.63209490740740748</c:v>
                </c:pt>
                <c:pt idx="1891">
                  <c:v>0.63223379629629628</c:v>
                </c:pt>
                <c:pt idx="1892">
                  <c:v>0.63237268518518519</c:v>
                </c:pt>
                <c:pt idx="1893">
                  <c:v>0.6325115740740741</c:v>
                </c:pt>
                <c:pt idx="1894">
                  <c:v>0.6326504629629629</c:v>
                </c:pt>
                <c:pt idx="1895">
                  <c:v>0.63278935185185181</c:v>
                </c:pt>
                <c:pt idx="1896">
                  <c:v>0.63292824074074072</c:v>
                </c:pt>
                <c:pt idx="1897">
                  <c:v>0.63306712962962963</c:v>
                </c:pt>
                <c:pt idx="1898">
                  <c:v>0.63320601851851854</c:v>
                </c:pt>
                <c:pt idx="1899">
                  <c:v>0.63334490740740745</c:v>
                </c:pt>
                <c:pt idx="1900">
                  <c:v>0.63348379629629636</c:v>
                </c:pt>
                <c:pt idx="1901">
                  <c:v>0.63362268518518516</c:v>
                </c:pt>
                <c:pt idx="1902">
                  <c:v>0.63376157407407407</c:v>
                </c:pt>
                <c:pt idx="1903">
                  <c:v>0.63390046296296299</c:v>
                </c:pt>
                <c:pt idx="1904">
                  <c:v>0.63403935185185178</c:v>
                </c:pt>
                <c:pt idx="1905">
                  <c:v>0.6341782407407407</c:v>
                </c:pt>
                <c:pt idx="1906">
                  <c:v>0.63431712962962961</c:v>
                </c:pt>
                <c:pt idx="1907">
                  <c:v>0.63445601851851852</c:v>
                </c:pt>
                <c:pt idx="1908">
                  <c:v>0.63459490740740743</c:v>
                </c:pt>
                <c:pt idx="1909">
                  <c:v>0.63473379629629634</c:v>
                </c:pt>
                <c:pt idx="1910">
                  <c:v>0.63487268518518525</c:v>
                </c:pt>
                <c:pt idx="1911">
                  <c:v>0.63501157407407405</c:v>
                </c:pt>
                <c:pt idx="1912">
                  <c:v>0.63515046296296296</c:v>
                </c:pt>
                <c:pt idx="1913">
                  <c:v>0.63528935185185187</c:v>
                </c:pt>
                <c:pt idx="1914">
                  <c:v>0.63542824074074067</c:v>
                </c:pt>
                <c:pt idx="1915">
                  <c:v>0.63556712962962958</c:v>
                </c:pt>
                <c:pt idx="1916">
                  <c:v>0.63570601851851849</c:v>
                </c:pt>
                <c:pt idx="1917">
                  <c:v>0.6358449074074074</c:v>
                </c:pt>
                <c:pt idx="1918">
                  <c:v>0.63598379629629631</c:v>
                </c:pt>
                <c:pt idx="1919">
                  <c:v>0.63612268518518522</c:v>
                </c:pt>
                <c:pt idx="1920">
                  <c:v>0.63626157407407413</c:v>
                </c:pt>
                <c:pt idx="1921">
                  <c:v>0.63640046296296293</c:v>
                </c:pt>
                <c:pt idx="1922">
                  <c:v>0.63653935185185184</c:v>
                </c:pt>
                <c:pt idx="1923">
                  <c:v>0.63667824074074075</c:v>
                </c:pt>
                <c:pt idx="1924">
                  <c:v>0.63681712962962966</c:v>
                </c:pt>
                <c:pt idx="1925">
                  <c:v>0.63695601851851846</c:v>
                </c:pt>
                <c:pt idx="1926">
                  <c:v>0.63709490740740737</c:v>
                </c:pt>
                <c:pt idx="1927">
                  <c:v>0.63723379629629628</c:v>
                </c:pt>
                <c:pt idx="1928">
                  <c:v>0.63737268518518519</c:v>
                </c:pt>
                <c:pt idx="1929">
                  <c:v>0.63751157407407411</c:v>
                </c:pt>
                <c:pt idx="1930">
                  <c:v>0.63765046296296302</c:v>
                </c:pt>
                <c:pt idx="1931">
                  <c:v>0.63778935185185182</c:v>
                </c:pt>
                <c:pt idx="1932">
                  <c:v>0.63792824074074073</c:v>
                </c:pt>
                <c:pt idx="1933">
                  <c:v>0.63806712962962964</c:v>
                </c:pt>
                <c:pt idx="1934">
                  <c:v>0.63820601851851855</c:v>
                </c:pt>
                <c:pt idx="1935">
                  <c:v>0.63834490740740735</c:v>
                </c:pt>
                <c:pt idx="1936">
                  <c:v>0.63848379629629626</c:v>
                </c:pt>
                <c:pt idx="1937">
                  <c:v>0.63862268518518517</c:v>
                </c:pt>
                <c:pt idx="1938">
                  <c:v>0.63876157407407408</c:v>
                </c:pt>
                <c:pt idx="1939">
                  <c:v>0.63890046296296299</c:v>
                </c:pt>
                <c:pt idx="1940">
                  <c:v>0.6390393518518519</c:v>
                </c:pt>
                <c:pt idx="1941">
                  <c:v>0.63917824074074081</c:v>
                </c:pt>
                <c:pt idx="1942">
                  <c:v>0.63931712962962961</c:v>
                </c:pt>
                <c:pt idx="1943">
                  <c:v>0.63945601851851852</c:v>
                </c:pt>
                <c:pt idx="1944">
                  <c:v>0.63959490740740743</c:v>
                </c:pt>
                <c:pt idx="1945">
                  <c:v>0.63973379629629623</c:v>
                </c:pt>
                <c:pt idx="1946">
                  <c:v>0.63987268518518514</c:v>
                </c:pt>
                <c:pt idx="1947">
                  <c:v>0.64001157407407405</c:v>
                </c:pt>
                <c:pt idx="1948">
                  <c:v>0.64015046296296296</c:v>
                </c:pt>
                <c:pt idx="1949">
                  <c:v>0.64030092592592591</c:v>
                </c:pt>
                <c:pt idx="1950">
                  <c:v>0.64043981481481482</c:v>
                </c:pt>
                <c:pt idx="1951">
                  <c:v>0.64057870370370373</c:v>
                </c:pt>
                <c:pt idx="1952">
                  <c:v>0.64071759259259264</c:v>
                </c:pt>
                <c:pt idx="1953">
                  <c:v>0.64085648148148155</c:v>
                </c:pt>
                <c:pt idx="1954">
                  <c:v>0.64099537037037035</c:v>
                </c:pt>
                <c:pt idx="1955">
                  <c:v>0.64113425925925926</c:v>
                </c:pt>
                <c:pt idx="1956">
                  <c:v>0.64127314814814818</c:v>
                </c:pt>
                <c:pt idx="1957">
                  <c:v>0.64141203703703698</c:v>
                </c:pt>
                <c:pt idx="1958">
                  <c:v>0.64155092592592589</c:v>
                </c:pt>
                <c:pt idx="1959">
                  <c:v>0.6416898148148148</c:v>
                </c:pt>
                <c:pt idx="1960">
                  <c:v>0.64182870370370371</c:v>
                </c:pt>
                <c:pt idx="1961">
                  <c:v>0.64196759259259262</c:v>
                </c:pt>
                <c:pt idx="1962">
                  <c:v>0.64210648148148153</c:v>
                </c:pt>
                <c:pt idx="1963">
                  <c:v>0.64224537037037044</c:v>
                </c:pt>
                <c:pt idx="1964">
                  <c:v>0.64238425925925924</c:v>
                </c:pt>
                <c:pt idx="1965">
                  <c:v>0.64252314814814815</c:v>
                </c:pt>
                <c:pt idx="1966">
                  <c:v>0.64266203703703706</c:v>
                </c:pt>
                <c:pt idx="1967">
                  <c:v>0.64280092592592586</c:v>
                </c:pt>
                <c:pt idx="1968">
                  <c:v>0.64293981481481477</c:v>
                </c:pt>
                <c:pt idx="1969">
                  <c:v>0.64307870370370368</c:v>
                </c:pt>
                <c:pt idx="1970">
                  <c:v>0.64321759259259259</c:v>
                </c:pt>
                <c:pt idx="1971">
                  <c:v>0.6433564814814815</c:v>
                </c:pt>
                <c:pt idx="1972">
                  <c:v>0.64349537037037041</c:v>
                </c:pt>
                <c:pt idx="1973">
                  <c:v>0.64363425925925932</c:v>
                </c:pt>
                <c:pt idx="1974">
                  <c:v>0.64377314814814812</c:v>
                </c:pt>
                <c:pt idx="1975">
                  <c:v>0.64391203703703703</c:v>
                </c:pt>
                <c:pt idx="1976">
                  <c:v>0.64405092592592594</c:v>
                </c:pt>
                <c:pt idx="1977">
                  <c:v>0.64418981481481474</c:v>
                </c:pt>
                <c:pt idx="1978">
                  <c:v>0.64432870370370365</c:v>
                </c:pt>
                <c:pt idx="1979">
                  <c:v>0.64446759259259256</c:v>
                </c:pt>
                <c:pt idx="1980">
                  <c:v>0.64460648148148147</c:v>
                </c:pt>
                <c:pt idx="1981">
                  <c:v>0.64474537037037039</c:v>
                </c:pt>
                <c:pt idx="1982">
                  <c:v>0.6448842592592593</c:v>
                </c:pt>
                <c:pt idx="1983">
                  <c:v>0.64502314814814821</c:v>
                </c:pt>
                <c:pt idx="1984">
                  <c:v>0.64516203703703701</c:v>
                </c:pt>
                <c:pt idx="1985">
                  <c:v>0.64530092592592592</c:v>
                </c:pt>
                <c:pt idx="1986">
                  <c:v>0.64543981481481483</c:v>
                </c:pt>
                <c:pt idx="1987">
                  <c:v>0.64557870370370374</c:v>
                </c:pt>
                <c:pt idx="1988">
                  <c:v>0.64571759259259254</c:v>
                </c:pt>
                <c:pt idx="1989">
                  <c:v>0.64585648148148145</c:v>
                </c:pt>
                <c:pt idx="1990">
                  <c:v>0.64599537037037036</c:v>
                </c:pt>
                <c:pt idx="1991">
                  <c:v>0.64613425925925927</c:v>
                </c:pt>
                <c:pt idx="1992">
                  <c:v>0.64627314814814818</c:v>
                </c:pt>
                <c:pt idx="1993">
                  <c:v>0.64641203703703709</c:v>
                </c:pt>
                <c:pt idx="1994">
                  <c:v>0.646550925925926</c:v>
                </c:pt>
                <c:pt idx="1995">
                  <c:v>0.6466898148148148</c:v>
                </c:pt>
                <c:pt idx="1996">
                  <c:v>0.64682870370370371</c:v>
                </c:pt>
                <c:pt idx="1997">
                  <c:v>0.64696759259259262</c:v>
                </c:pt>
                <c:pt idx="1998">
                  <c:v>0.64710648148148142</c:v>
                </c:pt>
                <c:pt idx="1999">
                  <c:v>0.64724537037037033</c:v>
                </c:pt>
                <c:pt idx="2000">
                  <c:v>0.64738425925925924</c:v>
                </c:pt>
                <c:pt idx="2001">
                  <c:v>0.64752314814814815</c:v>
                </c:pt>
                <c:pt idx="2002">
                  <c:v>0.64766203703703706</c:v>
                </c:pt>
                <c:pt idx="2003">
                  <c:v>0.64780092592592597</c:v>
                </c:pt>
                <c:pt idx="2004">
                  <c:v>0.64793981481481489</c:v>
                </c:pt>
                <c:pt idx="2005">
                  <c:v>0.64807870370370368</c:v>
                </c:pt>
                <c:pt idx="2006">
                  <c:v>0.6482175925925926</c:v>
                </c:pt>
                <c:pt idx="2007">
                  <c:v>0.64835648148148151</c:v>
                </c:pt>
                <c:pt idx="2008">
                  <c:v>0.64849537037037031</c:v>
                </c:pt>
                <c:pt idx="2009">
                  <c:v>0.64863425925925922</c:v>
                </c:pt>
                <c:pt idx="2010">
                  <c:v>0.64877314814814813</c:v>
                </c:pt>
                <c:pt idx="2011">
                  <c:v>0.64891203703703704</c:v>
                </c:pt>
                <c:pt idx="2012">
                  <c:v>0.64905092592592595</c:v>
                </c:pt>
                <c:pt idx="2013">
                  <c:v>0.64918981481481486</c:v>
                </c:pt>
                <c:pt idx="2014">
                  <c:v>0.64932870370370377</c:v>
                </c:pt>
                <c:pt idx="2015">
                  <c:v>0.64946759259259257</c:v>
                </c:pt>
                <c:pt idx="2016">
                  <c:v>0.64960648148148148</c:v>
                </c:pt>
                <c:pt idx="2017">
                  <c:v>0.64974537037037039</c:v>
                </c:pt>
                <c:pt idx="2018">
                  <c:v>0.64988425925925919</c:v>
                </c:pt>
                <c:pt idx="2019">
                  <c:v>0.6500231481481481</c:v>
                </c:pt>
                <c:pt idx="2020">
                  <c:v>0.65016203703703701</c:v>
                </c:pt>
                <c:pt idx="2021">
                  <c:v>0.65030092592592592</c:v>
                </c:pt>
                <c:pt idx="2022">
                  <c:v>0.65043981481481483</c:v>
                </c:pt>
                <c:pt idx="2023">
                  <c:v>0.65057870370370374</c:v>
                </c:pt>
                <c:pt idx="2024">
                  <c:v>0.65071759259259265</c:v>
                </c:pt>
                <c:pt idx="2025">
                  <c:v>0.65085648148148145</c:v>
                </c:pt>
                <c:pt idx="2026">
                  <c:v>0.65099537037037036</c:v>
                </c:pt>
                <c:pt idx="2027">
                  <c:v>0.65113425925925927</c:v>
                </c:pt>
                <c:pt idx="2028">
                  <c:v>0.65127314814814818</c:v>
                </c:pt>
                <c:pt idx="2029">
                  <c:v>0.65142361111111113</c:v>
                </c:pt>
                <c:pt idx="2030">
                  <c:v>0.65156249999999993</c:v>
                </c:pt>
                <c:pt idx="2031">
                  <c:v>0.65170138888888884</c:v>
                </c:pt>
                <c:pt idx="2032">
                  <c:v>0.65184027777777775</c:v>
                </c:pt>
                <c:pt idx="2033">
                  <c:v>0.65197916666666667</c:v>
                </c:pt>
                <c:pt idx="2034">
                  <c:v>0.65211805555555558</c:v>
                </c:pt>
                <c:pt idx="2035">
                  <c:v>0.65225694444444449</c:v>
                </c:pt>
                <c:pt idx="2036">
                  <c:v>0.6523958333333334</c:v>
                </c:pt>
                <c:pt idx="2037">
                  <c:v>0.6525347222222222</c:v>
                </c:pt>
                <c:pt idx="2038">
                  <c:v>0.65267361111111111</c:v>
                </c:pt>
                <c:pt idx="2039">
                  <c:v>0.65281250000000002</c:v>
                </c:pt>
                <c:pt idx="2040">
                  <c:v>0.65295138888888882</c:v>
                </c:pt>
                <c:pt idx="2041">
                  <c:v>0.65309027777777773</c:v>
                </c:pt>
                <c:pt idx="2042">
                  <c:v>0.65322916666666664</c:v>
                </c:pt>
                <c:pt idx="2043">
                  <c:v>0.65336805555555555</c:v>
                </c:pt>
                <c:pt idx="2044">
                  <c:v>0.65350694444444446</c:v>
                </c:pt>
                <c:pt idx="2045">
                  <c:v>0.65364583333333337</c:v>
                </c:pt>
                <c:pt idx="2046">
                  <c:v>0.65378472222222228</c:v>
                </c:pt>
                <c:pt idx="2047">
                  <c:v>0.65392361111111108</c:v>
                </c:pt>
                <c:pt idx="2048">
                  <c:v>0.65406249999999999</c:v>
                </c:pt>
                <c:pt idx="2049">
                  <c:v>0.6542013888888889</c:v>
                </c:pt>
                <c:pt idx="2050">
                  <c:v>0.65434027777777781</c:v>
                </c:pt>
                <c:pt idx="2051">
                  <c:v>0.65447916666666661</c:v>
                </c:pt>
                <c:pt idx="2052">
                  <c:v>0.65461805555555552</c:v>
                </c:pt>
                <c:pt idx="2053">
                  <c:v>0.65475694444444443</c:v>
                </c:pt>
                <c:pt idx="2054">
                  <c:v>0.65489583333333334</c:v>
                </c:pt>
                <c:pt idx="2055">
                  <c:v>0.65503472222222225</c:v>
                </c:pt>
                <c:pt idx="2056">
                  <c:v>0.65517361111111116</c:v>
                </c:pt>
                <c:pt idx="2057">
                  <c:v>0.65531249999999996</c:v>
                </c:pt>
                <c:pt idx="2058">
                  <c:v>0.65545138888888888</c:v>
                </c:pt>
                <c:pt idx="2059">
                  <c:v>0.65559027777777779</c:v>
                </c:pt>
                <c:pt idx="2060">
                  <c:v>0.6557291666666667</c:v>
                </c:pt>
                <c:pt idx="2061">
                  <c:v>0.6558680555555555</c:v>
                </c:pt>
                <c:pt idx="2062">
                  <c:v>0.65600694444444441</c:v>
                </c:pt>
                <c:pt idx="2063">
                  <c:v>0.65614583333333332</c:v>
                </c:pt>
                <c:pt idx="2064">
                  <c:v>0.65628472222222223</c:v>
                </c:pt>
                <c:pt idx="2065">
                  <c:v>0.65642361111111114</c:v>
                </c:pt>
                <c:pt idx="2066">
                  <c:v>0.65656250000000005</c:v>
                </c:pt>
                <c:pt idx="2067">
                  <c:v>0.65670138888888896</c:v>
                </c:pt>
                <c:pt idx="2068">
                  <c:v>0.65684027777777776</c:v>
                </c:pt>
                <c:pt idx="2069">
                  <c:v>0.65697916666666667</c:v>
                </c:pt>
                <c:pt idx="2070">
                  <c:v>0.65711805555555558</c:v>
                </c:pt>
                <c:pt idx="2071">
                  <c:v>0.65725694444444438</c:v>
                </c:pt>
                <c:pt idx="2072">
                  <c:v>0.65739583333333329</c:v>
                </c:pt>
                <c:pt idx="2073">
                  <c:v>0.6575347222222222</c:v>
                </c:pt>
                <c:pt idx="2074">
                  <c:v>0.65767361111111111</c:v>
                </c:pt>
                <c:pt idx="2075">
                  <c:v>0.65781250000000002</c:v>
                </c:pt>
                <c:pt idx="2076">
                  <c:v>0.65795138888888893</c:v>
                </c:pt>
                <c:pt idx="2077">
                  <c:v>0.65809027777777784</c:v>
                </c:pt>
                <c:pt idx="2078">
                  <c:v>0.65822916666666664</c:v>
                </c:pt>
                <c:pt idx="2079">
                  <c:v>0.65836805555555555</c:v>
                </c:pt>
                <c:pt idx="2080">
                  <c:v>0.65850694444444446</c:v>
                </c:pt>
                <c:pt idx="2081">
                  <c:v>0.65864583333333326</c:v>
                </c:pt>
                <c:pt idx="2082">
                  <c:v>0.65878472222222217</c:v>
                </c:pt>
                <c:pt idx="2083">
                  <c:v>0.65892361111111108</c:v>
                </c:pt>
                <c:pt idx="2084">
                  <c:v>0.6590625</c:v>
                </c:pt>
                <c:pt idx="2085">
                  <c:v>0.65920138888888891</c:v>
                </c:pt>
                <c:pt idx="2086">
                  <c:v>0.65934027777777782</c:v>
                </c:pt>
                <c:pt idx="2087">
                  <c:v>0.65947916666666673</c:v>
                </c:pt>
                <c:pt idx="2088">
                  <c:v>0.65961805555555553</c:v>
                </c:pt>
                <c:pt idx="2089">
                  <c:v>0.65975694444444444</c:v>
                </c:pt>
                <c:pt idx="2090">
                  <c:v>0.65989583333333335</c:v>
                </c:pt>
                <c:pt idx="2091">
                  <c:v>0.66003472222222226</c:v>
                </c:pt>
                <c:pt idx="2092">
                  <c:v>0.66017361111111106</c:v>
                </c:pt>
                <c:pt idx="2093">
                  <c:v>0.66031249999999997</c:v>
                </c:pt>
                <c:pt idx="2094">
                  <c:v>0.66045138888888888</c:v>
                </c:pt>
                <c:pt idx="2095">
                  <c:v>0.66059027777777779</c:v>
                </c:pt>
                <c:pt idx="2096">
                  <c:v>0.6607291666666667</c:v>
                </c:pt>
                <c:pt idx="2097">
                  <c:v>0.66086805555555561</c:v>
                </c:pt>
                <c:pt idx="2098">
                  <c:v>0.66100694444444441</c:v>
                </c:pt>
                <c:pt idx="2099">
                  <c:v>0.66114583333333332</c:v>
                </c:pt>
                <c:pt idx="2100">
                  <c:v>0.66128472222222223</c:v>
                </c:pt>
                <c:pt idx="2101">
                  <c:v>0.66142361111111114</c:v>
                </c:pt>
                <c:pt idx="2102">
                  <c:v>0.66156249999999994</c:v>
                </c:pt>
                <c:pt idx="2103">
                  <c:v>0.66170138888888885</c:v>
                </c:pt>
                <c:pt idx="2104">
                  <c:v>0.6618518518518518</c:v>
                </c:pt>
                <c:pt idx="2105">
                  <c:v>0.66199074074074071</c:v>
                </c:pt>
                <c:pt idx="2106">
                  <c:v>0.66212962962962962</c:v>
                </c:pt>
                <c:pt idx="2107">
                  <c:v>0.66226851851851853</c:v>
                </c:pt>
                <c:pt idx="2108">
                  <c:v>0.66240740740740744</c:v>
                </c:pt>
                <c:pt idx="2109">
                  <c:v>0.66254629629629636</c:v>
                </c:pt>
                <c:pt idx="2110">
                  <c:v>0.66268518518518515</c:v>
                </c:pt>
                <c:pt idx="2111">
                  <c:v>0.66282407407407407</c:v>
                </c:pt>
                <c:pt idx="2112">
                  <c:v>0.66296296296296298</c:v>
                </c:pt>
                <c:pt idx="2113">
                  <c:v>0.66310185185185189</c:v>
                </c:pt>
                <c:pt idx="2114">
                  <c:v>0.66324074074074069</c:v>
                </c:pt>
                <c:pt idx="2115">
                  <c:v>0.6633796296296296</c:v>
                </c:pt>
                <c:pt idx="2116">
                  <c:v>0.66351851851851851</c:v>
                </c:pt>
                <c:pt idx="2117">
                  <c:v>0.66365740740740742</c:v>
                </c:pt>
                <c:pt idx="2118">
                  <c:v>0.66379629629629633</c:v>
                </c:pt>
                <c:pt idx="2119">
                  <c:v>0.66393518518518524</c:v>
                </c:pt>
                <c:pt idx="2120">
                  <c:v>0.66407407407407404</c:v>
                </c:pt>
                <c:pt idx="2121">
                  <c:v>0.66421296296296295</c:v>
                </c:pt>
                <c:pt idx="2122">
                  <c:v>0.66435185185185186</c:v>
                </c:pt>
                <c:pt idx="2123">
                  <c:v>0.66449074074074077</c:v>
                </c:pt>
                <c:pt idx="2124">
                  <c:v>0.66462962962962957</c:v>
                </c:pt>
                <c:pt idx="2125">
                  <c:v>0.66476851851851848</c:v>
                </c:pt>
                <c:pt idx="2126">
                  <c:v>0.66490740740740739</c:v>
                </c:pt>
                <c:pt idx="2127">
                  <c:v>0.6650462962962963</c:v>
                </c:pt>
                <c:pt idx="2128">
                  <c:v>0.66518518518518521</c:v>
                </c:pt>
                <c:pt idx="2129">
                  <c:v>0.66532407407407412</c:v>
                </c:pt>
                <c:pt idx="2130">
                  <c:v>0.66546296296296303</c:v>
                </c:pt>
                <c:pt idx="2131">
                  <c:v>0.66560185185185183</c:v>
                </c:pt>
                <c:pt idx="2132">
                  <c:v>0.66574074074074074</c:v>
                </c:pt>
                <c:pt idx="2133">
                  <c:v>0.66587962962962965</c:v>
                </c:pt>
                <c:pt idx="2134">
                  <c:v>0.66601851851851845</c:v>
                </c:pt>
                <c:pt idx="2135">
                  <c:v>0.66615740740740736</c:v>
                </c:pt>
                <c:pt idx="2136">
                  <c:v>0.66629629629629628</c:v>
                </c:pt>
                <c:pt idx="2137">
                  <c:v>0.66643518518518519</c:v>
                </c:pt>
                <c:pt idx="2138">
                  <c:v>0.6665740740740741</c:v>
                </c:pt>
                <c:pt idx="2139">
                  <c:v>0.66671296296296301</c:v>
                </c:pt>
                <c:pt idx="2140">
                  <c:v>0.66685185185185192</c:v>
                </c:pt>
                <c:pt idx="2141">
                  <c:v>0.66699074074074083</c:v>
                </c:pt>
                <c:pt idx="2142">
                  <c:v>0.66712962962962974</c:v>
                </c:pt>
                <c:pt idx="2143">
                  <c:v>0.66726851851851843</c:v>
                </c:pt>
                <c:pt idx="2144">
                  <c:v>0.66740740740740734</c:v>
                </c:pt>
                <c:pt idx="2145">
                  <c:v>0.66754629629629625</c:v>
                </c:pt>
                <c:pt idx="2146">
                  <c:v>0.66768518518518516</c:v>
                </c:pt>
                <c:pt idx="2147">
                  <c:v>0.66782407407407407</c:v>
                </c:pt>
                <c:pt idx="2148">
                  <c:v>0.66796296296296298</c:v>
                </c:pt>
                <c:pt idx="2149">
                  <c:v>0.66810185185185178</c:v>
                </c:pt>
                <c:pt idx="2150">
                  <c:v>0.66824074074074069</c:v>
                </c:pt>
                <c:pt idx="2151">
                  <c:v>0.6683796296296296</c:v>
                </c:pt>
                <c:pt idx="2152">
                  <c:v>0.66851851851851851</c:v>
                </c:pt>
                <c:pt idx="2153">
                  <c:v>0.66865740740740742</c:v>
                </c:pt>
                <c:pt idx="2154">
                  <c:v>0.66879629629629633</c:v>
                </c:pt>
                <c:pt idx="2155">
                  <c:v>0.66893518518518524</c:v>
                </c:pt>
                <c:pt idx="2156">
                  <c:v>0.66907407407407404</c:v>
                </c:pt>
                <c:pt idx="2157">
                  <c:v>0.66921296296296295</c:v>
                </c:pt>
                <c:pt idx="2158">
                  <c:v>0.66935185185185186</c:v>
                </c:pt>
                <c:pt idx="2159">
                  <c:v>0.66949074074074078</c:v>
                </c:pt>
                <c:pt idx="2160">
                  <c:v>0.66962962962962969</c:v>
                </c:pt>
                <c:pt idx="2161">
                  <c:v>0.6697685185185186</c:v>
                </c:pt>
                <c:pt idx="2162">
                  <c:v>0.66990740740740751</c:v>
                </c:pt>
                <c:pt idx="2163">
                  <c:v>0.6700462962962962</c:v>
                </c:pt>
                <c:pt idx="2164">
                  <c:v>0.67018518518518511</c:v>
                </c:pt>
                <c:pt idx="2165">
                  <c:v>0.67032407407407402</c:v>
                </c:pt>
                <c:pt idx="2166">
                  <c:v>0.67046296296296293</c:v>
                </c:pt>
                <c:pt idx="2167">
                  <c:v>0.67060185185185184</c:v>
                </c:pt>
                <c:pt idx="2168">
                  <c:v>0.67074074074074075</c:v>
                </c:pt>
                <c:pt idx="2169">
                  <c:v>0.67087962962962966</c:v>
                </c:pt>
                <c:pt idx="2170">
                  <c:v>0.67101851851851846</c:v>
                </c:pt>
                <c:pt idx="2171">
                  <c:v>0.67115740740740737</c:v>
                </c:pt>
                <c:pt idx="2172">
                  <c:v>0.67129629629629628</c:v>
                </c:pt>
                <c:pt idx="2173">
                  <c:v>0.67143518518518519</c:v>
                </c:pt>
                <c:pt idx="2174">
                  <c:v>0.6715740740740741</c:v>
                </c:pt>
                <c:pt idx="2175">
                  <c:v>0.67171296296296301</c:v>
                </c:pt>
                <c:pt idx="2176">
                  <c:v>0.67185185185185192</c:v>
                </c:pt>
                <c:pt idx="2177">
                  <c:v>0.67199074074074072</c:v>
                </c:pt>
                <c:pt idx="2178">
                  <c:v>0.67212962962962963</c:v>
                </c:pt>
                <c:pt idx="2179">
                  <c:v>0.67226851851851854</c:v>
                </c:pt>
                <c:pt idx="2180">
                  <c:v>0.67240740740740745</c:v>
                </c:pt>
                <c:pt idx="2181">
                  <c:v>0.67254629629629636</c:v>
                </c:pt>
                <c:pt idx="2182">
                  <c:v>0.67268518518518527</c:v>
                </c:pt>
                <c:pt idx="2183">
                  <c:v>0.67282407407407396</c:v>
                </c:pt>
                <c:pt idx="2184">
                  <c:v>0.67296296296296287</c:v>
                </c:pt>
                <c:pt idx="2185">
                  <c:v>0.67310185185185178</c:v>
                </c:pt>
                <c:pt idx="2186">
                  <c:v>0.67325231481481485</c:v>
                </c:pt>
                <c:pt idx="2187">
                  <c:v>0.67339120370370376</c:v>
                </c:pt>
                <c:pt idx="2188">
                  <c:v>0.67353009259259267</c:v>
                </c:pt>
                <c:pt idx="2189">
                  <c:v>0.67366898148148147</c:v>
                </c:pt>
                <c:pt idx="2190">
                  <c:v>0.67380787037037038</c:v>
                </c:pt>
                <c:pt idx="2191">
                  <c:v>0.67394675925925929</c:v>
                </c:pt>
                <c:pt idx="2192">
                  <c:v>0.6740856481481482</c:v>
                </c:pt>
                <c:pt idx="2193">
                  <c:v>0.67422453703703711</c:v>
                </c:pt>
                <c:pt idx="2194">
                  <c:v>0.67436342592592602</c:v>
                </c:pt>
                <c:pt idx="2195">
                  <c:v>0.67450231481481471</c:v>
                </c:pt>
                <c:pt idx="2196">
                  <c:v>0.67464120370370362</c:v>
                </c:pt>
                <c:pt idx="2197">
                  <c:v>0.67478009259259253</c:v>
                </c:pt>
                <c:pt idx="2198">
                  <c:v>0.67491898148148144</c:v>
                </c:pt>
                <c:pt idx="2199">
                  <c:v>0.67505787037037035</c:v>
                </c:pt>
                <c:pt idx="2200">
                  <c:v>0.67519675925925926</c:v>
                </c:pt>
                <c:pt idx="2201">
                  <c:v>0.67533564814814817</c:v>
                </c:pt>
                <c:pt idx="2202">
                  <c:v>0.67547453703703697</c:v>
                </c:pt>
                <c:pt idx="2203">
                  <c:v>0.67561342592592588</c:v>
                </c:pt>
                <c:pt idx="2204">
                  <c:v>0.67575231481481479</c:v>
                </c:pt>
                <c:pt idx="2205">
                  <c:v>0.6758912037037037</c:v>
                </c:pt>
                <c:pt idx="2206">
                  <c:v>0.67603009259259261</c:v>
                </c:pt>
                <c:pt idx="2207">
                  <c:v>0.67616898148148152</c:v>
                </c:pt>
                <c:pt idx="2208">
                  <c:v>0.67630787037037043</c:v>
                </c:pt>
                <c:pt idx="2209">
                  <c:v>0.67644675925925923</c:v>
                </c:pt>
                <c:pt idx="2210">
                  <c:v>0.67658564814814814</c:v>
                </c:pt>
                <c:pt idx="2211">
                  <c:v>0.67672453703703705</c:v>
                </c:pt>
                <c:pt idx="2212">
                  <c:v>0.67686342592592597</c:v>
                </c:pt>
                <c:pt idx="2213">
                  <c:v>0.67700231481481488</c:v>
                </c:pt>
                <c:pt idx="2214">
                  <c:v>0.67714120370370379</c:v>
                </c:pt>
                <c:pt idx="2215">
                  <c:v>0.6772800925925927</c:v>
                </c:pt>
                <c:pt idx="2216">
                  <c:v>0.67741898148148139</c:v>
                </c:pt>
                <c:pt idx="2217">
                  <c:v>0.6775578703703703</c:v>
                </c:pt>
                <c:pt idx="2218">
                  <c:v>0.67769675925925921</c:v>
                </c:pt>
                <c:pt idx="2219">
                  <c:v>0.67783564814814812</c:v>
                </c:pt>
                <c:pt idx="2220">
                  <c:v>0.67797453703703703</c:v>
                </c:pt>
                <c:pt idx="2221">
                  <c:v>0.67811342592592594</c:v>
                </c:pt>
                <c:pt idx="2222">
                  <c:v>0.67825231481481485</c:v>
                </c:pt>
                <c:pt idx="2223">
                  <c:v>0.67839120370370365</c:v>
                </c:pt>
                <c:pt idx="2224">
                  <c:v>0.67853009259259256</c:v>
                </c:pt>
                <c:pt idx="2225">
                  <c:v>0.67866898148148147</c:v>
                </c:pt>
                <c:pt idx="2226">
                  <c:v>0.67880787037037038</c:v>
                </c:pt>
                <c:pt idx="2227">
                  <c:v>0.67894675925925929</c:v>
                </c:pt>
                <c:pt idx="2228">
                  <c:v>0.6790856481481482</c:v>
                </c:pt>
                <c:pt idx="2229">
                  <c:v>0.679224537037037</c:v>
                </c:pt>
                <c:pt idx="2230">
                  <c:v>0.67936342592592591</c:v>
                </c:pt>
                <c:pt idx="2231">
                  <c:v>0.67950231481481482</c:v>
                </c:pt>
                <c:pt idx="2232">
                  <c:v>0.67964120370370373</c:v>
                </c:pt>
                <c:pt idx="2233">
                  <c:v>0.67978009259259264</c:v>
                </c:pt>
                <c:pt idx="2234">
                  <c:v>0.67991898148148155</c:v>
                </c:pt>
                <c:pt idx="2235">
                  <c:v>0.68005787037037047</c:v>
                </c:pt>
                <c:pt idx="2236">
                  <c:v>0.68019675925925915</c:v>
                </c:pt>
                <c:pt idx="2237">
                  <c:v>0.68033564814814806</c:v>
                </c:pt>
                <c:pt idx="2238">
                  <c:v>0.68047453703703698</c:v>
                </c:pt>
                <c:pt idx="2239">
                  <c:v>0.68061342592592589</c:v>
                </c:pt>
                <c:pt idx="2240">
                  <c:v>0.6807523148148148</c:v>
                </c:pt>
                <c:pt idx="2241">
                  <c:v>0.68089120370370371</c:v>
                </c:pt>
                <c:pt idx="2242">
                  <c:v>0.68103009259259262</c:v>
                </c:pt>
                <c:pt idx="2243">
                  <c:v>0.68116898148148142</c:v>
                </c:pt>
                <c:pt idx="2244">
                  <c:v>0.68130787037037033</c:v>
                </c:pt>
                <c:pt idx="2245">
                  <c:v>0.68144675925925924</c:v>
                </c:pt>
                <c:pt idx="2246">
                  <c:v>0.68158564814814815</c:v>
                </c:pt>
                <c:pt idx="2247">
                  <c:v>0.68172453703703706</c:v>
                </c:pt>
                <c:pt idx="2248">
                  <c:v>0.68186342592592597</c:v>
                </c:pt>
                <c:pt idx="2249">
                  <c:v>0.68200231481481488</c:v>
                </c:pt>
                <c:pt idx="2250">
                  <c:v>0.68214120370370368</c:v>
                </c:pt>
                <c:pt idx="2251">
                  <c:v>0.68228009259259259</c:v>
                </c:pt>
                <c:pt idx="2252">
                  <c:v>0.6824189814814815</c:v>
                </c:pt>
                <c:pt idx="2253">
                  <c:v>0.68255787037037041</c:v>
                </c:pt>
                <c:pt idx="2254">
                  <c:v>0.68269675925925932</c:v>
                </c:pt>
                <c:pt idx="2255">
                  <c:v>0.68283564814814823</c:v>
                </c:pt>
                <c:pt idx="2256">
                  <c:v>0.68297453703703714</c:v>
                </c:pt>
                <c:pt idx="2257">
                  <c:v>0.68311342592592583</c:v>
                </c:pt>
                <c:pt idx="2258">
                  <c:v>0.68325231481481474</c:v>
                </c:pt>
                <c:pt idx="2259">
                  <c:v>0.68339120370370365</c:v>
                </c:pt>
                <c:pt idx="2260">
                  <c:v>0.68353009259259256</c:v>
                </c:pt>
                <c:pt idx="2261">
                  <c:v>0.68366898148148147</c:v>
                </c:pt>
                <c:pt idx="2262">
                  <c:v>0.68380787037037039</c:v>
                </c:pt>
                <c:pt idx="2263">
                  <c:v>0.6839467592592593</c:v>
                </c:pt>
                <c:pt idx="2264">
                  <c:v>0.6840856481481481</c:v>
                </c:pt>
                <c:pt idx="2265">
                  <c:v>0.68422453703703701</c:v>
                </c:pt>
                <c:pt idx="2266">
                  <c:v>0.68436342592592592</c:v>
                </c:pt>
                <c:pt idx="2267">
                  <c:v>0.68451388888888898</c:v>
                </c:pt>
                <c:pt idx="2268">
                  <c:v>0.68465277777777767</c:v>
                </c:pt>
                <c:pt idx="2269">
                  <c:v>0.68479166666666658</c:v>
                </c:pt>
                <c:pt idx="2270">
                  <c:v>0.68493055555555549</c:v>
                </c:pt>
                <c:pt idx="2271">
                  <c:v>0.6850694444444444</c:v>
                </c:pt>
                <c:pt idx="2272">
                  <c:v>0.68520833333333331</c:v>
                </c:pt>
                <c:pt idx="2273">
                  <c:v>0.68534722222222222</c:v>
                </c:pt>
                <c:pt idx="2274">
                  <c:v>0.68548611111111113</c:v>
                </c:pt>
                <c:pt idx="2275">
                  <c:v>0.68562499999999993</c:v>
                </c:pt>
                <c:pt idx="2276">
                  <c:v>0.68576388888888884</c:v>
                </c:pt>
                <c:pt idx="2277">
                  <c:v>0.68590277777777775</c:v>
                </c:pt>
                <c:pt idx="2278">
                  <c:v>0.68604166666666666</c:v>
                </c:pt>
                <c:pt idx="2279">
                  <c:v>0.68618055555555557</c:v>
                </c:pt>
                <c:pt idx="2280">
                  <c:v>0.68631944444444448</c:v>
                </c:pt>
                <c:pt idx="2281">
                  <c:v>0.68645833333333339</c:v>
                </c:pt>
                <c:pt idx="2282">
                  <c:v>0.68659722222222219</c:v>
                </c:pt>
                <c:pt idx="2283">
                  <c:v>0.6867361111111111</c:v>
                </c:pt>
                <c:pt idx="2284">
                  <c:v>0.68687500000000001</c:v>
                </c:pt>
                <c:pt idx="2285">
                  <c:v>0.68701388888888892</c:v>
                </c:pt>
                <c:pt idx="2286">
                  <c:v>0.68715277777777783</c:v>
                </c:pt>
                <c:pt idx="2287">
                  <c:v>0.68729166666666675</c:v>
                </c:pt>
                <c:pt idx="2288">
                  <c:v>0.68743055555555566</c:v>
                </c:pt>
                <c:pt idx="2289">
                  <c:v>0.68756944444444434</c:v>
                </c:pt>
                <c:pt idx="2290">
                  <c:v>0.68770833333333325</c:v>
                </c:pt>
                <c:pt idx="2291">
                  <c:v>0.68784722222222217</c:v>
                </c:pt>
                <c:pt idx="2292">
                  <c:v>0.68798611111111108</c:v>
                </c:pt>
                <c:pt idx="2293">
                  <c:v>0.68812499999999999</c:v>
                </c:pt>
                <c:pt idx="2294">
                  <c:v>0.6882638888888889</c:v>
                </c:pt>
                <c:pt idx="2295">
                  <c:v>0.68840277777777781</c:v>
                </c:pt>
                <c:pt idx="2296">
                  <c:v>0.68854166666666661</c:v>
                </c:pt>
                <c:pt idx="2297">
                  <c:v>0.68868055555555552</c:v>
                </c:pt>
                <c:pt idx="2298">
                  <c:v>0.68881944444444443</c:v>
                </c:pt>
                <c:pt idx="2299">
                  <c:v>0.68895833333333334</c:v>
                </c:pt>
                <c:pt idx="2300">
                  <c:v>0.68909722222222225</c:v>
                </c:pt>
                <c:pt idx="2301">
                  <c:v>0.68923611111111116</c:v>
                </c:pt>
                <c:pt idx="2302">
                  <c:v>0.68937500000000007</c:v>
                </c:pt>
                <c:pt idx="2303">
                  <c:v>0.68951388888888887</c:v>
                </c:pt>
                <c:pt idx="2304">
                  <c:v>0.68965277777777778</c:v>
                </c:pt>
                <c:pt idx="2305">
                  <c:v>0.68979166666666669</c:v>
                </c:pt>
                <c:pt idx="2306">
                  <c:v>0.6899305555555556</c:v>
                </c:pt>
                <c:pt idx="2307">
                  <c:v>0.69006944444444451</c:v>
                </c:pt>
                <c:pt idx="2308">
                  <c:v>0.69020833333333342</c:v>
                </c:pt>
                <c:pt idx="2309">
                  <c:v>0.69034722222222233</c:v>
                </c:pt>
                <c:pt idx="2310">
                  <c:v>0.69048611111111102</c:v>
                </c:pt>
                <c:pt idx="2311">
                  <c:v>0.69062499999999993</c:v>
                </c:pt>
                <c:pt idx="2312">
                  <c:v>0.69076388888888884</c:v>
                </c:pt>
                <c:pt idx="2313">
                  <c:v>0.69090277777777775</c:v>
                </c:pt>
                <c:pt idx="2314">
                  <c:v>0.69104166666666667</c:v>
                </c:pt>
                <c:pt idx="2315">
                  <c:v>0.69118055555555558</c:v>
                </c:pt>
                <c:pt idx="2316">
                  <c:v>0.69131944444444438</c:v>
                </c:pt>
                <c:pt idx="2317">
                  <c:v>0.69145833333333329</c:v>
                </c:pt>
                <c:pt idx="2318">
                  <c:v>0.6915972222222222</c:v>
                </c:pt>
                <c:pt idx="2319">
                  <c:v>0.69173611111111111</c:v>
                </c:pt>
                <c:pt idx="2320">
                  <c:v>0.69187500000000002</c:v>
                </c:pt>
                <c:pt idx="2321">
                  <c:v>0.69201388888888893</c:v>
                </c:pt>
                <c:pt idx="2322">
                  <c:v>0.69215277777777784</c:v>
                </c:pt>
                <c:pt idx="2323">
                  <c:v>0.69229166666666664</c:v>
                </c:pt>
                <c:pt idx="2324">
                  <c:v>0.69243055555555555</c:v>
                </c:pt>
                <c:pt idx="2325">
                  <c:v>0.69256944444444446</c:v>
                </c:pt>
                <c:pt idx="2326">
                  <c:v>0.69270833333333337</c:v>
                </c:pt>
                <c:pt idx="2327">
                  <c:v>0.69284722222222228</c:v>
                </c:pt>
                <c:pt idx="2328">
                  <c:v>0.69298611111111119</c:v>
                </c:pt>
                <c:pt idx="2329">
                  <c:v>0.6931250000000001</c:v>
                </c:pt>
                <c:pt idx="2330">
                  <c:v>0.69326388888888879</c:v>
                </c:pt>
                <c:pt idx="2331">
                  <c:v>0.6934027777777777</c:v>
                </c:pt>
                <c:pt idx="2332">
                  <c:v>0.69354166666666661</c:v>
                </c:pt>
                <c:pt idx="2333">
                  <c:v>0.69368055555555552</c:v>
                </c:pt>
                <c:pt idx="2334">
                  <c:v>0.69381944444444443</c:v>
                </c:pt>
                <c:pt idx="2335">
                  <c:v>0.69395833333333334</c:v>
                </c:pt>
                <c:pt idx="2336">
                  <c:v>0.69409722222222225</c:v>
                </c:pt>
                <c:pt idx="2337">
                  <c:v>0.69423611111111105</c:v>
                </c:pt>
                <c:pt idx="2338">
                  <c:v>0.69437499999999996</c:v>
                </c:pt>
                <c:pt idx="2339">
                  <c:v>0.69451388888888888</c:v>
                </c:pt>
                <c:pt idx="2340">
                  <c:v>0.69465277777777779</c:v>
                </c:pt>
                <c:pt idx="2341">
                  <c:v>0.6947916666666667</c:v>
                </c:pt>
                <c:pt idx="2342">
                  <c:v>0.69493055555555561</c:v>
                </c:pt>
                <c:pt idx="2343">
                  <c:v>0.69506944444444441</c:v>
                </c:pt>
                <c:pt idx="2344">
                  <c:v>0.69520833333333332</c:v>
                </c:pt>
                <c:pt idx="2345">
                  <c:v>0.69534722222222223</c:v>
                </c:pt>
                <c:pt idx="2346">
                  <c:v>0.69548611111111114</c:v>
                </c:pt>
                <c:pt idx="2347">
                  <c:v>0.69562500000000005</c:v>
                </c:pt>
                <c:pt idx="2348">
                  <c:v>0.69576388888888896</c:v>
                </c:pt>
                <c:pt idx="2349">
                  <c:v>0.69590277777777787</c:v>
                </c:pt>
                <c:pt idx="2350">
                  <c:v>0.69605324074074071</c:v>
                </c:pt>
                <c:pt idx="2351">
                  <c:v>0.69619212962962962</c:v>
                </c:pt>
                <c:pt idx="2352">
                  <c:v>0.69633101851851853</c:v>
                </c:pt>
                <c:pt idx="2353">
                  <c:v>0.69646990740740744</c:v>
                </c:pt>
                <c:pt idx="2354">
                  <c:v>0.69660879629629635</c:v>
                </c:pt>
                <c:pt idx="2355">
                  <c:v>0.69674768518518526</c:v>
                </c:pt>
                <c:pt idx="2356">
                  <c:v>0.69688657407407406</c:v>
                </c:pt>
                <c:pt idx="2357">
                  <c:v>0.69702546296296297</c:v>
                </c:pt>
                <c:pt idx="2358">
                  <c:v>0.69716435185185188</c:v>
                </c:pt>
                <c:pt idx="2359">
                  <c:v>0.69730324074074079</c:v>
                </c:pt>
                <c:pt idx="2360">
                  <c:v>0.6974421296296297</c:v>
                </c:pt>
                <c:pt idx="2361">
                  <c:v>0.69758101851851861</c:v>
                </c:pt>
                <c:pt idx="2362">
                  <c:v>0.6977199074074073</c:v>
                </c:pt>
                <c:pt idx="2363">
                  <c:v>0.69785879629629621</c:v>
                </c:pt>
                <c:pt idx="2364">
                  <c:v>0.69799768518518512</c:v>
                </c:pt>
                <c:pt idx="2365">
                  <c:v>0.69813657407407403</c:v>
                </c:pt>
                <c:pt idx="2366">
                  <c:v>0.69827546296296295</c:v>
                </c:pt>
                <c:pt idx="2367">
                  <c:v>0.69841435185185186</c:v>
                </c:pt>
                <c:pt idx="2368">
                  <c:v>0.69855324074074077</c:v>
                </c:pt>
                <c:pt idx="2369">
                  <c:v>0.69869212962962957</c:v>
                </c:pt>
                <c:pt idx="2370">
                  <c:v>0.69883101851851848</c:v>
                </c:pt>
                <c:pt idx="2371">
                  <c:v>0.69896990740740739</c:v>
                </c:pt>
                <c:pt idx="2372">
                  <c:v>0.6991087962962963</c:v>
                </c:pt>
                <c:pt idx="2373">
                  <c:v>0.69924768518518521</c:v>
                </c:pt>
                <c:pt idx="2374">
                  <c:v>0.69938657407407412</c:v>
                </c:pt>
                <c:pt idx="2375">
                  <c:v>0.69952546296296303</c:v>
                </c:pt>
                <c:pt idx="2376">
                  <c:v>0.69966435185185183</c:v>
                </c:pt>
                <c:pt idx="2377">
                  <c:v>0.69980324074074074</c:v>
                </c:pt>
                <c:pt idx="2378">
                  <c:v>0.69994212962962965</c:v>
                </c:pt>
                <c:pt idx="2379">
                  <c:v>0.70008101851851856</c:v>
                </c:pt>
                <c:pt idx="2380">
                  <c:v>0.70021990740740747</c:v>
                </c:pt>
                <c:pt idx="2381">
                  <c:v>0.70035879629629638</c:v>
                </c:pt>
                <c:pt idx="2382">
                  <c:v>0.70049768518518529</c:v>
                </c:pt>
                <c:pt idx="2383">
                  <c:v>0.70063657407407398</c:v>
                </c:pt>
                <c:pt idx="2384">
                  <c:v>0.70077546296296289</c:v>
                </c:pt>
                <c:pt idx="2385">
                  <c:v>0.7009143518518518</c:v>
                </c:pt>
                <c:pt idx="2386">
                  <c:v>0.70105324074074071</c:v>
                </c:pt>
                <c:pt idx="2387">
                  <c:v>0.70119212962962962</c:v>
                </c:pt>
                <c:pt idx="2388">
                  <c:v>0.70133101851851853</c:v>
                </c:pt>
                <c:pt idx="2389">
                  <c:v>0.70146990740740733</c:v>
                </c:pt>
                <c:pt idx="2390">
                  <c:v>0.70160879629629624</c:v>
                </c:pt>
                <c:pt idx="2391">
                  <c:v>0.70174768518518515</c:v>
                </c:pt>
                <c:pt idx="2392">
                  <c:v>0.70188657407407407</c:v>
                </c:pt>
                <c:pt idx="2393">
                  <c:v>0.70202546296296298</c:v>
                </c:pt>
                <c:pt idx="2394">
                  <c:v>0.70216435185185189</c:v>
                </c:pt>
                <c:pt idx="2395">
                  <c:v>0.7023032407407408</c:v>
                </c:pt>
                <c:pt idx="2396">
                  <c:v>0.7024421296296296</c:v>
                </c:pt>
                <c:pt idx="2397">
                  <c:v>0.70258101851851851</c:v>
                </c:pt>
                <c:pt idx="2398">
                  <c:v>0.70271990740740742</c:v>
                </c:pt>
                <c:pt idx="2399">
                  <c:v>0.70285879629629633</c:v>
                </c:pt>
              </c:numCache>
            </c:numRef>
          </c:cat>
          <c:val>
            <c:numRef>
              <c:f>'9A稳定度'!$D$2:$D$2401</c:f>
              <c:numCache>
                <c:formatCode>General</c:formatCode>
                <c:ptCount val="2400"/>
                <c:pt idx="0">
                  <c:v>9.4370530000000006</c:v>
                </c:pt>
                <c:pt idx="1">
                  <c:v>9.4370750000000001</c:v>
                </c:pt>
                <c:pt idx="2">
                  <c:v>9.4370750000000001</c:v>
                </c:pt>
                <c:pt idx="3">
                  <c:v>9.4370080000000005</c:v>
                </c:pt>
                <c:pt idx="4">
                  <c:v>9.4369980000000009</c:v>
                </c:pt>
                <c:pt idx="5">
                  <c:v>9.4369999999999994</c:v>
                </c:pt>
                <c:pt idx="6">
                  <c:v>9.4370410000000007</c:v>
                </c:pt>
                <c:pt idx="7">
                  <c:v>9.4370259999999995</c:v>
                </c:pt>
                <c:pt idx="8">
                  <c:v>9.4369720000000008</c:v>
                </c:pt>
                <c:pt idx="9">
                  <c:v>9.4369820000000004</c:v>
                </c:pt>
                <c:pt idx="10">
                  <c:v>9.4369929999999993</c:v>
                </c:pt>
                <c:pt idx="11">
                  <c:v>9.4369949999999996</c:v>
                </c:pt>
                <c:pt idx="12">
                  <c:v>9.4370290000000008</c:v>
                </c:pt>
                <c:pt idx="13">
                  <c:v>9.4369800000000001</c:v>
                </c:pt>
                <c:pt idx="14">
                  <c:v>9.4370060000000002</c:v>
                </c:pt>
                <c:pt idx="15">
                  <c:v>9.4370639999999995</c:v>
                </c:pt>
                <c:pt idx="16">
                  <c:v>9.4370220000000007</c:v>
                </c:pt>
                <c:pt idx="17">
                  <c:v>9.4370770000000004</c:v>
                </c:pt>
                <c:pt idx="18">
                  <c:v>9.4370619999999992</c:v>
                </c:pt>
                <c:pt idx="19">
                  <c:v>9.4370049999999992</c:v>
                </c:pt>
                <c:pt idx="20">
                  <c:v>9.4370820000000002</c:v>
                </c:pt>
                <c:pt idx="21">
                  <c:v>9.4370150000000006</c:v>
                </c:pt>
                <c:pt idx="22">
                  <c:v>9.4370630000000002</c:v>
                </c:pt>
                <c:pt idx="23">
                  <c:v>9.4370589999999996</c:v>
                </c:pt>
                <c:pt idx="24">
                  <c:v>9.4370849999999997</c:v>
                </c:pt>
                <c:pt idx="25">
                  <c:v>9.4369969999999999</c:v>
                </c:pt>
                <c:pt idx="26">
                  <c:v>9.4370569999999994</c:v>
                </c:pt>
                <c:pt idx="27">
                  <c:v>9.4370259999999995</c:v>
                </c:pt>
                <c:pt idx="28">
                  <c:v>9.4370379999999994</c:v>
                </c:pt>
                <c:pt idx="29">
                  <c:v>9.4370170000000009</c:v>
                </c:pt>
                <c:pt idx="30">
                  <c:v>9.4370309999999993</c:v>
                </c:pt>
                <c:pt idx="31">
                  <c:v>9.4370759999999994</c:v>
                </c:pt>
                <c:pt idx="32">
                  <c:v>9.4370010000000004</c:v>
                </c:pt>
                <c:pt idx="33">
                  <c:v>9.4370189999999994</c:v>
                </c:pt>
                <c:pt idx="34">
                  <c:v>9.4370220000000007</c:v>
                </c:pt>
                <c:pt idx="35">
                  <c:v>9.4369820000000004</c:v>
                </c:pt>
                <c:pt idx="36">
                  <c:v>9.4370159999999998</c:v>
                </c:pt>
                <c:pt idx="37">
                  <c:v>9.4370069999999995</c:v>
                </c:pt>
                <c:pt idx="38">
                  <c:v>9.4369949999999996</c:v>
                </c:pt>
                <c:pt idx="39">
                  <c:v>9.4370589999999996</c:v>
                </c:pt>
                <c:pt idx="40">
                  <c:v>9.4370010000000004</c:v>
                </c:pt>
                <c:pt idx="41">
                  <c:v>9.4369689999999995</c:v>
                </c:pt>
                <c:pt idx="42">
                  <c:v>9.4370069999999995</c:v>
                </c:pt>
                <c:pt idx="43">
                  <c:v>9.4369899999999998</c:v>
                </c:pt>
                <c:pt idx="44">
                  <c:v>9.4370100000000008</c:v>
                </c:pt>
                <c:pt idx="45">
                  <c:v>9.4369940000000003</c:v>
                </c:pt>
                <c:pt idx="46">
                  <c:v>9.4370569999999994</c:v>
                </c:pt>
                <c:pt idx="47">
                  <c:v>9.4370170000000009</c:v>
                </c:pt>
                <c:pt idx="48">
                  <c:v>9.4369800000000001</c:v>
                </c:pt>
                <c:pt idx="49">
                  <c:v>9.4369499999999995</c:v>
                </c:pt>
                <c:pt idx="50">
                  <c:v>9.4369370000000004</c:v>
                </c:pt>
                <c:pt idx="51">
                  <c:v>9.4369639999999997</c:v>
                </c:pt>
                <c:pt idx="52">
                  <c:v>9.4369350000000001</c:v>
                </c:pt>
                <c:pt idx="53">
                  <c:v>9.4369239999999994</c:v>
                </c:pt>
                <c:pt idx="54">
                  <c:v>9.4369599999999991</c:v>
                </c:pt>
                <c:pt idx="55">
                  <c:v>9.436992</c:v>
                </c:pt>
                <c:pt idx="56">
                  <c:v>9.4369639999999997</c:v>
                </c:pt>
                <c:pt idx="57">
                  <c:v>9.4370550000000009</c:v>
                </c:pt>
                <c:pt idx="58">
                  <c:v>9.4370200000000004</c:v>
                </c:pt>
                <c:pt idx="59">
                  <c:v>9.4369700000000005</c:v>
                </c:pt>
                <c:pt idx="60">
                  <c:v>9.4370069999999995</c:v>
                </c:pt>
                <c:pt idx="61">
                  <c:v>9.4370189999999994</c:v>
                </c:pt>
                <c:pt idx="62">
                  <c:v>9.4370170000000009</c:v>
                </c:pt>
                <c:pt idx="63">
                  <c:v>9.4370589999999996</c:v>
                </c:pt>
                <c:pt idx="64">
                  <c:v>9.4370410000000007</c:v>
                </c:pt>
                <c:pt idx="65">
                  <c:v>9.4370189999999994</c:v>
                </c:pt>
                <c:pt idx="66">
                  <c:v>9.4370589999999996</c:v>
                </c:pt>
                <c:pt idx="67">
                  <c:v>9.4370429999999992</c:v>
                </c:pt>
                <c:pt idx="68">
                  <c:v>9.4370879999999993</c:v>
                </c:pt>
                <c:pt idx="69">
                  <c:v>9.4370700000000003</c:v>
                </c:pt>
                <c:pt idx="70">
                  <c:v>9.4370220000000007</c:v>
                </c:pt>
                <c:pt idx="71">
                  <c:v>9.4370290000000008</c:v>
                </c:pt>
                <c:pt idx="72">
                  <c:v>9.4369829999999997</c:v>
                </c:pt>
                <c:pt idx="73">
                  <c:v>9.4370270000000005</c:v>
                </c:pt>
                <c:pt idx="74">
                  <c:v>9.4369800000000001</c:v>
                </c:pt>
                <c:pt idx="75">
                  <c:v>9.4370700000000003</c:v>
                </c:pt>
                <c:pt idx="76">
                  <c:v>9.4370550000000009</c:v>
                </c:pt>
                <c:pt idx="77">
                  <c:v>9.4370019999999997</c:v>
                </c:pt>
                <c:pt idx="78">
                  <c:v>9.4369759999999996</c:v>
                </c:pt>
                <c:pt idx="79">
                  <c:v>9.4369809999999994</c:v>
                </c:pt>
                <c:pt idx="80">
                  <c:v>9.4370189999999994</c:v>
                </c:pt>
                <c:pt idx="81">
                  <c:v>9.4370139999999996</c:v>
                </c:pt>
                <c:pt idx="82">
                  <c:v>9.4370530000000006</c:v>
                </c:pt>
                <c:pt idx="83">
                  <c:v>9.4370340000000006</c:v>
                </c:pt>
                <c:pt idx="84">
                  <c:v>9.4370630000000002</c:v>
                </c:pt>
                <c:pt idx="85">
                  <c:v>9.4370519999999996</c:v>
                </c:pt>
                <c:pt idx="86">
                  <c:v>9.4370539999999998</c:v>
                </c:pt>
                <c:pt idx="87">
                  <c:v>9.4369730000000001</c:v>
                </c:pt>
                <c:pt idx="88">
                  <c:v>9.4369899999999998</c:v>
                </c:pt>
                <c:pt idx="89">
                  <c:v>9.437011</c:v>
                </c:pt>
                <c:pt idx="90">
                  <c:v>9.4370499999999993</c:v>
                </c:pt>
                <c:pt idx="91">
                  <c:v>9.4369870000000002</c:v>
                </c:pt>
                <c:pt idx="92">
                  <c:v>9.4370010000000004</c:v>
                </c:pt>
                <c:pt idx="93">
                  <c:v>9.4370259999999995</c:v>
                </c:pt>
                <c:pt idx="94">
                  <c:v>9.4369709999999998</c:v>
                </c:pt>
                <c:pt idx="95">
                  <c:v>9.4370309999999993</c:v>
                </c:pt>
                <c:pt idx="96">
                  <c:v>9.4369910000000008</c:v>
                </c:pt>
                <c:pt idx="97">
                  <c:v>9.4370270000000005</c:v>
                </c:pt>
                <c:pt idx="98">
                  <c:v>9.4369829999999997</c:v>
                </c:pt>
                <c:pt idx="99">
                  <c:v>9.4370159999999998</c:v>
                </c:pt>
                <c:pt idx="100">
                  <c:v>9.4370370000000001</c:v>
                </c:pt>
                <c:pt idx="101">
                  <c:v>9.4370399999999997</c:v>
                </c:pt>
                <c:pt idx="102">
                  <c:v>9.4370320000000003</c:v>
                </c:pt>
                <c:pt idx="103">
                  <c:v>9.4370170000000009</c:v>
                </c:pt>
                <c:pt idx="104">
                  <c:v>9.4370360000000009</c:v>
                </c:pt>
                <c:pt idx="105">
                  <c:v>9.4370589999999996</c:v>
                </c:pt>
                <c:pt idx="106">
                  <c:v>9.4370390000000004</c:v>
                </c:pt>
                <c:pt idx="107">
                  <c:v>9.4369980000000009</c:v>
                </c:pt>
                <c:pt idx="108">
                  <c:v>9.4370200000000004</c:v>
                </c:pt>
                <c:pt idx="109">
                  <c:v>9.4370750000000001</c:v>
                </c:pt>
                <c:pt idx="110">
                  <c:v>9.4370170000000009</c:v>
                </c:pt>
                <c:pt idx="111">
                  <c:v>9.4370049999999992</c:v>
                </c:pt>
                <c:pt idx="112">
                  <c:v>9.4369879999999995</c:v>
                </c:pt>
                <c:pt idx="113">
                  <c:v>9.4370580000000004</c:v>
                </c:pt>
                <c:pt idx="114">
                  <c:v>9.4369910000000008</c:v>
                </c:pt>
                <c:pt idx="115">
                  <c:v>9.4369969999999999</c:v>
                </c:pt>
                <c:pt idx="116">
                  <c:v>9.4369759999999996</c:v>
                </c:pt>
                <c:pt idx="117">
                  <c:v>9.4369630000000004</c:v>
                </c:pt>
                <c:pt idx="118">
                  <c:v>9.4369940000000003</c:v>
                </c:pt>
                <c:pt idx="119">
                  <c:v>9.4369530000000008</c:v>
                </c:pt>
                <c:pt idx="120">
                  <c:v>9.436966</c:v>
                </c:pt>
                <c:pt idx="121">
                  <c:v>9.4370309999999993</c:v>
                </c:pt>
                <c:pt idx="122">
                  <c:v>9.4369759999999996</c:v>
                </c:pt>
                <c:pt idx="123">
                  <c:v>9.4369879999999995</c:v>
                </c:pt>
                <c:pt idx="124">
                  <c:v>9.4369639999999997</c:v>
                </c:pt>
                <c:pt idx="125">
                  <c:v>9.4369929999999993</c:v>
                </c:pt>
                <c:pt idx="126">
                  <c:v>9.4370100000000008</c:v>
                </c:pt>
                <c:pt idx="127">
                  <c:v>9.4370239999999992</c:v>
                </c:pt>
                <c:pt idx="128">
                  <c:v>9.4370220000000007</c:v>
                </c:pt>
                <c:pt idx="129">
                  <c:v>9.4369580000000006</c:v>
                </c:pt>
                <c:pt idx="130">
                  <c:v>9.4370100000000008</c:v>
                </c:pt>
                <c:pt idx="131">
                  <c:v>9.4370580000000004</c:v>
                </c:pt>
                <c:pt idx="132">
                  <c:v>9.4369530000000008</c:v>
                </c:pt>
                <c:pt idx="133">
                  <c:v>9.4370069999999995</c:v>
                </c:pt>
                <c:pt idx="134">
                  <c:v>9.4370419999999999</c:v>
                </c:pt>
                <c:pt idx="135">
                  <c:v>9.4370390000000004</c:v>
                </c:pt>
                <c:pt idx="136">
                  <c:v>9.4370130000000003</c:v>
                </c:pt>
                <c:pt idx="137">
                  <c:v>9.4370349999999998</c:v>
                </c:pt>
                <c:pt idx="138">
                  <c:v>9.4370510000000003</c:v>
                </c:pt>
                <c:pt idx="139">
                  <c:v>9.4370650000000005</c:v>
                </c:pt>
                <c:pt idx="140">
                  <c:v>9.4371069999999992</c:v>
                </c:pt>
                <c:pt idx="141">
                  <c:v>9.4370159999999998</c:v>
                </c:pt>
                <c:pt idx="142">
                  <c:v>9.4370279999999998</c:v>
                </c:pt>
                <c:pt idx="143">
                  <c:v>9.4370560000000001</c:v>
                </c:pt>
                <c:pt idx="144">
                  <c:v>9.4370720000000006</c:v>
                </c:pt>
                <c:pt idx="145">
                  <c:v>9.4370259999999995</c:v>
                </c:pt>
                <c:pt idx="146">
                  <c:v>9.4370700000000003</c:v>
                </c:pt>
                <c:pt idx="147">
                  <c:v>9.4370130000000003</c:v>
                </c:pt>
                <c:pt idx="148">
                  <c:v>9.4370250000000002</c:v>
                </c:pt>
                <c:pt idx="149">
                  <c:v>9.4369969999999999</c:v>
                </c:pt>
                <c:pt idx="150">
                  <c:v>9.4370820000000002</c:v>
                </c:pt>
                <c:pt idx="151">
                  <c:v>9.4370429999999992</c:v>
                </c:pt>
                <c:pt idx="152">
                  <c:v>9.4370510000000003</c:v>
                </c:pt>
                <c:pt idx="153">
                  <c:v>9.4370469999999997</c:v>
                </c:pt>
                <c:pt idx="154">
                  <c:v>9.4370989999999999</c:v>
                </c:pt>
                <c:pt idx="155">
                  <c:v>9.4370779999999996</c:v>
                </c:pt>
                <c:pt idx="156">
                  <c:v>9.4370290000000008</c:v>
                </c:pt>
                <c:pt idx="157">
                  <c:v>9.4370270000000005</c:v>
                </c:pt>
                <c:pt idx="158">
                  <c:v>9.4370290000000008</c:v>
                </c:pt>
                <c:pt idx="159">
                  <c:v>9.4369910000000008</c:v>
                </c:pt>
                <c:pt idx="160">
                  <c:v>9.4370530000000006</c:v>
                </c:pt>
                <c:pt idx="161">
                  <c:v>9.4370530000000006</c:v>
                </c:pt>
                <c:pt idx="162">
                  <c:v>9.4370239999999992</c:v>
                </c:pt>
                <c:pt idx="163">
                  <c:v>9.4370019999999997</c:v>
                </c:pt>
                <c:pt idx="164">
                  <c:v>9.436992</c:v>
                </c:pt>
                <c:pt idx="165">
                  <c:v>9.4370100000000008</c:v>
                </c:pt>
                <c:pt idx="166">
                  <c:v>9.4370100000000008</c:v>
                </c:pt>
                <c:pt idx="167">
                  <c:v>9.4369350000000001</c:v>
                </c:pt>
                <c:pt idx="168">
                  <c:v>9.4369700000000005</c:v>
                </c:pt>
                <c:pt idx="169">
                  <c:v>9.4369460000000007</c:v>
                </c:pt>
                <c:pt idx="170">
                  <c:v>9.4370410000000007</c:v>
                </c:pt>
                <c:pt idx="171">
                  <c:v>9.4370220000000007</c:v>
                </c:pt>
                <c:pt idx="172">
                  <c:v>9.4369999999999994</c:v>
                </c:pt>
                <c:pt idx="173">
                  <c:v>9.4369879999999995</c:v>
                </c:pt>
                <c:pt idx="174">
                  <c:v>9.4370229999999999</c:v>
                </c:pt>
                <c:pt idx="175">
                  <c:v>9.4370530000000006</c:v>
                </c:pt>
                <c:pt idx="176">
                  <c:v>9.4370580000000004</c:v>
                </c:pt>
                <c:pt idx="177">
                  <c:v>9.4370399999999997</c:v>
                </c:pt>
                <c:pt idx="178">
                  <c:v>9.4370449999999995</c:v>
                </c:pt>
                <c:pt idx="179">
                  <c:v>9.4370010000000004</c:v>
                </c:pt>
                <c:pt idx="180">
                  <c:v>9.4370379999999994</c:v>
                </c:pt>
                <c:pt idx="181">
                  <c:v>9.4370770000000004</c:v>
                </c:pt>
                <c:pt idx="182">
                  <c:v>9.43703</c:v>
                </c:pt>
                <c:pt idx="183">
                  <c:v>9.437087</c:v>
                </c:pt>
                <c:pt idx="184">
                  <c:v>9.4370700000000003</c:v>
                </c:pt>
                <c:pt idx="185">
                  <c:v>9.4370340000000006</c:v>
                </c:pt>
                <c:pt idx="186">
                  <c:v>9.4371030000000005</c:v>
                </c:pt>
                <c:pt idx="187">
                  <c:v>9.4370689999999993</c:v>
                </c:pt>
                <c:pt idx="188">
                  <c:v>9.4370949999999993</c:v>
                </c:pt>
                <c:pt idx="189">
                  <c:v>9.4370940000000001</c:v>
                </c:pt>
                <c:pt idx="190">
                  <c:v>9.437087</c:v>
                </c:pt>
                <c:pt idx="191">
                  <c:v>9.4370480000000008</c:v>
                </c:pt>
                <c:pt idx="192">
                  <c:v>9.4370630000000002</c:v>
                </c:pt>
                <c:pt idx="193">
                  <c:v>9.4370239999999992</c:v>
                </c:pt>
                <c:pt idx="194">
                  <c:v>9.4370639999999995</c:v>
                </c:pt>
                <c:pt idx="195">
                  <c:v>9.4370689999999993</c:v>
                </c:pt>
                <c:pt idx="196">
                  <c:v>9.4370600000000007</c:v>
                </c:pt>
                <c:pt idx="197">
                  <c:v>9.4370940000000001</c:v>
                </c:pt>
                <c:pt idx="198">
                  <c:v>9.4370779999999996</c:v>
                </c:pt>
                <c:pt idx="199">
                  <c:v>9.4370560000000001</c:v>
                </c:pt>
                <c:pt idx="200">
                  <c:v>9.4370720000000006</c:v>
                </c:pt>
                <c:pt idx="201">
                  <c:v>9.4370550000000009</c:v>
                </c:pt>
                <c:pt idx="202">
                  <c:v>9.4370309999999993</c:v>
                </c:pt>
                <c:pt idx="203">
                  <c:v>9.4370379999999994</c:v>
                </c:pt>
                <c:pt idx="204">
                  <c:v>9.436985</c:v>
                </c:pt>
                <c:pt idx="205">
                  <c:v>9.4370119999999993</c:v>
                </c:pt>
                <c:pt idx="206">
                  <c:v>9.4369580000000006</c:v>
                </c:pt>
                <c:pt idx="207">
                  <c:v>9.437011</c:v>
                </c:pt>
                <c:pt idx="208">
                  <c:v>9.4370139999999996</c:v>
                </c:pt>
                <c:pt idx="209">
                  <c:v>9.4370670000000008</c:v>
                </c:pt>
                <c:pt idx="210">
                  <c:v>9.4370410000000007</c:v>
                </c:pt>
                <c:pt idx="211">
                  <c:v>9.4370390000000004</c:v>
                </c:pt>
                <c:pt idx="212">
                  <c:v>9.4370670000000008</c:v>
                </c:pt>
                <c:pt idx="213">
                  <c:v>9.43703</c:v>
                </c:pt>
                <c:pt idx="214">
                  <c:v>9.4370700000000003</c:v>
                </c:pt>
                <c:pt idx="215">
                  <c:v>9.4370820000000002</c:v>
                </c:pt>
                <c:pt idx="216">
                  <c:v>9.4370279999999998</c:v>
                </c:pt>
                <c:pt idx="217">
                  <c:v>9.4370220000000007</c:v>
                </c:pt>
                <c:pt idx="218">
                  <c:v>9.4369980000000009</c:v>
                </c:pt>
                <c:pt idx="219">
                  <c:v>9.437068</c:v>
                </c:pt>
                <c:pt idx="220">
                  <c:v>9.4370539999999998</c:v>
                </c:pt>
                <c:pt idx="221">
                  <c:v>9.4370560000000001</c:v>
                </c:pt>
                <c:pt idx="222">
                  <c:v>9.4370419999999999</c:v>
                </c:pt>
                <c:pt idx="223">
                  <c:v>9.4370750000000001</c:v>
                </c:pt>
                <c:pt idx="224">
                  <c:v>9.4370530000000006</c:v>
                </c:pt>
                <c:pt idx="225">
                  <c:v>9.4370589999999996</c:v>
                </c:pt>
                <c:pt idx="226">
                  <c:v>9.4370930000000008</c:v>
                </c:pt>
                <c:pt idx="227">
                  <c:v>9.4370530000000006</c:v>
                </c:pt>
                <c:pt idx="228">
                  <c:v>9.4370809999999992</c:v>
                </c:pt>
                <c:pt idx="229">
                  <c:v>9.4370539999999998</c:v>
                </c:pt>
                <c:pt idx="230">
                  <c:v>9.4370729999999998</c:v>
                </c:pt>
                <c:pt idx="231">
                  <c:v>9.4370910000000006</c:v>
                </c:pt>
                <c:pt idx="232">
                  <c:v>9.4370829999999994</c:v>
                </c:pt>
                <c:pt idx="233">
                  <c:v>9.4370879999999993</c:v>
                </c:pt>
                <c:pt idx="234">
                  <c:v>9.4370449999999995</c:v>
                </c:pt>
                <c:pt idx="235">
                  <c:v>9.4370840000000005</c:v>
                </c:pt>
                <c:pt idx="236">
                  <c:v>9.4370600000000007</c:v>
                </c:pt>
                <c:pt idx="237">
                  <c:v>9.4370999999999992</c:v>
                </c:pt>
                <c:pt idx="238">
                  <c:v>9.4370619999999992</c:v>
                </c:pt>
                <c:pt idx="239">
                  <c:v>9.4370510000000003</c:v>
                </c:pt>
                <c:pt idx="240">
                  <c:v>9.4370429999999992</c:v>
                </c:pt>
                <c:pt idx="241">
                  <c:v>9.4370539999999998</c:v>
                </c:pt>
                <c:pt idx="242">
                  <c:v>9.4370650000000005</c:v>
                </c:pt>
                <c:pt idx="243">
                  <c:v>9.4370709999999995</c:v>
                </c:pt>
                <c:pt idx="244">
                  <c:v>9.4370600000000007</c:v>
                </c:pt>
                <c:pt idx="245">
                  <c:v>9.4370410000000007</c:v>
                </c:pt>
                <c:pt idx="246">
                  <c:v>9.4370390000000004</c:v>
                </c:pt>
                <c:pt idx="247">
                  <c:v>9.4370469999999997</c:v>
                </c:pt>
                <c:pt idx="248">
                  <c:v>9.4370100000000008</c:v>
                </c:pt>
                <c:pt idx="249">
                  <c:v>9.4370360000000009</c:v>
                </c:pt>
                <c:pt idx="250">
                  <c:v>9.4369940000000003</c:v>
                </c:pt>
                <c:pt idx="251">
                  <c:v>9.4370659999999997</c:v>
                </c:pt>
                <c:pt idx="252">
                  <c:v>9.4370589999999996</c:v>
                </c:pt>
                <c:pt idx="253">
                  <c:v>9.4370440000000002</c:v>
                </c:pt>
                <c:pt idx="254">
                  <c:v>9.4370949999999993</c:v>
                </c:pt>
                <c:pt idx="255">
                  <c:v>9.4370440000000002</c:v>
                </c:pt>
                <c:pt idx="256">
                  <c:v>9.4370639999999995</c:v>
                </c:pt>
                <c:pt idx="257">
                  <c:v>9.4370759999999994</c:v>
                </c:pt>
                <c:pt idx="258">
                  <c:v>9.4371089999999995</c:v>
                </c:pt>
                <c:pt idx="259">
                  <c:v>9.4370510000000003</c:v>
                </c:pt>
                <c:pt idx="260">
                  <c:v>9.4371039999999997</c:v>
                </c:pt>
                <c:pt idx="261">
                  <c:v>9.4370790000000007</c:v>
                </c:pt>
                <c:pt idx="262">
                  <c:v>9.4370750000000001</c:v>
                </c:pt>
                <c:pt idx="263">
                  <c:v>9.4370600000000007</c:v>
                </c:pt>
                <c:pt idx="264">
                  <c:v>9.4370879999999993</c:v>
                </c:pt>
                <c:pt idx="265">
                  <c:v>9.4370799999999999</c:v>
                </c:pt>
                <c:pt idx="266">
                  <c:v>9.4370910000000006</c:v>
                </c:pt>
                <c:pt idx="267">
                  <c:v>9.4371050000000007</c:v>
                </c:pt>
                <c:pt idx="268">
                  <c:v>9.4370440000000002</c:v>
                </c:pt>
                <c:pt idx="269">
                  <c:v>9.4370510000000003</c:v>
                </c:pt>
                <c:pt idx="270">
                  <c:v>9.4370449999999995</c:v>
                </c:pt>
                <c:pt idx="271">
                  <c:v>9.4370469999999997</c:v>
                </c:pt>
                <c:pt idx="272">
                  <c:v>9.4370399999999997</c:v>
                </c:pt>
                <c:pt idx="273">
                  <c:v>9.4370320000000003</c:v>
                </c:pt>
                <c:pt idx="274">
                  <c:v>9.4370399999999997</c:v>
                </c:pt>
                <c:pt idx="275">
                  <c:v>9.4370600000000007</c:v>
                </c:pt>
                <c:pt idx="276">
                  <c:v>9.4370659999999997</c:v>
                </c:pt>
                <c:pt idx="277">
                  <c:v>9.4370659999999997</c:v>
                </c:pt>
                <c:pt idx="278">
                  <c:v>9.4370100000000008</c:v>
                </c:pt>
                <c:pt idx="279">
                  <c:v>9.4370370000000001</c:v>
                </c:pt>
                <c:pt idx="280">
                  <c:v>9.4370390000000004</c:v>
                </c:pt>
                <c:pt idx="281">
                  <c:v>9.4370700000000003</c:v>
                </c:pt>
                <c:pt idx="282">
                  <c:v>9.4370910000000006</c:v>
                </c:pt>
                <c:pt idx="283">
                  <c:v>9.4370670000000008</c:v>
                </c:pt>
                <c:pt idx="284">
                  <c:v>9.4370539999999998</c:v>
                </c:pt>
                <c:pt idx="285">
                  <c:v>9.4370530000000006</c:v>
                </c:pt>
                <c:pt idx="286">
                  <c:v>9.4370349999999998</c:v>
                </c:pt>
                <c:pt idx="287">
                  <c:v>9.4370320000000003</c:v>
                </c:pt>
                <c:pt idx="288">
                  <c:v>9.4370949999999993</c:v>
                </c:pt>
                <c:pt idx="289">
                  <c:v>9.4370259999999995</c:v>
                </c:pt>
                <c:pt idx="290">
                  <c:v>9.4370460000000005</c:v>
                </c:pt>
                <c:pt idx="291">
                  <c:v>9.4370180000000001</c:v>
                </c:pt>
                <c:pt idx="292">
                  <c:v>9.4370449999999995</c:v>
                </c:pt>
                <c:pt idx="293">
                  <c:v>9.4370469999999997</c:v>
                </c:pt>
                <c:pt idx="294">
                  <c:v>9.4370030000000007</c:v>
                </c:pt>
                <c:pt idx="295">
                  <c:v>9.4370650000000005</c:v>
                </c:pt>
                <c:pt idx="296">
                  <c:v>9.4370539999999998</c:v>
                </c:pt>
                <c:pt idx="297">
                  <c:v>9.4370949999999993</c:v>
                </c:pt>
                <c:pt idx="298">
                  <c:v>9.4370949999999993</c:v>
                </c:pt>
                <c:pt idx="299">
                  <c:v>9.4370200000000004</c:v>
                </c:pt>
                <c:pt idx="300">
                  <c:v>9.4370720000000006</c:v>
                </c:pt>
                <c:pt idx="301">
                  <c:v>9.4371259999999992</c:v>
                </c:pt>
                <c:pt idx="302">
                  <c:v>9.4370899999999995</c:v>
                </c:pt>
                <c:pt idx="303">
                  <c:v>9.4371039999999997</c:v>
                </c:pt>
                <c:pt idx="304">
                  <c:v>9.4371240000000007</c:v>
                </c:pt>
                <c:pt idx="305">
                  <c:v>9.4370619999999992</c:v>
                </c:pt>
                <c:pt idx="306">
                  <c:v>9.4371189999999991</c:v>
                </c:pt>
                <c:pt idx="307">
                  <c:v>9.4370759999999994</c:v>
                </c:pt>
                <c:pt idx="308">
                  <c:v>9.4370670000000008</c:v>
                </c:pt>
                <c:pt idx="309">
                  <c:v>9.4371080000000003</c:v>
                </c:pt>
                <c:pt idx="310">
                  <c:v>9.4370560000000001</c:v>
                </c:pt>
                <c:pt idx="311">
                  <c:v>9.4370930000000008</c:v>
                </c:pt>
                <c:pt idx="312">
                  <c:v>9.4370940000000001</c:v>
                </c:pt>
                <c:pt idx="313">
                  <c:v>9.4370890000000003</c:v>
                </c:pt>
                <c:pt idx="314">
                  <c:v>9.4371010000000002</c:v>
                </c:pt>
                <c:pt idx="315">
                  <c:v>9.4370770000000004</c:v>
                </c:pt>
                <c:pt idx="316">
                  <c:v>9.4370480000000008</c:v>
                </c:pt>
                <c:pt idx="317">
                  <c:v>9.4370449999999995</c:v>
                </c:pt>
                <c:pt idx="318">
                  <c:v>9.4370039999999999</c:v>
                </c:pt>
                <c:pt idx="319">
                  <c:v>9.4370290000000008</c:v>
                </c:pt>
                <c:pt idx="320">
                  <c:v>9.4370689999999993</c:v>
                </c:pt>
                <c:pt idx="321">
                  <c:v>9.4370360000000009</c:v>
                </c:pt>
                <c:pt idx="322">
                  <c:v>9.4370349999999998</c:v>
                </c:pt>
                <c:pt idx="323">
                  <c:v>9.4370820000000002</c:v>
                </c:pt>
                <c:pt idx="324">
                  <c:v>9.4370689999999993</c:v>
                </c:pt>
                <c:pt idx="325">
                  <c:v>9.4370849999999997</c:v>
                </c:pt>
                <c:pt idx="326">
                  <c:v>9.4370940000000001</c:v>
                </c:pt>
                <c:pt idx="327">
                  <c:v>9.4370320000000003</c:v>
                </c:pt>
                <c:pt idx="328">
                  <c:v>9.4370670000000008</c:v>
                </c:pt>
                <c:pt idx="329">
                  <c:v>9.437087</c:v>
                </c:pt>
                <c:pt idx="330">
                  <c:v>9.4370510000000003</c:v>
                </c:pt>
                <c:pt idx="331">
                  <c:v>9.4370360000000009</c:v>
                </c:pt>
                <c:pt idx="332">
                  <c:v>9.4370700000000003</c:v>
                </c:pt>
                <c:pt idx="333">
                  <c:v>9.4370139999999996</c:v>
                </c:pt>
                <c:pt idx="334">
                  <c:v>9.4370539999999998</c:v>
                </c:pt>
                <c:pt idx="335">
                  <c:v>9.4370290000000008</c:v>
                </c:pt>
                <c:pt idx="336">
                  <c:v>9.4370270000000005</c:v>
                </c:pt>
                <c:pt idx="337">
                  <c:v>9.4370320000000003</c:v>
                </c:pt>
                <c:pt idx="338">
                  <c:v>9.4369969999999999</c:v>
                </c:pt>
                <c:pt idx="339">
                  <c:v>9.4369820000000004</c:v>
                </c:pt>
                <c:pt idx="340">
                  <c:v>9.4370469999999997</c:v>
                </c:pt>
                <c:pt idx="341">
                  <c:v>9.4370320000000003</c:v>
                </c:pt>
                <c:pt idx="342">
                  <c:v>9.4370390000000004</c:v>
                </c:pt>
                <c:pt idx="343">
                  <c:v>9.4370519999999996</c:v>
                </c:pt>
                <c:pt idx="344">
                  <c:v>9.4370940000000001</c:v>
                </c:pt>
                <c:pt idx="345">
                  <c:v>9.4370820000000002</c:v>
                </c:pt>
                <c:pt idx="346">
                  <c:v>9.4370619999999992</c:v>
                </c:pt>
                <c:pt idx="347">
                  <c:v>9.4370139999999996</c:v>
                </c:pt>
                <c:pt idx="348">
                  <c:v>9.4370419999999999</c:v>
                </c:pt>
                <c:pt idx="349">
                  <c:v>9.4370290000000008</c:v>
                </c:pt>
                <c:pt idx="350">
                  <c:v>9.4370440000000002</c:v>
                </c:pt>
                <c:pt idx="351">
                  <c:v>9.4369479999999992</c:v>
                </c:pt>
                <c:pt idx="352">
                  <c:v>9.4370080000000005</c:v>
                </c:pt>
                <c:pt idx="353">
                  <c:v>9.4370030000000007</c:v>
                </c:pt>
                <c:pt idx="354">
                  <c:v>9.4370379999999994</c:v>
                </c:pt>
                <c:pt idx="355">
                  <c:v>9.4370139999999996</c:v>
                </c:pt>
                <c:pt idx="356">
                  <c:v>9.4370480000000008</c:v>
                </c:pt>
                <c:pt idx="357">
                  <c:v>9.4370049999999992</c:v>
                </c:pt>
                <c:pt idx="358">
                  <c:v>9.4369689999999995</c:v>
                </c:pt>
                <c:pt idx="359">
                  <c:v>9.4369820000000004</c:v>
                </c:pt>
                <c:pt idx="360">
                  <c:v>9.4369829999999997</c:v>
                </c:pt>
                <c:pt idx="361">
                  <c:v>9.4370469999999997</c:v>
                </c:pt>
                <c:pt idx="362">
                  <c:v>9.4370139999999996</c:v>
                </c:pt>
                <c:pt idx="363">
                  <c:v>9.4370170000000009</c:v>
                </c:pt>
                <c:pt idx="364">
                  <c:v>9.4370750000000001</c:v>
                </c:pt>
                <c:pt idx="365">
                  <c:v>9.4370019999999997</c:v>
                </c:pt>
                <c:pt idx="366">
                  <c:v>9.4370209999999997</c:v>
                </c:pt>
                <c:pt idx="367">
                  <c:v>9.4369720000000008</c:v>
                </c:pt>
                <c:pt idx="368">
                  <c:v>9.4370360000000009</c:v>
                </c:pt>
                <c:pt idx="369">
                  <c:v>9.4370089999999998</c:v>
                </c:pt>
                <c:pt idx="370">
                  <c:v>9.4370080000000005</c:v>
                </c:pt>
                <c:pt idx="371">
                  <c:v>9.4369669999999992</c:v>
                </c:pt>
                <c:pt idx="372">
                  <c:v>9.4369610000000002</c:v>
                </c:pt>
                <c:pt idx="373">
                  <c:v>9.4369460000000007</c:v>
                </c:pt>
                <c:pt idx="374">
                  <c:v>9.4369879999999995</c:v>
                </c:pt>
                <c:pt idx="375">
                  <c:v>9.4370349999999998</c:v>
                </c:pt>
                <c:pt idx="376">
                  <c:v>9.4369709999999998</c:v>
                </c:pt>
                <c:pt idx="377">
                  <c:v>9.4369230000000002</c:v>
                </c:pt>
                <c:pt idx="378">
                  <c:v>9.4369789999999991</c:v>
                </c:pt>
                <c:pt idx="379">
                  <c:v>9.4369840000000007</c:v>
                </c:pt>
                <c:pt idx="380">
                  <c:v>9.4369460000000007</c:v>
                </c:pt>
                <c:pt idx="381">
                  <c:v>9.4369599999999991</c:v>
                </c:pt>
                <c:pt idx="382">
                  <c:v>9.4369809999999994</c:v>
                </c:pt>
                <c:pt idx="383">
                  <c:v>9.4369300000000003</c:v>
                </c:pt>
                <c:pt idx="384">
                  <c:v>9.4369750000000003</c:v>
                </c:pt>
                <c:pt idx="385">
                  <c:v>9.4369580000000006</c:v>
                </c:pt>
                <c:pt idx="386">
                  <c:v>9.4369049999999994</c:v>
                </c:pt>
                <c:pt idx="387">
                  <c:v>9.4368909999999993</c:v>
                </c:pt>
                <c:pt idx="388">
                  <c:v>9.4369300000000003</c:v>
                </c:pt>
                <c:pt idx="389">
                  <c:v>9.4369630000000004</c:v>
                </c:pt>
                <c:pt idx="390">
                  <c:v>9.4369510000000005</c:v>
                </c:pt>
                <c:pt idx="391">
                  <c:v>9.4369669999999992</c:v>
                </c:pt>
                <c:pt idx="392">
                  <c:v>9.4370159999999998</c:v>
                </c:pt>
                <c:pt idx="393">
                  <c:v>9.4369390000000006</c:v>
                </c:pt>
                <c:pt idx="394">
                  <c:v>9.4369669999999992</c:v>
                </c:pt>
                <c:pt idx="395">
                  <c:v>9.4370010000000004</c:v>
                </c:pt>
                <c:pt idx="396">
                  <c:v>9.4369820000000004</c:v>
                </c:pt>
                <c:pt idx="397">
                  <c:v>9.4370239999999992</c:v>
                </c:pt>
                <c:pt idx="398">
                  <c:v>9.4370309999999993</c:v>
                </c:pt>
                <c:pt idx="399">
                  <c:v>9.4370419999999999</c:v>
                </c:pt>
                <c:pt idx="400">
                  <c:v>9.4369969999999999</c:v>
                </c:pt>
                <c:pt idx="401">
                  <c:v>9.4369809999999994</c:v>
                </c:pt>
                <c:pt idx="402">
                  <c:v>9.4370010000000004</c:v>
                </c:pt>
                <c:pt idx="403">
                  <c:v>9.4370080000000005</c:v>
                </c:pt>
                <c:pt idx="404">
                  <c:v>9.4370499999999993</c:v>
                </c:pt>
                <c:pt idx="405">
                  <c:v>9.4370809999999992</c:v>
                </c:pt>
                <c:pt idx="406">
                  <c:v>9.4370480000000008</c:v>
                </c:pt>
                <c:pt idx="407">
                  <c:v>9.4370340000000006</c:v>
                </c:pt>
                <c:pt idx="408">
                  <c:v>9.4370270000000005</c:v>
                </c:pt>
                <c:pt idx="409">
                  <c:v>9.4370060000000002</c:v>
                </c:pt>
                <c:pt idx="410">
                  <c:v>9.4370279999999998</c:v>
                </c:pt>
                <c:pt idx="411">
                  <c:v>9.4370589999999996</c:v>
                </c:pt>
                <c:pt idx="412">
                  <c:v>9.4369929999999993</c:v>
                </c:pt>
                <c:pt idx="413">
                  <c:v>9.4369980000000009</c:v>
                </c:pt>
                <c:pt idx="414">
                  <c:v>9.4370399999999997</c:v>
                </c:pt>
                <c:pt idx="415">
                  <c:v>9.4370010000000004</c:v>
                </c:pt>
                <c:pt idx="416">
                  <c:v>9.4369730000000001</c:v>
                </c:pt>
                <c:pt idx="417">
                  <c:v>9.436985</c:v>
                </c:pt>
                <c:pt idx="418">
                  <c:v>9.4370480000000008</c:v>
                </c:pt>
                <c:pt idx="419">
                  <c:v>9.4370360000000009</c:v>
                </c:pt>
                <c:pt idx="420">
                  <c:v>9.4370630000000002</c:v>
                </c:pt>
                <c:pt idx="421">
                  <c:v>9.4370130000000003</c:v>
                </c:pt>
                <c:pt idx="422">
                  <c:v>9.4370030000000007</c:v>
                </c:pt>
                <c:pt idx="423">
                  <c:v>9.4369960000000006</c:v>
                </c:pt>
                <c:pt idx="424">
                  <c:v>9.4369929999999993</c:v>
                </c:pt>
                <c:pt idx="425">
                  <c:v>9.4370539999999998</c:v>
                </c:pt>
                <c:pt idx="426">
                  <c:v>9.4370569999999994</c:v>
                </c:pt>
                <c:pt idx="427">
                  <c:v>9.4370449999999995</c:v>
                </c:pt>
                <c:pt idx="428">
                  <c:v>9.4370609999999999</c:v>
                </c:pt>
                <c:pt idx="429">
                  <c:v>9.4370329999999996</c:v>
                </c:pt>
                <c:pt idx="430">
                  <c:v>9.4370809999999992</c:v>
                </c:pt>
                <c:pt idx="431">
                  <c:v>9.4370360000000009</c:v>
                </c:pt>
                <c:pt idx="432">
                  <c:v>9.4370379999999994</c:v>
                </c:pt>
                <c:pt idx="433">
                  <c:v>9.4370259999999995</c:v>
                </c:pt>
                <c:pt idx="434">
                  <c:v>9.4370619999999992</c:v>
                </c:pt>
                <c:pt idx="435">
                  <c:v>9.4370700000000003</c:v>
                </c:pt>
                <c:pt idx="436">
                  <c:v>9.4370159999999998</c:v>
                </c:pt>
                <c:pt idx="437">
                  <c:v>9.4370250000000002</c:v>
                </c:pt>
                <c:pt idx="438">
                  <c:v>9.4370349999999998</c:v>
                </c:pt>
                <c:pt idx="439">
                  <c:v>9.4370639999999995</c:v>
                </c:pt>
                <c:pt idx="440">
                  <c:v>9.4369949999999996</c:v>
                </c:pt>
                <c:pt idx="441">
                  <c:v>9.4370270000000005</c:v>
                </c:pt>
                <c:pt idx="442">
                  <c:v>9.4370200000000004</c:v>
                </c:pt>
                <c:pt idx="443">
                  <c:v>9.4370399999999997</c:v>
                </c:pt>
                <c:pt idx="444">
                  <c:v>9.4371039999999997</c:v>
                </c:pt>
                <c:pt idx="445">
                  <c:v>9.4370370000000001</c:v>
                </c:pt>
                <c:pt idx="446">
                  <c:v>9.4370619999999992</c:v>
                </c:pt>
                <c:pt idx="447">
                  <c:v>9.4370320000000003</c:v>
                </c:pt>
                <c:pt idx="448">
                  <c:v>9.4370689999999993</c:v>
                </c:pt>
                <c:pt idx="449">
                  <c:v>9.4370200000000004</c:v>
                </c:pt>
                <c:pt idx="450">
                  <c:v>9.4370309999999993</c:v>
                </c:pt>
                <c:pt idx="451">
                  <c:v>9.4370410000000007</c:v>
                </c:pt>
                <c:pt idx="452">
                  <c:v>9.4370080000000005</c:v>
                </c:pt>
                <c:pt idx="453">
                  <c:v>9.436992</c:v>
                </c:pt>
                <c:pt idx="454">
                  <c:v>9.4370130000000003</c:v>
                </c:pt>
                <c:pt idx="455">
                  <c:v>9.4370580000000004</c:v>
                </c:pt>
                <c:pt idx="456">
                  <c:v>9.4370600000000007</c:v>
                </c:pt>
                <c:pt idx="457">
                  <c:v>9.437049</c:v>
                </c:pt>
                <c:pt idx="458">
                  <c:v>9.4370709999999995</c:v>
                </c:pt>
                <c:pt idx="459">
                  <c:v>9.4370560000000001</c:v>
                </c:pt>
                <c:pt idx="460">
                  <c:v>9.4370550000000009</c:v>
                </c:pt>
                <c:pt idx="461">
                  <c:v>9.4370589999999996</c:v>
                </c:pt>
                <c:pt idx="462">
                  <c:v>9.4370139999999996</c:v>
                </c:pt>
                <c:pt idx="463">
                  <c:v>9.4370080000000005</c:v>
                </c:pt>
                <c:pt idx="464">
                  <c:v>9.4370309999999993</c:v>
                </c:pt>
                <c:pt idx="465">
                  <c:v>9.4370209999999997</c:v>
                </c:pt>
                <c:pt idx="466">
                  <c:v>9.4370829999999994</c:v>
                </c:pt>
                <c:pt idx="467">
                  <c:v>9.4370379999999994</c:v>
                </c:pt>
                <c:pt idx="468">
                  <c:v>9.4370630000000002</c:v>
                </c:pt>
                <c:pt idx="469">
                  <c:v>9.437087</c:v>
                </c:pt>
                <c:pt idx="470">
                  <c:v>9.4371489999999998</c:v>
                </c:pt>
                <c:pt idx="471">
                  <c:v>9.4371329999999993</c:v>
                </c:pt>
                <c:pt idx="472">
                  <c:v>9.4370969999999996</c:v>
                </c:pt>
                <c:pt idx="473">
                  <c:v>9.4370469999999997</c:v>
                </c:pt>
                <c:pt idx="474">
                  <c:v>9.4370779999999996</c:v>
                </c:pt>
                <c:pt idx="475">
                  <c:v>9.4371120000000008</c:v>
                </c:pt>
                <c:pt idx="476">
                  <c:v>9.4371139999999993</c:v>
                </c:pt>
                <c:pt idx="477">
                  <c:v>9.4370650000000005</c:v>
                </c:pt>
                <c:pt idx="478">
                  <c:v>9.4370969999999996</c:v>
                </c:pt>
                <c:pt idx="479">
                  <c:v>9.4370840000000005</c:v>
                </c:pt>
                <c:pt idx="480">
                  <c:v>9.4370220000000007</c:v>
                </c:pt>
                <c:pt idx="481">
                  <c:v>9.4370650000000005</c:v>
                </c:pt>
                <c:pt idx="482">
                  <c:v>9.4371150000000004</c:v>
                </c:pt>
                <c:pt idx="483">
                  <c:v>9.4370919999999998</c:v>
                </c:pt>
                <c:pt idx="484">
                  <c:v>9.4370949999999993</c:v>
                </c:pt>
                <c:pt idx="485">
                  <c:v>9.4370619999999992</c:v>
                </c:pt>
                <c:pt idx="486">
                  <c:v>9.4370170000000009</c:v>
                </c:pt>
                <c:pt idx="487">
                  <c:v>9.437011</c:v>
                </c:pt>
                <c:pt idx="488">
                  <c:v>9.4370379999999994</c:v>
                </c:pt>
                <c:pt idx="489">
                  <c:v>9.4369980000000009</c:v>
                </c:pt>
                <c:pt idx="490">
                  <c:v>9.4370069999999995</c:v>
                </c:pt>
                <c:pt idx="491">
                  <c:v>9.4370440000000002</c:v>
                </c:pt>
                <c:pt idx="492">
                  <c:v>9.4370659999999997</c:v>
                </c:pt>
                <c:pt idx="493">
                  <c:v>9.4370849999999997</c:v>
                </c:pt>
                <c:pt idx="494">
                  <c:v>9.4370290000000008</c:v>
                </c:pt>
                <c:pt idx="495">
                  <c:v>9.4369789999999991</c:v>
                </c:pt>
                <c:pt idx="496">
                  <c:v>9.4370170000000009</c:v>
                </c:pt>
                <c:pt idx="497">
                  <c:v>9.4369599999999991</c:v>
                </c:pt>
                <c:pt idx="498">
                  <c:v>9.4369969999999999</c:v>
                </c:pt>
                <c:pt idx="499">
                  <c:v>9.4369540000000001</c:v>
                </c:pt>
                <c:pt idx="500">
                  <c:v>9.4369580000000006</c:v>
                </c:pt>
                <c:pt idx="501">
                  <c:v>9.4370139999999996</c:v>
                </c:pt>
                <c:pt idx="502">
                  <c:v>9.4369730000000001</c:v>
                </c:pt>
                <c:pt idx="503">
                  <c:v>9.4370049999999992</c:v>
                </c:pt>
                <c:pt idx="504">
                  <c:v>9.4370360000000009</c:v>
                </c:pt>
                <c:pt idx="505">
                  <c:v>9.4370200000000004</c:v>
                </c:pt>
                <c:pt idx="506">
                  <c:v>9.4370499999999993</c:v>
                </c:pt>
                <c:pt idx="507">
                  <c:v>9.4370600000000007</c:v>
                </c:pt>
                <c:pt idx="508">
                  <c:v>9.4370130000000003</c:v>
                </c:pt>
                <c:pt idx="509">
                  <c:v>9.4370510000000003</c:v>
                </c:pt>
                <c:pt idx="510">
                  <c:v>9.437049</c:v>
                </c:pt>
                <c:pt idx="511">
                  <c:v>9.4370080000000005</c:v>
                </c:pt>
                <c:pt idx="512">
                  <c:v>9.4370060000000002</c:v>
                </c:pt>
                <c:pt idx="513">
                  <c:v>9.4370170000000009</c:v>
                </c:pt>
                <c:pt idx="514">
                  <c:v>9.4370650000000005</c:v>
                </c:pt>
                <c:pt idx="515">
                  <c:v>9.4370180000000001</c:v>
                </c:pt>
                <c:pt idx="516">
                  <c:v>9.4370220000000007</c:v>
                </c:pt>
                <c:pt idx="517">
                  <c:v>9.4370659999999997</c:v>
                </c:pt>
                <c:pt idx="518">
                  <c:v>9.4369960000000006</c:v>
                </c:pt>
                <c:pt idx="519">
                  <c:v>9.4370259999999995</c:v>
                </c:pt>
                <c:pt idx="520">
                  <c:v>9.4370220000000007</c:v>
                </c:pt>
                <c:pt idx="521">
                  <c:v>9.4370989999999999</c:v>
                </c:pt>
                <c:pt idx="522">
                  <c:v>9.4370840000000005</c:v>
                </c:pt>
                <c:pt idx="523">
                  <c:v>9.4370720000000006</c:v>
                </c:pt>
                <c:pt idx="524">
                  <c:v>9.4370750000000001</c:v>
                </c:pt>
                <c:pt idx="525">
                  <c:v>9.4370860000000008</c:v>
                </c:pt>
                <c:pt idx="526">
                  <c:v>9.4371150000000004</c:v>
                </c:pt>
                <c:pt idx="527">
                  <c:v>9.4370659999999997</c:v>
                </c:pt>
                <c:pt idx="528">
                  <c:v>9.4370790000000007</c:v>
                </c:pt>
                <c:pt idx="529">
                  <c:v>9.4370759999999994</c:v>
                </c:pt>
                <c:pt idx="530">
                  <c:v>9.4371089999999995</c:v>
                </c:pt>
                <c:pt idx="531">
                  <c:v>9.4370879999999993</c:v>
                </c:pt>
                <c:pt idx="532">
                  <c:v>9.4370530000000006</c:v>
                </c:pt>
                <c:pt idx="533">
                  <c:v>9.4370820000000002</c:v>
                </c:pt>
                <c:pt idx="534">
                  <c:v>9.4370419999999999</c:v>
                </c:pt>
                <c:pt idx="535">
                  <c:v>9.4370809999999992</c:v>
                </c:pt>
                <c:pt idx="536">
                  <c:v>9.4370650000000005</c:v>
                </c:pt>
                <c:pt idx="537">
                  <c:v>9.4370349999999998</c:v>
                </c:pt>
                <c:pt idx="538">
                  <c:v>9.4370790000000007</c:v>
                </c:pt>
                <c:pt idx="539">
                  <c:v>9.4370360000000009</c:v>
                </c:pt>
                <c:pt idx="540">
                  <c:v>9.4370180000000001</c:v>
                </c:pt>
                <c:pt idx="541">
                  <c:v>9.4370360000000009</c:v>
                </c:pt>
                <c:pt idx="542">
                  <c:v>9.4370619999999992</c:v>
                </c:pt>
                <c:pt idx="543">
                  <c:v>9.437011</c:v>
                </c:pt>
                <c:pt idx="544">
                  <c:v>9.4370670000000008</c:v>
                </c:pt>
                <c:pt idx="545">
                  <c:v>9.4370689999999993</c:v>
                </c:pt>
                <c:pt idx="546">
                  <c:v>9.4370440000000002</c:v>
                </c:pt>
                <c:pt idx="547">
                  <c:v>9.4370580000000004</c:v>
                </c:pt>
                <c:pt idx="548">
                  <c:v>9.4370820000000002</c:v>
                </c:pt>
                <c:pt idx="549">
                  <c:v>9.4371130000000001</c:v>
                </c:pt>
                <c:pt idx="550">
                  <c:v>9.4370600000000007</c:v>
                </c:pt>
                <c:pt idx="551">
                  <c:v>9.4370180000000001</c:v>
                </c:pt>
                <c:pt idx="552">
                  <c:v>9.4370940000000001</c:v>
                </c:pt>
                <c:pt idx="553">
                  <c:v>9.4370560000000001</c:v>
                </c:pt>
                <c:pt idx="554">
                  <c:v>9.4370689999999993</c:v>
                </c:pt>
                <c:pt idx="555">
                  <c:v>9.4370499999999993</c:v>
                </c:pt>
                <c:pt idx="556">
                  <c:v>9.4370709999999995</c:v>
                </c:pt>
                <c:pt idx="557">
                  <c:v>9.4370480000000008</c:v>
                </c:pt>
                <c:pt idx="558">
                  <c:v>9.4370309999999993</c:v>
                </c:pt>
                <c:pt idx="559">
                  <c:v>9.4369800000000001</c:v>
                </c:pt>
                <c:pt idx="560">
                  <c:v>9.4370419999999999</c:v>
                </c:pt>
                <c:pt idx="561">
                  <c:v>9.4370250000000002</c:v>
                </c:pt>
                <c:pt idx="562">
                  <c:v>9.4370419999999999</c:v>
                </c:pt>
                <c:pt idx="563">
                  <c:v>9.4370200000000004</c:v>
                </c:pt>
                <c:pt idx="564">
                  <c:v>9.4370329999999996</c:v>
                </c:pt>
                <c:pt idx="565">
                  <c:v>9.4370700000000003</c:v>
                </c:pt>
                <c:pt idx="566">
                  <c:v>9.4369820000000004</c:v>
                </c:pt>
                <c:pt idx="567">
                  <c:v>9.4370309999999993</c:v>
                </c:pt>
                <c:pt idx="568">
                  <c:v>9.4370779999999996</c:v>
                </c:pt>
                <c:pt idx="569">
                  <c:v>9.4370930000000008</c:v>
                </c:pt>
                <c:pt idx="570">
                  <c:v>9.4370519999999996</c:v>
                </c:pt>
                <c:pt idx="571">
                  <c:v>9.4370390000000004</c:v>
                </c:pt>
                <c:pt idx="572">
                  <c:v>9.4370030000000007</c:v>
                </c:pt>
                <c:pt idx="573">
                  <c:v>9.4370460000000005</c:v>
                </c:pt>
                <c:pt idx="574">
                  <c:v>9.4370600000000007</c:v>
                </c:pt>
                <c:pt idx="575">
                  <c:v>9.4370770000000004</c:v>
                </c:pt>
                <c:pt idx="576">
                  <c:v>9.4370340000000006</c:v>
                </c:pt>
                <c:pt idx="577">
                  <c:v>9.4370849999999997</c:v>
                </c:pt>
                <c:pt idx="578">
                  <c:v>9.4370390000000004</c:v>
                </c:pt>
                <c:pt idx="579">
                  <c:v>9.4370569999999994</c:v>
                </c:pt>
                <c:pt idx="580">
                  <c:v>9.4370229999999999</c:v>
                </c:pt>
                <c:pt idx="581">
                  <c:v>9.4370729999999998</c:v>
                </c:pt>
                <c:pt idx="582">
                  <c:v>9.4371150000000004</c:v>
                </c:pt>
                <c:pt idx="583">
                  <c:v>9.437106</c:v>
                </c:pt>
                <c:pt idx="584">
                  <c:v>9.4370779999999996</c:v>
                </c:pt>
                <c:pt idx="585">
                  <c:v>9.4371369999999999</c:v>
                </c:pt>
                <c:pt idx="586">
                  <c:v>9.4370309999999993</c:v>
                </c:pt>
                <c:pt idx="587">
                  <c:v>9.4370700000000003</c:v>
                </c:pt>
                <c:pt idx="588">
                  <c:v>9.4370510000000003</c:v>
                </c:pt>
                <c:pt idx="589">
                  <c:v>9.4370700000000003</c:v>
                </c:pt>
                <c:pt idx="590">
                  <c:v>9.437049</c:v>
                </c:pt>
                <c:pt idx="591">
                  <c:v>9.4370429999999992</c:v>
                </c:pt>
                <c:pt idx="592">
                  <c:v>9.4370630000000002</c:v>
                </c:pt>
                <c:pt idx="593">
                  <c:v>9.4370560000000001</c:v>
                </c:pt>
                <c:pt idx="594">
                  <c:v>9.4370790000000007</c:v>
                </c:pt>
                <c:pt idx="595">
                  <c:v>9.4370220000000007</c:v>
                </c:pt>
                <c:pt idx="596">
                  <c:v>9.4370530000000006</c:v>
                </c:pt>
                <c:pt idx="597">
                  <c:v>9.4370279999999998</c:v>
                </c:pt>
                <c:pt idx="598">
                  <c:v>9.4370429999999992</c:v>
                </c:pt>
                <c:pt idx="599">
                  <c:v>9.4370630000000002</c:v>
                </c:pt>
                <c:pt idx="600">
                  <c:v>9.4369949999999996</c:v>
                </c:pt>
                <c:pt idx="601">
                  <c:v>9.4370250000000002</c:v>
                </c:pt>
                <c:pt idx="602">
                  <c:v>9.4370349999999998</c:v>
                </c:pt>
                <c:pt idx="603">
                  <c:v>9.4370340000000006</c:v>
                </c:pt>
                <c:pt idx="604">
                  <c:v>9.4370449999999995</c:v>
                </c:pt>
                <c:pt idx="605">
                  <c:v>9.4370279999999998</c:v>
                </c:pt>
                <c:pt idx="606">
                  <c:v>9.4370969999999996</c:v>
                </c:pt>
                <c:pt idx="607">
                  <c:v>9.4370159999999998</c:v>
                </c:pt>
                <c:pt idx="608">
                  <c:v>9.4370589999999996</c:v>
                </c:pt>
                <c:pt idx="609">
                  <c:v>9.4370619999999992</c:v>
                </c:pt>
                <c:pt idx="610">
                  <c:v>9.4370510000000003</c:v>
                </c:pt>
                <c:pt idx="611">
                  <c:v>9.4369700000000005</c:v>
                </c:pt>
                <c:pt idx="612">
                  <c:v>9.437011</c:v>
                </c:pt>
                <c:pt idx="613">
                  <c:v>9.4370829999999994</c:v>
                </c:pt>
                <c:pt idx="614">
                  <c:v>9.4370320000000003</c:v>
                </c:pt>
                <c:pt idx="615">
                  <c:v>9.4370030000000007</c:v>
                </c:pt>
                <c:pt idx="616">
                  <c:v>9.4370630000000002</c:v>
                </c:pt>
                <c:pt idx="617">
                  <c:v>9.4370510000000003</c:v>
                </c:pt>
                <c:pt idx="618">
                  <c:v>9.4370790000000007</c:v>
                </c:pt>
                <c:pt idx="619">
                  <c:v>9.4370659999999997</c:v>
                </c:pt>
                <c:pt idx="620">
                  <c:v>9.4370390000000004</c:v>
                </c:pt>
                <c:pt idx="621">
                  <c:v>9.437087</c:v>
                </c:pt>
                <c:pt idx="622">
                  <c:v>9.4370969999999996</c:v>
                </c:pt>
                <c:pt idx="623">
                  <c:v>9.4370370000000001</c:v>
                </c:pt>
                <c:pt idx="624">
                  <c:v>9.4370999999999992</c:v>
                </c:pt>
                <c:pt idx="625">
                  <c:v>9.4371270000000003</c:v>
                </c:pt>
                <c:pt idx="626">
                  <c:v>9.4371069999999992</c:v>
                </c:pt>
                <c:pt idx="627">
                  <c:v>9.4371489999999998</c:v>
                </c:pt>
                <c:pt idx="628">
                  <c:v>9.4370980000000007</c:v>
                </c:pt>
                <c:pt idx="629">
                  <c:v>9.4371170000000006</c:v>
                </c:pt>
                <c:pt idx="630">
                  <c:v>9.4371290000000005</c:v>
                </c:pt>
                <c:pt idx="631">
                  <c:v>9.4370980000000007</c:v>
                </c:pt>
                <c:pt idx="632">
                  <c:v>9.4370530000000006</c:v>
                </c:pt>
                <c:pt idx="633">
                  <c:v>9.4371130000000001</c:v>
                </c:pt>
                <c:pt idx="634">
                  <c:v>9.4371510000000001</c:v>
                </c:pt>
                <c:pt idx="635">
                  <c:v>9.4371039999999997</c:v>
                </c:pt>
                <c:pt idx="636">
                  <c:v>9.4370940000000001</c:v>
                </c:pt>
                <c:pt idx="637">
                  <c:v>9.4370779999999996</c:v>
                </c:pt>
                <c:pt idx="638">
                  <c:v>9.4371320000000001</c:v>
                </c:pt>
                <c:pt idx="639">
                  <c:v>9.4371100000000006</c:v>
                </c:pt>
                <c:pt idx="640">
                  <c:v>9.4371130000000001</c:v>
                </c:pt>
                <c:pt idx="641">
                  <c:v>9.4371279999999995</c:v>
                </c:pt>
                <c:pt idx="642">
                  <c:v>9.4370650000000005</c:v>
                </c:pt>
                <c:pt idx="643">
                  <c:v>9.4370410000000007</c:v>
                </c:pt>
                <c:pt idx="644">
                  <c:v>9.4371139999999993</c:v>
                </c:pt>
                <c:pt idx="645">
                  <c:v>9.4371220000000005</c:v>
                </c:pt>
                <c:pt idx="646">
                  <c:v>9.4370750000000001</c:v>
                </c:pt>
                <c:pt idx="647">
                  <c:v>9.4370619999999992</c:v>
                </c:pt>
                <c:pt idx="648">
                  <c:v>9.4370980000000007</c:v>
                </c:pt>
                <c:pt idx="649">
                  <c:v>9.4370670000000008</c:v>
                </c:pt>
                <c:pt idx="650">
                  <c:v>9.437106</c:v>
                </c:pt>
                <c:pt idx="651">
                  <c:v>9.4370829999999994</c:v>
                </c:pt>
                <c:pt idx="652">
                  <c:v>9.4370659999999997</c:v>
                </c:pt>
                <c:pt idx="653">
                  <c:v>9.4370320000000003</c:v>
                </c:pt>
                <c:pt idx="654">
                  <c:v>9.4370419999999999</c:v>
                </c:pt>
                <c:pt idx="655">
                  <c:v>9.4370849999999997</c:v>
                </c:pt>
                <c:pt idx="656">
                  <c:v>9.4370239999999992</c:v>
                </c:pt>
                <c:pt idx="657">
                  <c:v>9.4369940000000003</c:v>
                </c:pt>
                <c:pt idx="658">
                  <c:v>9.4370130000000003</c:v>
                </c:pt>
                <c:pt idx="659">
                  <c:v>9.4369560000000003</c:v>
                </c:pt>
                <c:pt idx="660">
                  <c:v>9.4369879999999995</c:v>
                </c:pt>
                <c:pt idx="661">
                  <c:v>9.4369949999999996</c:v>
                </c:pt>
                <c:pt idx="662">
                  <c:v>9.4370390000000004</c:v>
                </c:pt>
                <c:pt idx="663">
                  <c:v>9.4369910000000008</c:v>
                </c:pt>
                <c:pt idx="664">
                  <c:v>9.4369969999999999</c:v>
                </c:pt>
                <c:pt idx="665">
                  <c:v>9.4369639999999997</c:v>
                </c:pt>
                <c:pt idx="666">
                  <c:v>9.4370119999999993</c:v>
                </c:pt>
                <c:pt idx="667">
                  <c:v>9.4370390000000004</c:v>
                </c:pt>
                <c:pt idx="668">
                  <c:v>9.4370069999999995</c:v>
                </c:pt>
                <c:pt idx="669">
                  <c:v>9.4369940000000003</c:v>
                </c:pt>
                <c:pt idx="670">
                  <c:v>9.4369980000000009</c:v>
                </c:pt>
                <c:pt idx="671">
                  <c:v>9.4369999999999994</c:v>
                </c:pt>
                <c:pt idx="672">
                  <c:v>9.4369779999999999</c:v>
                </c:pt>
                <c:pt idx="673">
                  <c:v>9.4369820000000004</c:v>
                </c:pt>
                <c:pt idx="674">
                  <c:v>9.4369960000000006</c:v>
                </c:pt>
                <c:pt idx="675">
                  <c:v>9.4370259999999995</c:v>
                </c:pt>
                <c:pt idx="676">
                  <c:v>9.4370189999999994</c:v>
                </c:pt>
                <c:pt idx="677">
                  <c:v>9.4370340000000006</c:v>
                </c:pt>
                <c:pt idx="678">
                  <c:v>9.4369580000000006</c:v>
                </c:pt>
                <c:pt idx="679">
                  <c:v>9.4370250000000002</c:v>
                </c:pt>
                <c:pt idx="680">
                  <c:v>9.437011</c:v>
                </c:pt>
                <c:pt idx="681">
                  <c:v>9.4370440000000002</c:v>
                </c:pt>
                <c:pt idx="682">
                  <c:v>9.4370469999999997</c:v>
                </c:pt>
                <c:pt idx="683">
                  <c:v>9.4370569999999994</c:v>
                </c:pt>
                <c:pt idx="684">
                  <c:v>9.4370379999999994</c:v>
                </c:pt>
                <c:pt idx="685">
                  <c:v>9.4370729999999998</c:v>
                </c:pt>
                <c:pt idx="686">
                  <c:v>9.4370069999999995</c:v>
                </c:pt>
                <c:pt idx="687">
                  <c:v>9.4370309999999993</c:v>
                </c:pt>
                <c:pt idx="688">
                  <c:v>9.4370419999999999</c:v>
                </c:pt>
                <c:pt idx="689">
                  <c:v>9.4369800000000001</c:v>
                </c:pt>
                <c:pt idx="690">
                  <c:v>9.4369969999999999</c:v>
                </c:pt>
                <c:pt idx="691">
                  <c:v>9.4369580000000006</c:v>
                </c:pt>
                <c:pt idx="692">
                  <c:v>9.4370580000000004</c:v>
                </c:pt>
                <c:pt idx="693">
                  <c:v>9.4370309999999993</c:v>
                </c:pt>
                <c:pt idx="694">
                  <c:v>9.4370539999999998</c:v>
                </c:pt>
                <c:pt idx="695">
                  <c:v>9.4370729999999998</c:v>
                </c:pt>
                <c:pt idx="696">
                  <c:v>9.4370600000000007</c:v>
                </c:pt>
                <c:pt idx="697">
                  <c:v>9.4370949999999993</c:v>
                </c:pt>
                <c:pt idx="698">
                  <c:v>9.4370440000000002</c:v>
                </c:pt>
                <c:pt idx="699">
                  <c:v>9.4370419999999999</c:v>
                </c:pt>
                <c:pt idx="700">
                  <c:v>9.4370329999999996</c:v>
                </c:pt>
                <c:pt idx="701">
                  <c:v>9.4370019999999997</c:v>
                </c:pt>
                <c:pt idx="702">
                  <c:v>9.4369789999999991</c:v>
                </c:pt>
                <c:pt idx="703">
                  <c:v>9.4369910000000008</c:v>
                </c:pt>
                <c:pt idx="704">
                  <c:v>9.4370370000000001</c:v>
                </c:pt>
                <c:pt idx="705">
                  <c:v>9.4370600000000007</c:v>
                </c:pt>
                <c:pt idx="706">
                  <c:v>9.4369890000000005</c:v>
                </c:pt>
                <c:pt idx="707">
                  <c:v>9.4370609999999999</c:v>
                </c:pt>
                <c:pt idx="708">
                  <c:v>9.4370539999999998</c:v>
                </c:pt>
                <c:pt idx="709">
                  <c:v>9.4369809999999994</c:v>
                </c:pt>
                <c:pt idx="710">
                  <c:v>9.4370449999999995</c:v>
                </c:pt>
                <c:pt idx="711">
                  <c:v>9.4370329999999996</c:v>
                </c:pt>
                <c:pt idx="712">
                  <c:v>9.4369800000000001</c:v>
                </c:pt>
                <c:pt idx="713">
                  <c:v>9.4369969999999999</c:v>
                </c:pt>
                <c:pt idx="714">
                  <c:v>9.4369750000000003</c:v>
                </c:pt>
                <c:pt idx="715">
                  <c:v>9.4370659999999997</c:v>
                </c:pt>
                <c:pt idx="716">
                  <c:v>9.4370080000000005</c:v>
                </c:pt>
                <c:pt idx="717">
                  <c:v>9.4370060000000002</c:v>
                </c:pt>
                <c:pt idx="718">
                  <c:v>9.436966</c:v>
                </c:pt>
                <c:pt idx="719">
                  <c:v>9.4369359999999993</c:v>
                </c:pt>
                <c:pt idx="720">
                  <c:v>9.4369530000000008</c:v>
                </c:pt>
                <c:pt idx="721">
                  <c:v>9.4369789999999991</c:v>
                </c:pt>
                <c:pt idx="722">
                  <c:v>9.4370390000000004</c:v>
                </c:pt>
                <c:pt idx="723">
                  <c:v>9.4370010000000004</c:v>
                </c:pt>
                <c:pt idx="724">
                  <c:v>9.4370510000000003</c:v>
                </c:pt>
                <c:pt idx="725">
                  <c:v>9.4370709999999995</c:v>
                </c:pt>
                <c:pt idx="726">
                  <c:v>9.4370259999999995</c:v>
                </c:pt>
                <c:pt idx="727">
                  <c:v>9.4370220000000007</c:v>
                </c:pt>
                <c:pt idx="728">
                  <c:v>9.4369499999999995</c:v>
                </c:pt>
                <c:pt idx="729">
                  <c:v>9.4369870000000002</c:v>
                </c:pt>
                <c:pt idx="730">
                  <c:v>9.4370270000000005</c:v>
                </c:pt>
                <c:pt idx="731">
                  <c:v>9.4369770000000006</c:v>
                </c:pt>
                <c:pt idx="732">
                  <c:v>9.4369540000000001</c:v>
                </c:pt>
                <c:pt idx="733">
                  <c:v>9.4369800000000001</c:v>
                </c:pt>
                <c:pt idx="734">
                  <c:v>9.4369630000000004</c:v>
                </c:pt>
                <c:pt idx="735">
                  <c:v>9.4369680000000002</c:v>
                </c:pt>
                <c:pt idx="736">
                  <c:v>9.4369300000000003</c:v>
                </c:pt>
                <c:pt idx="737">
                  <c:v>9.4369449999999997</c:v>
                </c:pt>
                <c:pt idx="738">
                  <c:v>9.436966</c:v>
                </c:pt>
                <c:pt idx="739">
                  <c:v>9.4369019999999999</c:v>
                </c:pt>
                <c:pt idx="740">
                  <c:v>9.4369829999999997</c:v>
                </c:pt>
                <c:pt idx="741">
                  <c:v>9.4369580000000006</c:v>
                </c:pt>
                <c:pt idx="742">
                  <c:v>9.4369320000000005</c:v>
                </c:pt>
                <c:pt idx="743">
                  <c:v>9.4369560000000003</c:v>
                </c:pt>
                <c:pt idx="744">
                  <c:v>9.4369160000000001</c:v>
                </c:pt>
                <c:pt idx="745">
                  <c:v>9.4369409999999991</c:v>
                </c:pt>
                <c:pt idx="746">
                  <c:v>9.4369420000000002</c:v>
                </c:pt>
                <c:pt idx="747">
                  <c:v>9.4369630000000004</c:v>
                </c:pt>
                <c:pt idx="748">
                  <c:v>9.4369340000000008</c:v>
                </c:pt>
                <c:pt idx="749">
                  <c:v>9.4369049999999994</c:v>
                </c:pt>
                <c:pt idx="750">
                  <c:v>9.4368970000000001</c:v>
                </c:pt>
                <c:pt idx="751">
                  <c:v>9.4369730000000001</c:v>
                </c:pt>
                <c:pt idx="752">
                  <c:v>9.436909</c:v>
                </c:pt>
                <c:pt idx="753">
                  <c:v>9.4369320000000005</c:v>
                </c:pt>
                <c:pt idx="754">
                  <c:v>9.436992</c:v>
                </c:pt>
                <c:pt idx="755">
                  <c:v>9.4369510000000005</c:v>
                </c:pt>
                <c:pt idx="756">
                  <c:v>9.4369599999999991</c:v>
                </c:pt>
                <c:pt idx="757">
                  <c:v>9.4369630000000004</c:v>
                </c:pt>
                <c:pt idx="758">
                  <c:v>9.4369399999999999</c:v>
                </c:pt>
                <c:pt idx="759">
                  <c:v>9.4369359999999993</c:v>
                </c:pt>
                <c:pt idx="760">
                  <c:v>9.4368929999999995</c:v>
                </c:pt>
                <c:pt idx="761">
                  <c:v>9.4369189999999996</c:v>
                </c:pt>
                <c:pt idx="762">
                  <c:v>9.4368960000000008</c:v>
                </c:pt>
                <c:pt idx="763">
                  <c:v>9.4369049999999994</c:v>
                </c:pt>
                <c:pt idx="764">
                  <c:v>9.4369019999999999</c:v>
                </c:pt>
                <c:pt idx="765">
                  <c:v>9.4368370000000006</c:v>
                </c:pt>
                <c:pt idx="766">
                  <c:v>9.4368599999999994</c:v>
                </c:pt>
                <c:pt idx="767">
                  <c:v>9.4369230000000002</c:v>
                </c:pt>
                <c:pt idx="768">
                  <c:v>9.4369420000000002</c:v>
                </c:pt>
                <c:pt idx="769">
                  <c:v>9.4369099999999992</c:v>
                </c:pt>
                <c:pt idx="770">
                  <c:v>9.436909</c:v>
                </c:pt>
                <c:pt idx="771">
                  <c:v>9.4368979999999993</c:v>
                </c:pt>
                <c:pt idx="772">
                  <c:v>9.4369499999999995</c:v>
                </c:pt>
                <c:pt idx="773">
                  <c:v>9.4369010000000006</c:v>
                </c:pt>
                <c:pt idx="774">
                  <c:v>9.4369189999999996</c:v>
                </c:pt>
                <c:pt idx="775">
                  <c:v>9.4369379999999996</c:v>
                </c:pt>
                <c:pt idx="776">
                  <c:v>9.4368999999999996</c:v>
                </c:pt>
                <c:pt idx="777">
                  <c:v>9.4368560000000006</c:v>
                </c:pt>
                <c:pt idx="778">
                  <c:v>9.4368859999999994</c:v>
                </c:pt>
                <c:pt idx="779">
                  <c:v>9.4369209999999999</c:v>
                </c:pt>
                <c:pt idx="780">
                  <c:v>9.4369230000000002</c:v>
                </c:pt>
                <c:pt idx="781">
                  <c:v>9.4369440000000004</c:v>
                </c:pt>
                <c:pt idx="782">
                  <c:v>9.4368990000000004</c:v>
                </c:pt>
                <c:pt idx="783">
                  <c:v>9.4369359999999993</c:v>
                </c:pt>
                <c:pt idx="784">
                  <c:v>9.4369239999999994</c:v>
                </c:pt>
                <c:pt idx="785">
                  <c:v>9.4369420000000002</c:v>
                </c:pt>
                <c:pt idx="786">
                  <c:v>9.4368949999999998</c:v>
                </c:pt>
                <c:pt idx="787">
                  <c:v>9.4369230000000002</c:v>
                </c:pt>
                <c:pt idx="788">
                  <c:v>9.4369379999999996</c:v>
                </c:pt>
                <c:pt idx="789">
                  <c:v>9.4369160000000001</c:v>
                </c:pt>
                <c:pt idx="790">
                  <c:v>9.436928</c:v>
                </c:pt>
                <c:pt idx="791">
                  <c:v>9.4369460000000007</c:v>
                </c:pt>
                <c:pt idx="792">
                  <c:v>9.436985</c:v>
                </c:pt>
                <c:pt idx="793">
                  <c:v>9.4369700000000005</c:v>
                </c:pt>
                <c:pt idx="794">
                  <c:v>9.4369270000000007</c:v>
                </c:pt>
                <c:pt idx="795">
                  <c:v>9.4368990000000004</c:v>
                </c:pt>
                <c:pt idx="796">
                  <c:v>9.4368789999999994</c:v>
                </c:pt>
                <c:pt idx="797">
                  <c:v>9.4369069999999997</c:v>
                </c:pt>
                <c:pt idx="798">
                  <c:v>9.4369049999999994</c:v>
                </c:pt>
                <c:pt idx="799">
                  <c:v>9.4368730000000003</c:v>
                </c:pt>
                <c:pt idx="800">
                  <c:v>9.4369259999999997</c:v>
                </c:pt>
                <c:pt idx="801">
                  <c:v>9.4369180000000004</c:v>
                </c:pt>
                <c:pt idx="802">
                  <c:v>9.4369049999999994</c:v>
                </c:pt>
                <c:pt idx="803">
                  <c:v>9.4369440000000004</c:v>
                </c:pt>
                <c:pt idx="804">
                  <c:v>9.4369409999999991</c:v>
                </c:pt>
                <c:pt idx="805">
                  <c:v>9.4369770000000006</c:v>
                </c:pt>
                <c:pt idx="806">
                  <c:v>9.4369840000000007</c:v>
                </c:pt>
                <c:pt idx="807">
                  <c:v>9.4369449999999997</c:v>
                </c:pt>
                <c:pt idx="808">
                  <c:v>9.4369569999999996</c:v>
                </c:pt>
                <c:pt idx="809">
                  <c:v>9.4369689999999995</c:v>
                </c:pt>
                <c:pt idx="810">
                  <c:v>9.4369990000000001</c:v>
                </c:pt>
                <c:pt idx="811">
                  <c:v>9.4370080000000005</c:v>
                </c:pt>
                <c:pt idx="812">
                  <c:v>9.4369320000000005</c:v>
                </c:pt>
                <c:pt idx="813">
                  <c:v>9.4369460000000007</c:v>
                </c:pt>
                <c:pt idx="814">
                  <c:v>9.4369440000000004</c:v>
                </c:pt>
                <c:pt idx="815">
                  <c:v>9.4369080000000007</c:v>
                </c:pt>
                <c:pt idx="816">
                  <c:v>9.4369720000000008</c:v>
                </c:pt>
                <c:pt idx="817">
                  <c:v>9.4369730000000001</c:v>
                </c:pt>
                <c:pt idx="818">
                  <c:v>9.43703</c:v>
                </c:pt>
                <c:pt idx="819">
                  <c:v>9.4370060000000002</c:v>
                </c:pt>
                <c:pt idx="820">
                  <c:v>9.4369610000000002</c:v>
                </c:pt>
                <c:pt idx="821">
                  <c:v>9.4369569999999996</c:v>
                </c:pt>
                <c:pt idx="822">
                  <c:v>9.4369530000000008</c:v>
                </c:pt>
                <c:pt idx="823">
                  <c:v>9.4369359999999993</c:v>
                </c:pt>
                <c:pt idx="824">
                  <c:v>9.4370030000000007</c:v>
                </c:pt>
                <c:pt idx="825">
                  <c:v>9.4370030000000007</c:v>
                </c:pt>
                <c:pt idx="826">
                  <c:v>9.4369739999999993</c:v>
                </c:pt>
                <c:pt idx="827">
                  <c:v>9.4370209999999997</c:v>
                </c:pt>
                <c:pt idx="828">
                  <c:v>9.4369639999999997</c:v>
                </c:pt>
                <c:pt idx="829">
                  <c:v>9.436992</c:v>
                </c:pt>
                <c:pt idx="830">
                  <c:v>9.4370019999999997</c:v>
                </c:pt>
                <c:pt idx="831">
                  <c:v>9.4369960000000006</c:v>
                </c:pt>
                <c:pt idx="832">
                  <c:v>9.4370060000000002</c:v>
                </c:pt>
                <c:pt idx="833">
                  <c:v>9.4369669999999992</c:v>
                </c:pt>
                <c:pt idx="834">
                  <c:v>9.4370080000000005</c:v>
                </c:pt>
                <c:pt idx="835">
                  <c:v>9.4369759999999996</c:v>
                </c:pt>
                <c:pt idx="836">
                  <c:v>9.4369809999999994</c:v>
                </c:pt>
                <c:pt idx="837">
                  <c:v>9.4370100000000008</c:v>
                </c:pt>
                <c:pt idx="838">
                  <c:v>9.4369549999999993</c:v>
                </c:pt>
                <c:pt idx="839">
                  <c:v>9.4369949999999996</c:v>
                </c:pt>
                <c:pt idx="840">
                  <c:v>9.4370250000000002</c:v>
                </c:pt>
                <c:pt idx="841">
                  <c:v>9.4369890000000005</c:v>
                </c:pt>
                <c:pt idx="842">
                  <c:v>9.4370049999999992</c:v>
                </c:pt>
                <c:pt idx="843">
                  <c:v>9.4369460000000007</c:v>
                </c:pt>
                <c:pt idx="844">
                  <c:v>9.4369739999999993</c:v>
                </c:pt>
                <c:pt idx="845">
                  <c:v>9.4370089999999998</c:v>
                </c:pt>
                <c:pt idx="846">
                  <c:v>9.4369259999999997</c:v>
                </c:pt>
                <c:pt idx="847">
                  <c:v>9.4370209999999997</c:v>
                </c:pt>
                <c:pt idx="848">
                  <c:v>9.4369820000000004</c:v>
                </c:pt>
                <c:pt idx="849">
                  <c:v>9.4370080000000005</c:v>
                </c:pt>
                <c:pt idx="850">
                  <c:v>9.4370019999999997</c:v>
                </c:pt>
                <c:pt idx="851">
                  <c:v>9.4369300000000003</c:v>
                </c:pt>
                <c:pt idx="852">
                  <c:v>9.436947</c:v>
                </c:pt>
                <c:pt idx="853">
                  <c:v>9.4370030000000007</c:v>
                </c:pt>
                <c:pt idx="854">
                  <c:v>9.4369840000000007</c:v>
                </c:pt>
                <c:pt idx="855">
                  <c:v>9.4370130000000003</c:v>
                </c:pt>
                <c:pt idx="856">
                  <c:v>9.4369720000000008</c:v>
                </c:pt>
                <c:pt idx="857">
                  <c:v>9.4370100000000008</c:v>
                </c:pt>
                <c:pt idx="858">
                  <c:v>9.4369750000000003</c:v>
                </c:pt>
                <c:pt idx="859">
                  <c:v>9.4369599999999991</c:v>
                </c:pt>
                <c:pt idx="860">
                  <c:v>9.4370130000000003</c:v>
                </c:pt>
                <c:pt idx="861">
                  <c:v>9.4369980000000009</c:v>
                </c:pt>
                <c:pt idx="862">
                  <c:v>9.4369560000000003</c:v>
                </c:pt>
                <c:pt idx="863">
                  <c:v>9.4369969999999999</c:v>
                </c:pt>
                <c:pt idx="864">
                  <c:v>9.4369440000000004</c:v>
                </c:pt>
                <c:pt idx="865">
                  <c:v>9.4369429999999994</c:v>
                </c:pt>
                <c:pt idx="866">
                  <c:v>9.4369859999999992</c:v>
                </c:pt>
                <c:pt idx="867">
                  <c:v>9.4369119999999995</c:v>
                </c:pt>
                <c:pt idx="868">
                  <c:v>9.4369549999999993</c:v>
                </c:pt>
                <c:pt idx="869">
                  <c:v>9.4369320000000005</c:v>
                </c:pt>
                <c:pt idx="870">
                  <c:v>9.4369969999999999</c:v>
                </c:pt>
                <c:pt idx="871">
                  <c:v>9.4370089999999998</c:v>
                </c:pt>
                <c:pt idx="872">
                  <c:v>9.4369999999999994</c:v>
                </c:pt>
                <c:pt idx="873">
                  <c:v>9.4370370000000001</c:v>
                </c:pt>
                <c:pt idx="874">
                  <c:v>9.4370189999999994</c:v>
                </c:pt>
                <c:pt idx="875">
                  <c:v>9.4370049999999992</c:v>
                </c:pt>
                <c:pt idx="876">
                  <c:v>9.4369809999999994</c:v>
                </c:pt>
                <c:pt idx="877">
                  <c:v>9.4369879999999995</c:v>
                </c:pt>
                <c:pt idx="878">
                  <c:v>9.4369859999999992</c:v>
                </c:pt>
                <c:pt idx="879">
                  <c:v>9.4369770000000006</c:v>
                </c:pt>
                <c:pt idx="880">
                  <c:v>9.4370779999999996</c:v>
                </c:pt>
                <c:pt idx="881">
                  <c:v>9.4370159999999998</c:v>
                </c:pt>
                <c:pt idx="882">
                  <c:v>9.4369879999999995</c:v>
                </c:pt>
                <c:pt idx="883">
                  <c:v>9.4369879999999995</c:v>
                </c:pt>
                <c:pt idx="884">
                  <c:v>9.4370349999999998</c:v>
                </c:pt>
                <c:pt idx="885">
                  <c:v>9.4369789999999991</c:v>
                </c:pt>
                <c:pt idx="886">
                  <c:v>9.4369820000000004</c:v>
                </c:pt>
                <c:pt idx="887">
                  <c:v>9.4370250000000002</c:v>
                </c:pt>
                <c:pt idx="888">
                  <c:v>9.4369549999999993</c:v>
                </c:pt>
                <c:pt idx="889">
                  <c:v>9.4370290000000008</c:v>
                </c:pt>
                <c:pt idx="890">
                  <c:v>9.4369999999999994</c:v>
                </c:pt>
                <c:pt idx="891">
                  <c:v>9.4370030000000007</c:v>
                </c:pt>
                <c:pt idx="892">
                  <c:v>9.4369759999999996</c:v>
                </c:pt>
                <c:pt idx="893">
                  <c:v>9.4369610000000002</c:v>
                </c:pt>
                <c:pt idx="894">
                  <c:v>9.4369709999999998</c:v>
                </c:pt>
                <c:pt idx="895">
                  <c:v>9.4369899999999998</c:v>
                </c:pt>
                <c:pt idx="896">
                  <c:v>9.4369639999999997</c:v>
                </c:pt>
                <c:pt idx="897">
                  <c:v>9.4369770000000006</c:v>
                </c:pt>
                <c:pt idx="898">
                  <c:v>9.4369379999999996</c:v>
                </c:pt>
                <c:pt idx="899">
                  <c:v>9.4369580000000006</c:v>
                </c:pt>
                <c:pt idx="900">
                  <c:v>9.4370200000000004</c:v>
                </c:pt>
                <c:pt idx="901">
                  <c:v>9.4369490000000003</c:v>
                </c:pt>
                <c:pt idx="902">
                  <c:v>9.4370119999999993</c:v>
                </c:pt>
                <c:pt idx="903">
                  <c:v>9.4369540000000001</c:v>
                </c:pt>
                <c:pt idx="904">
                  <c:v>9.4369829999999997</c:v>
                </c:pt>
                <c:pt idx="905">
                  <c:v>9.4369329999999998</c:v>
                </c:pt>
                <c:pt idx="906">
                  <c:v>9.4369340000000008</c:v>
                </c:pt>
                <c:pt idx="907">
                  <c:v>9.4369409999999991</c:v>
                </c:pt>
                <c:pt idx="908">
                  <c:v>9.4369829999999997</c:v>
                </c:pt>
                <c:pt idx="909">
                  <c:v>9.4369630000000004</c:v>
                </c:pt>
                <c:pt idx="910">
                  <c:v>9.4369019999999999</c:v>
                </c:pt>
                <c:pt idx="911">
                  <c:v>9.4369779999999999</c:v>
                </c:pt>
                <c:pt idx="912">
                  <c:v>9.4369840000000007</c:v>
                </c:pt>
                <c:pt idx="913">
                  <c:v>9.4369219999999991</c:v>
                </c:pt>
                <c:pt idx="914">
                  <c:v>9.4369259999999997</c:v>
                </c:pt>
                <c:pt idx="915">
                  <c:v>9.4368809999999996</c:v>
                </c:pt>
                <c:pt idx="916">
                  <c:v>9.4369350000000001</c:v>
                </c:pt>
                <c:pt idx="917">
                  <c:v>9.4369479999999992</c:v>
                </c:pt>
                <c:pt idx="918">
                  <c:v>9.4369209999999999</c:v>
                </c:pt>
                <c:pt idx="919">
                  <c:v>9.4369440000000004</c:v>
                </c:pt>
                <c:pt idx="920">
                  <c:v>9.4370159999999998</c:v>
                </c:pt>
                <c:pt idx="921">
                  <c:v>9.4369990000000001</c:v>
                </c:pt>
                <c:pt idx="922">
                  <c:v>9.4369929999999993</c:v>
                </c:pt>
                <c:pt idx="923">
                  <c:v>9.4369960000000006</c:v>
                </c:pt>
                <c:pt idx="924">
                  <c:v>9.4369530000000008</c:v>
                </c:pt>
                <c:pt idx="925">
                  <c:v>9.4369250000000005</c:v>
                </c:pt>
                <c:pt idx="926">
                  <c:v>9.4369700000000005</c:v>
                </c:pt>
                <c:pt idx="927">
                  <c:v>9.4369859999999992</c:v>
                </c:pt>
                <c:pt idx="928">
                  <c:v>9.4370379999999994</c:v>
                </c:pt>
                <c:pt idx="929">
                  <c:v>9.4370139999999996</c:v>
                </c:pt>
                <c:pt idx="930">
                  <c:v>9.437011</c:v>
                </c:pt>
                <c:pt idx="931">
                  <c:v>9.4370089999999998</c:v>
                </c:pt>
                <c:pt idx="932">
                  <c:v>9.4370170000000009</c:v>
                </c:pt>
                <c:pt idx="933">
                  <c:v>9.4370069999999995</c:v>
                </c:pt>
                <c:pt idx="934">
                  <c:v>9.4370390000000004</c:v>
                </c:pt>
                <c:pt idx="935">
                  <c:v>9.4370360000000009</c:v>
                </c:pt>
                <c:pt idx="936">
                  <c:v>9.4370589999999996</c:v>
                </c:pt>
                <c:pt idx="937">
                  <c:v>9.4369720000000008</c:v>
                </c:pt>
                <c:pt idx="938">
                  <c:v>9.4369969999999999</c:v>
                </c:pt>
                <c:pt idx="939">
                  <c:v>9.4370519999999996</c:v>
                </c:pt>
                <c:pt idx="940">
                  <c:v>9.4370100000000008</c:v>
                </c:pt>
                <c:pt idx="941">
                  <c:v>9.4369990000000001</c:v>
                </c:pt>
                <c:pt idx="942">
                  <c:v>9.4370999999999992</c:v>
                </c:pt>
                <c:pt idx="943">
                  <c:v>9.4370220000000007</c:v>
                </c:pt>
                <c:pt idx="944">
                  <c:v>9.4370270000000005</c:v>
                </c:pt>
                <c:pt idx="945">
                  <c:v>9.4370200000000004</c:v>
                </c:pt>
                <c:pt idx="946">
                  <c:v>9.4369770000000006</c:v>
                </c:pt>
                <c:pt idx="947">
                  <c:v>9.4370229999999999</c:v>
                </c:pt>
                <c:pt idx="948">
                  <c:v>9.4370609999999999</c:v>
                </c:pt>
                <c:pt idx="949">
                  <c:v>9.4370410000000007</c:v>
                </c:pt>
                <c:pt idx="950">
                  <c:v>9.4369770000000006</c:v>
                </c:pt>
                <c:pt idx="951">
                  <c:v>9.4369859999999992</c:v>
                </c:pt>
                <c:pt idx="952">
                  <c:v>9.4370049999999992</c:v>
                </c:pt>
                <c:pt idx="953">
                  <c:v>9.4370379999999994</c:v>
                </c:pt>
                <c:pt idx="954">
                  <c:v>9.4370209999999997</c:v>
                </c:pt>
                <c:pt idx="955">
                  <c:v>9.4369949999999996</c:v>
                </c:pt>
                <c:pt idx="956">
                  <c:v>9.4370119999999993</c:v>
                </c:pt>
                <c:pt idx="957">
                  <c:v>9.4370750000000001</c:v>
                </c:pt>
                <c:pt idx="958">
                  <c:v>9.4370650000000005</c:v>
                </c:pt>
                <c:pt idx="959">
                  <c:v>9.4370480000000008</c:v>
                </c:pt>
                <c:pt idx="960">
                  <c:v>9.4369829999999997</c:v>
                </c:pt>
                <c:pt idx="961">
                  <c:v>9.4370449999999995</c:v>
                </c:pt>
                <c:pt idx="962">
                  <c:v>9.4370159999999998</c:v>
                </c:pt>
                <c:pt idx="963">
                  <c:v>9.4370360000000009</c:v>
                </c:pt>
                <c:pt idx="964">
                  <c:v>9.4369829999999997</c:v>
                </c:pt>
                <c:pt idx="965">
                  <c:v>9.4369750000000003</c:v>
                </c:pt>
                <c:pt idx="966">
                  <c:v>9.4370349999999998</c:v>
                </c:pt>
                <c:pt idx="967">
                  <c:v>9.4370349999999998</c:v>
                </c:pt>
                <c:pt idx="968">
                  <c:v>9.4370360000000009</c:v>
                </c:pt>
                <c:pt idx="969">
                  <c:v>9.4369619999999994</c:v>
                </c:pt>
                <c:pt idx="970">
                  <c:v>9.4370189999999994</c:v>
                </c:pt>
                <c:pt idx="971">
                  <c:v>9.4369890000000005</c:v>
                </c:pt>
                <c:pt idx="972">
                  <c:v>9.4370119999999993</c:v>
                </c:pt>
                <c:pt idx="973">
                  <c:v>9.4369969999999999</c:v>
                </c:pt>
                <c:pt idx="974">
                  <c:v>9.4369960000000006</c:v>
                </c:pt>
                <c:pt idx="975">
                  <c:v>9.4369870000000002</c:v>
                </c:pt>
                <c:pt idx="976">
                  <c:v>9.4369599999999991</c:v>
                </c:pt>
                <c:pt idx="977">
                  <c:v>9.4369510000000005</c:v>
                </c:pt>
                <c:pt idx="978">
                  <c:v>9.4369840000000007</c:v>
                </c:pt>
                <c:pt idx="979">
                  <c:v>9.4369569999999996</c:v>
                </c:pt>
                <c:pt idx="980">
                  <c:v>9.4370399999999997</c:v>
                </c:pt>
                <c:pt idx="981">
                  <c:v>9.4370419999999999</c:v>
                </c:pt>
                <c:pt idx="982">
                  <c:v>9.4370720000000006</c:v>
                </c:pt>
                <c:pt idx="983">
                  <c:v>9.4370700000000003</c:v>
                </c:pt>
                <c:pt idx="984">
                  <c:v>9.4370919999999998</c:v>
                </c:pt>
                <c:pt idx="985">
                  <c:v>9.4370700000000003</c:v>
                </c:pt>
                <c:pt idx="986">
                  <c:v>9.4370899999999995</c:v>
                </c:pt>
                <c:pt idx="987">
                  <c:v>9.4370659999999997</c:v>
                </c:pt>
                <c:pt idx="988">
                  <c:v>9.4370919999999998</c:v>
                </c:pt>
                <c:pt idx="989">
                  <c:v>9.4370840000000005</c:v>
                </c:pt>
                <c:pt idx="990">
                  <c:v>9.4370709999999995</c:v>
                </c:pt>
                <c:pt idx="991">
                  <c:v>9.4370930000000008</c:v>
                </c:pt>
                <c:pt idx="992">
                  <c:v>9.4371010000000002</c:v>
                </c:pt>
                <c:pt idx="993">
                  <c:v>9.4371639999999992</c:v>
                </c:pt>
                <c:pt idx="994">
                  <c:v>9.4370949999999993</c:v>
                </c:pt>
                <c:pt idx="995">
                  <c:v>9.4370899999999995</c:v>
                </c:pt>
                <c:pt idx="996">
                  <c:v>9.4370619999999992</c:v>
                </c:pt>
                <c:pt idx="997">
                  <c:v>9.4370809999999992</c:v>
                </c:pt>
                <c:pt idx="998">
                  <c:v>9.4370860000000008</c:v>
                </c:pt>
                <c:pt idx="999">
                  <c:v>9.4371050000000007</c:v>
                </c:pt>
                <c:pt idx="1000">
                  <c:v>9.4370980000000007</c:v>
                </c:pt>
                <c:pt idx="1001">
                  <c:v>9.4370469999999997</c:v>
                </c:pt>
                <c:pt idx="1002">
                  <c:v>9.4370340000000006</c:v>
                </c:pt>
                <c:pt idx="1003">
                  <c:v>9.4370200000000004</c:v>
                </c:pt>
                <c:pt idx="1004">
                  <c:v>9.4370290000000008</c:v>
                </c:pt>
                <c:pt idx="1005">
                  <c:v>9.4370119999999993</c:v>
                </c:pt>
                <c:pt idx="1006">
                  <c:v>9.4370589999999996</c:v>
                </c:pt>
                <c:pt idx="1007">
                  <c:v>9.4370600000000007</c:v>
                </c:pt>
                <c:pt idx="1008">
                  <c:v>9.4370580000000004</c:v>
                </c:pt>
                <c:pt idx="1009">
                  <c:v>9.4370709999999995</c:v>
                </c:pt>
                <c:pt idx="1010">
                  <c:v>9.4371279999999995</c:v>
                </c:pt>
                <c:pt idx="1011">
                  <c:v>9.4370429999999992</c:v>
                </c:pt>
                <c:pt idx="1012">
                  <c:v>9.4370840000000005</c:v>
                </c:pt>
                <c:pt idx="1013">
                  <c:v>9.4370750000000001</c:v>
                </c:pt>
                <c:pt idx="1014">
                  <c:v>9.4370809999999992</c:v>
                </c:pt>
                <c:pt idx="1015">
                  <c:v>9.4370750000000001</c:v>
                </c:pt>
                <c:pt idx="1016">
                  <c:v>9.437068</c:v>
                </c:pt>
                <c:pt idx="1017">
                  <c:v>9.4370569999999994</c:v>
                </c:pt>
                <c:pt idx="1018">
                  <c:v>9.4370480000000008</c:v>
                </c:pt>
                <c:pt idx="1019">
                  <c:v>9.4370049999999992</c:v>
                </c:pt>
                <c:pt idx="1020">
                  <c:v>9.4370320000000003</c:v>
                </c:pt>
                <c:pt idx="1021">
                  <c:v>9.4370670000000008</c:v>
                </c:pt>
                <c:pt idx="1022">
                  <c:v>9.4370440000000002</c:v>
                </c:pt>
                <c:pt idx="1023">
                  <c:v>9.4370200000000004</c:v>
                </c:pt>
                <c:pt idx="1024">
                  <c:v>9.4370729999999998</c:v>
                </c:pt>
                <c:pt idx="1025">
                  <c:v>9.4370720000000006</c:v>
                </c:pt>
                <c:pt idx="1026">
                  <c:v>9.4370410000000007</c:v>
                </c:pt>
                <c:pt idx="1027">
                  <c:v>9.4370320000000003</c:v>
                </c:pt>
                <c:pt idx="1028">
                  <c:v>9.4370130000000003</c:v>
                </c:pt>
                <c:pt idx="1029">
                  <c:v>9.43703</c:v>
                </c:pt>
                <c:pt idx="1030">
                  <c:v>9.4370229999999999</c:v>
                </c:pt>
                <c:pt idx="1031">
                  <c:v>9.4370270000000005</c:v>
                </c:pt>
                <c:pt idx="1032">
                  <c:v>9.4370849999999997</c:v>
                </c:pt>
                <c:pt idx="1033">
                  <c:v>9.4371279999999995</c:v>
                </c:pt>
                <c:pt idx="1034">
                  <c:v>9.4371150000000004</c:v>
                </c:pt>
                <c:pt idx="1035">
                  <c:v>9.4370860000000008</c:v>
                </c:pt>
                <c:pt idx="1036">
                  <c:v>9.4370589999999996</c:v>
                </c:pt>
                <c:pt idx="1037">
                  <c:v>9.4370750000000001</c:v>
                </c:pt>
                <c:pt idx="1038">
                  <c:v>9.4370849999999997</c:v>
                </c:pt>
                <c:pt idx="1039">
                  <c:v>9.4370630000000002</c:v>
                </c:pt>
                <c:pt idx="1040">
                  <c:v>9.4370720000000006</c:v>
                </c:pt>
                <c:pt idx="1041">
                  <c:v>9.4370770000000004</c:v>
                </c:pt>
                <c:pt idx="1042">
                  <c:v>9.4370539999999998</c:v>
                </c:pt>
                <c:pt idx="1043">
                  <c:v>9.4370969999999996</c:v>
                </c:pt>
                <c:pt idx="1044">
                  <c:v>9.4370820000000002</c:v>
                </c:pt>
                <c:pt idx="1045">
                  <c:v>9.4370750000000001</c:v>
                </c:pt>
                <c:pt idx="1046">
                  <c:v>9.4370779999999996</c:v>
                </c:pt>
                <c:pt idx="1047">
                  <c:v>9.4371120000000008</c:v>
                </c:pt>
                <c:pt idx="1048">
                  <c:v>9.4370809999999992</c:v>
                </c:pt>
                <c:pt idx="1049">
                  <c:v>9.4371320000000001</c:v>
                </c:pt>
                <c:pt idx="1050">
                  <c:v>9.4371340000000004</c:v>
                </c:pt>
                <c:pt idx="1051">
                  <c:v>9.437106</c:v>
                </c:pt>
                <c:pt idx="1052">
                  <c:v>9.4371120000000008</c:v>
                </c:pt>
                <c:pt idx="1053">
                  <c:v>9.4370670000000008</c:v>
                </c:pt>
                <c:pt idx="1054">
                  <c:v>9.4370189999999994</c:v>
                </c:pt>
                <c:pt idx="1055">
                  <c:v>9.4370360000000009</c:v>
                </c:pt>
                <c:pt idx="1056">
                  <c:v>9.4370069999999995</c:v>
                </c:pt>
                <c:pt idx="1057">
                  <c:v>9.436992</c:v>
                </c:pt>
                <c:pt idx="1058">
                  <c:v>9.4369779999999999</c:v>
                </c:pt>
                <c:pt idx="1059">
                  <c:v>9.4370069999999995</c:v>
                </c:pt>
                <c:pt idx="1060">
                  <c:v>9.4369899999999998</c:v>
                </c:pt>
                <c:pt idx="1061">
                  <c:v>9.4370449999999995</c:v>
                </c:pt>
                <c:pt idx="1062">
                  <c:v>9.4370530000000006</c:v>
                </c:pt>
                <c:pt idx="1063">
                  <c:v>9.4370480000000008</c:v>
                </c:pt>
                <c:pt idx="1064">
                  <c:v>9.4370449999999995</c:v>
                </c:pt>
                <c:pt idx="1065">
                  <c:v>9.4370390000000004</c:v>
                </c:pt>
                <c:pt idx="1066">
                  <c:v>9.4370080000000005</c:v>
                </c:pt>
                <c:pt idx="1067">
                  <c:v>9.4370259999999995</c:v>
                </c:pt>
                <c:pt idx="1068">
                  <c:v>9.4370170000000009</c:v>
                </c:pt>
                <c:pt idx="1069">
                  <c:v>9.4370740000000009</c:v>
                </c:pt>
                <c:pt idx="1070">
                  <c:v>9.4370360000000009</c:v>
                </c:pt>
                <c:pt idx="1071">
                  <c:v>9.4370189999999994</c:v>
                </c:pt>
                <c:pt idx="1072">
                  <c:v>9.4370499999999993</c:v>
                </c:pt>
                <c:pt idx="1073">
                  <c:v>9.4370659999999997</c:v>
                </c:pt>
                <c:pt idx="1074">
                  <c:v>9.4370390000000004</c:v>
                </c:pt>
                <c:pt idx="1075">
                  <c:v>9.4370750000000001</c:v>
                </c:pt>
                <c:pt idx="1076">
                  <c:v>9.4370189999999994</c:v>
                </c:pt>
                <c:pt idx="1077">
                  <c:v>9.4370569999999994</c:v>
                </c:pt>
                <c:pt idx="1078">
                  <c:v>9.4370849999999997</c:v>
                </c:pt>
                <c:pt idx="1079">
                  <c:v>9.4370039999999999</c:v>
                </c:pt>
                <c:pt idx="1080">
                  <c:v>9.4370279999999998</c:v>
                </c:pt>
                <c:pt idx="1081">
                  <c:v>9.4370130000000003</c:v>
                </c:pt>
                <c:pt idx="1082">
                  <c:v>9.4370729999999998</c:v>
                </c:pt>
                <c:pt idx="1083">
                  <c:v>9.4370860000000008</c:v>
                </c:pt>
                <c:pt idx="1084">
                  <c:v>9.4370720000000006</c:v>
                </c:pt>
                <c:pt idx="1085">
                  <c:v>9.4370960000000004</c:v>
                </c:pt>
                <c:pt idx="1086">
                  <c:v>9.4370220000000007</c:v>
                </c:pt>
                <c:pt idx="1087">
                  <c:v>9.437106</c:v>
                </c:pt>
                <c:pt idx="1088">
                  <c:v>9.4370969999999996</c:v>
                </c:pt>
                <c:pt idx="1089">
                  <c:v>9.4371120000000008</c:v>
                </c:pt>
                <c:pt idx="1090">
                  <c:v>9.4370469999999997</c:v>
                </c:pt>
                <c:pt idx="1091">
                  <c:v>9.4370010000000004</c:v>
                </c:pt>
                <c:pt idx="1092">
                  <c:v>9.4370569999999994</c:v>
                </c:pt>
                <c:pt idx="1093">
                  <c:v>9.4370729999999998</c:v>
                </c:pt>
                <c:pt idx="1094">
                  <c:v>9.4370999999999992</c:v>
                </c:pt>
                <c:pt idx="1095">
                  <c:v>9.4370879999999993</c:v>
                </c:pt>
                <c:pt idx="1096">
                  <c:v>9.4370360000000009</c:v>
                </c:pt>
                <c:pt idx="1097">
                  <c:v>9.4369730000000001</c:v>
                </c:pt>
                <c:pt idx="1098">
                  <c:v>9.4370159999999998</c:v>
                </c:pt>
                <c:pt idx="1099">
                  <c:v>9.4370440000000002</c:v>
                </c:pt>
                <c:pt idx="1100">
                  <c:v>9.4370170000000009</c:v>
                </c:pt>
                <c:pt idx="1101">
                  <c:v>9.4370089999999998</c:v>
                </c:pt>
                <c:pt idx="1102">
                  <c:v>9.437011</c:v>
                </c:pt>
                <c:pt idx="1103">
                  <c:v>9.4370320000000003</c:v>
                </c:pt>
                <c:pt idx="1104">
                  <c:v>9.4369899999999998</c:v>
                </c:pt>
                <c:pt idx="1105">
                  <c:v>9.4369549999999993</c:v>
                </c:pt>
                <c:pt idx="1106">
                  <c:v>9.4370250000000002</c:v>
                </c:pt>
                <c:pt idx="1107">
                  <c:v>9.4370349999999998</c:v>
                </c:pt>
                <c:pt idx="1108">
                  <c:v>9.4370750000000001</c:v>
                </c:pt>
                <c:pt idx="1109">
                  <c:v>9.4370650000000005</c:v>
                </c:pt>
                <c:pt idx="1110">
                  <c:v>9.4370650000000005</c:v>
                </c:pt>
                <c:pt idx="1111">
                  <c:v>9.4370709999999995</c:v>
                </c:pt>
                <c:pt idx="1112">
                  <c:v>9.4370650000000005</c:v>
                </c:pt>
                <c:pt idx="1113">
                  <c:v>9.4370290000000008</c:v>
                </c:pt>
                <c:pt idx="1114">
                  <c:v>9.4370019999999997</c:v>
                </c:pt>
                <c:pt idx="1115">
                  <c:v>9.4369689999999995</c:v>
                </c:pt>
                <c:pt idx="1116">
                  <c:v>9.4370329999999996</c:v>
                </c:pt>
                <c:pt idx="1117">
                  <c:v>9.4370589999999996</c:v>
                </c:pt>
                <c:pt idx="1118">
                  <c:v>9.4370840000000005</c:v>
                </c:pt>
                <c:pt idx="1119">
                  <c:v>9.4370659999999997</c:v>
                </c:pt>
                <c:pt idx="1120">
                  <c:v>9.4370700000000003</c:v>
                </c:pt>
                <c:pt idx="1121">
                  <c:v>9.4370589999999996</c:v>
                </c:pt>
                <c:pt idx="1122">
                  <c:v>9.4370449999999995</c:v>
                </c:pt>
                <c:pt idx="1123">
                  <c:v>9.4371069999999992</c:v>
                </c:pt>
                <c:pt idx="1124">
                  <c:v>9.4370840000000005</c:v>
                </c:pt>
                <c:pt idx="1125">
                  <c:v>9.4371430000000007</c:v>
                </c:pt>
                <c:pt idx="1126">
                  <c:v>9.4371419999999997</c:v>
                </c:pt>
                <c:pt idx="1127">
                  <c:v>9.4371010000000002</c:v>
                </c:pt>
                <c:pt idx="1128">
                  <c:v>9.4371039999999997</c:v>
                </c:pt>
                <c:pt idx="1129">
                  <c:v>9.4370840000000005</c:v>
                </c:pt>
                <c:pt idx="1130">
                  <c:v>9.4370779999999996</c:v>
                </c:pt>
                <c:pt idx="1131">
                  <c:v>9.4371489999999998</c:v>
                </c:pt>
                <c:pt idx="1132">
                  <c:v>9.4371410000000004</c:v>
                </c:pt>
                <c:pt idx="1133">
                  <c:v>9.4371500000000008</c:v>
                </c:pt>
                <c:pt idx="1134">
                  <c:v>9.4370860000000008</c:v>
                </c:pt>
                <c:pt idx="1135">
                  <c:v>9.4371320000000001</c:v>
                </c:pt>
                <c:pt idx="1136">
                  <c:v>9.437087</c:v>
                </c:pt>
                <c:pt idx="1137">
                  <c:v>9.4370999999999992</c:v>
                </c:pt>
                <c:pt idx="1138">
                  <c:v>9.4371480000000005</c:v>
                </c:pt>
                <c:pt idx="1139">
                  <c:v>9.4371240000000007</c:v>
                </c:pt>
                <c:pt idx="1140">
                  <c:v>9.4370759999999994</c:v>
                </c:pt>
                <c:pt idx="1141">
                  <c:v>9.4370750000000001</c:v>
                </c:pt>
                <c:pt idx="1142">
                  <c:v>9.4371010000000002</c:v>
                </c:pt>
                <c:pt idx="1143">
                  <c:v>9.4370940000000001</c:v>
                </c:pt>
                <c:pt idx="1144">
                  <c:v>9.4370879999999993</c:v>
                </c:pt>
                <c:pt idx="1145">
                  <c:v>9.4371039999999997</c:v>
                </c:pt>
                <c:pt idx="1146">
                  <c:v>9.4370879999999993</c:v>
                </c:pt>
                <c:pt idx="1147">
                  <c:v>9.4370919999999998</c:v>
                </c:pt>
                <c:pt idx="1148">
                  <c:v>9.437087</c:v>
                </c:pt>
                <c:pt idx="1149">
                  <c:v>9.4370899999999995</c:v>
                </c:pt>
                <c:pt idx="1150">
                  <c:v>9.4371130000000001</c:v>
                </c:pt>
                <c:pt idx="1151">
                  <c:v>9.4370729999999998</c:v>
                </c:pt>
                <c:pt idx="1152">
                  <c:v>9.4370290000000008</c:v>
                </c:pt>
                <c:pt idx="1153">
                  <c:v>9.4371010000000002</c:v>
                </c:pt>
                <c:pt idx="1154">
                  <c:v>9.4370720000000006</c:v>
                </c:pt>
                <c:pt idx="1155">
                  <c:v>9.4370130000000003</c:v>
                </c:pt>
                <c:pt idx="1156">
                  <c:v>9.4370589999999996</c:v>
                </c:pt>
                <c:pt idx="1157">
                  <c:v>9.4370469999999997</c:v>
                </c:pt>
                <c:pt idx="1158">
                  <c:v>9.4370390000000004</c:v>
                </c:pt>
                <c:pt idx="1159">
                  <c:v>9.4370360000000009</c:v>
                </c:pt>
                <c:pt idx="1160">
                  <c:v>9.4370969999999996</c:v>
                </c:pt>
                <c:pt idx="1161">
                  <c:v>9.4370220000000007</c:v>
                </c:pt>
                <c:pt idx="1162">
                  <c:v>9.4370879999999993</c:v>
                </c:pt>
                <c:pt idx="1163">
                  <c:v>9.4370770000000004</c:v>
                </c:pt>
                <c:pt idx="1164">
                  <c:v>9.4370530000000006</c:v>
                </c:pt>
                <c:pt idx="1165">
                  <c:v>9.4370750000000001</c:v>
                </c:pt>
                <c:pt idx="1166">
                  <c:v>9.4370879999999993</c:v>
                </c:pt>
                <c:pt idx="1167">
                  <c:v>9.4370820000000002</c:v>
                </c:pt>
                <c:pt idx="1168">
                  <c:v>9.4370519999999996</c:v>
                </c:pt>
                <c:pt idx="1169">
                  <c:v>9.4370499999999993</c:v>
                </c:pt>
                <c:pt idx="1170">
                  <c:v>9.4370829999999994</c:v>
                </c:pt>
                <c:pt idx="1171">
                  <c:v>9.4370689999999993</c:v>
                </c:pt>
                <c:pt idx="1172">
                  <c:v>9.4371480000000005</c:v>
                </c:pt>
                <c:pt idx="1173">
                  <c:v>9.4371089999999995</c:v>
                </c:pt>
                <c:pt idx="1174">
                  <c:v>9.4371179999999999</c:v>
                </c:pt>
                <c:pt idx="1175">
                  <c:v>9.4371620000000007</c:v>
                </c:pt>
                <c:pt idx="1176">
                  <c:v>9.4370689999999993</c:v>
                </c:pt>
                <c:pt idx="1177">
                  <c:v>9.4370320000000003</c:v>
                </c:pt>
                <c:pt idx="1178">
                  <c:v>9.4370290000000008</c:v>
                </c:pt>
                <c:pt idx="1179">
                  <c:v>9.4370980000000007</c:v>
                </c:pt>
                <c:pt idx="1180">
                  <c:v>9.4370670000000008</c:v>
                </c:pt>
                <c:pt idx="1181">
                  <c:v>9.4370309999999993</c:v>
                </c:pt>
                <c:pt idx="1182">
                  <c:v>9.4370530000000006</c:v>
                </c:pt>
                <c:pt idx="1183">
                  <c:v>9.4370820000000002</c:v>
                </c:pt>
                <c:pt idx="1184">
                  <c:v>9.4370630000000002</c:v>
                </c:pt>
                <c:pt idx="1185">
                  <c:v>9.4369779999999999</c:v>
                </c:pt>
                <c:pt idx="1186">
                  <c:v>9.4370189999999994</c:v>
                </c:pt>
                <c:pt idx="1187">
                  <c:v>9.4370189999999994</c:v>
                </c:pt>
                <c:pt idx="1188">
                  <c:v>9.4370519999999996</c:v>
                </c:pt>
                <c:pt idx="1189">
                  <c:v>9.4370879999999993</c:v>
                </c:pt>
                <c:pt idx="1190">
                  <c:v>9.4370630000000002</c:v>
                </c:pt>
                <c:pt idx="1191">
                  <c:v>9.4370940000000001</c:v>
                </c:pt>
                <c:pt idx="1192">
                  <c:v>9.4370829999999994</c:v>
                </c:pt>
                <c:pt idx="1193">
                  <c:v>9.4370849999999997</c:v>
                </c:pt>
                <c:pt idx="1194">
                  <c:v>9.4370550000000009</c:v>
                </c:pt>
                <c:pt idx="1195">
                  <c:v>9.4371039999999997</c:v>
                </c:pt>
                <c:pt idx="1196">
                  <c:v>9.4370619999999992</c:v>
                </c:pt>
                <c:pt idx="1197">
                  <c:v>9.4371010000000002</c:v>
                </c:pt>
                <c:pt idx="1198">
                  <c:v>9.4370600000000007</c:v>
                </c:pt>
                <c:pt idx="1199">
                  <c:v>9.4371340000000004</c:v>
                </c:pt>
                <c:pt idx="1200">
                  <c:v>9.4371150000000004</c:v>
                </c:pt>
                <c:pt idx="1201">
                  <c:v>9.4371039999999997</c:v>
                </c:pt>
                <c:pt idx="1202">
                  <c:v>9.4370659999999997</c:v>
                </c:pt>
                <c:pt idx="1203">
                  <c:v>9.4370650000000005</c:v>
                </c:pt>
                <c:pt idx="1204">
                  <c:v>9.4371089999999995</c:v>
                </c:pt>
                <c:pt idx="1205">
                  <c:v>9.4370750000000001</c:v>
                </c:pt>
                <c:pt idx="1206">
                  <c:v>9.4370820000000002</c:v>
                </c:pt>
                <c:pt idx="1207">
                  <c:v>9.4370670000000008</c:v>
                </c:pt>
                <c:pt idx="1208">
                  <c:v>9.4371299999999998</c:v>
                </c:pt>
                <c:pt idx="1209">
                  <c:v>9.4370720000000006</c:v>
                </c:pt>
                <c:pt idx="1210">
                  <c:v>9.4371159999999996</c:v>
                </c:pt>
                <c:pt idx="1211">
                  <c:v>9.4370790000000007</c:v>
                </c:pt>
                <c:pt idx="1212">
                  <c:v>9.4371399999999994</c:v>
                </c:pt>
                <c:pt idx="1213">
                  <c:v>9.4370600000000007</c:v>
                </c:pt>
                <c:pt idx="1214">
                  <c:v>9.4370560000000001</c:v>
                </c:pt>
                <c:pt idx="1215">
                  <c:v>9.4370720000000006</c:v>
                </c:pt>
                <c:pt idx="1216">
                  <c:v>9.4370609999999999</c:v>
                </c:pt>
                <c:pt idx="1217">
                  <c:v>9.4370689999999993</c:v>
                </c:pt>
                <c:pt idx="1218">
                  <c:v>9.4370530000000006</c:v>
                </c:pt>
                <c:pt idx="1219">
                  <c:v>9.4370790000000007</c:v>
                </c:pt>
                <c:pt idx="1220">
                  <c:v>9.4370639999999995</c:v>
                </c:pt>
                <c:pt idx="1221">
                  <c:v>9.4371179999999999</c:v>
                </c:pt>
                <c:pt idx="1222">
                  <c:v>9.4370790000000007</c:v>
                </c:pt>
                <c:pt idx="1223">
                  <c:v>9.4370220000000007</c:v>
                </c:pt>
                <c:pt idx="1224">
                  <c:v>9.4370580000000004</c:v>
                </c:pt>
                <c:pt idx="1225">
                  <c:v>9.4370750000000001</c:v>
                </c:pt>
                <c:pt idx="1226">
                  <c:v>9.437106</c:v>
                </c:pt>
                <c:pt idx="1227">
                  <c:v>9.4371050000000007</c:v>
                </c:pt>
                <c:pt idx="1228">
                  <c:v>9.4370919999999998</c:v>
                </c:pt>
                <c:pt idx="1229">
                  <c:v>9.4371130000000001</c:v>
                </c:pt>
                <c:pt idx="1230">
                  <c:v>9.4370609999999999</c:v>
                </c:pt>
                <c:pt idx="1231">
                  <c:v>9.4370200000000004</c:v>
                </c:pt>
                <c:pt idx="1232">
                  <c:v>9.4370519999999996</c:v>
                </c:pt>
                <c:pt idx="1233">
                  <c:v>9.4370940000000001</c:v>
                </c:pt>
                <c:pt idx="1234">
                  <c:v>9.4370130000000003</c:v>
                </c:pt>
                <c:pt idx="1235">
                  <c:v>9.4370720000000006</c:v>
                </c:pt>
                <c:pt idx="1236">
                  <c:v>9.4370779999999996</c:v>
                </c:pt>
                <c:pt idx="1237">
                  <c:v>9.4370569999999994</c:v>
                </c:pt>
                <c:pt idx="1238">
                  <c:v>9.4370309999999993</c:v>
                </c:pt>
                <c:pt idx="1239">
                  <c:v>9.4370930000000008</c:v>
                </c:pt>
                <c:pt idx="1240">
                  <c:v>9.4370940000000001</c:v>
                </c:pt>
                <c:pt idx="1241">
                  <c:v>9.4370449999999995</c:v>
                </c:pt>
                <c:pt idx="1242">
                  <c:v>9.4370510000000003</c:v>
                </c:pt>
                <c:pt idx="1243">
                  <c:v>9.4370229999999999</c:v>
                </c:pt>
                <c:pt idx="1244">
                  <c:v>9.4369440000000004</c:v>
                </c:pt>
                <c:pt idx="1245">
                  <c:v>9.4369949999999996</c:v>
                </c:pt>
                <c:pt idx="1246">
                  <c:v>9.4370259999999995</c:v>
                </c:pt>
                <c:pt idx="1247">
                  <c:v>9.4370609999999999</c:v>
                </c:pt>
                <c:pt idx="1248">
                  <c:v>9.4370779999999996</c:v>
                </c:pt>
                <c:pt idx="1249">
                  <c:v>9.4370250000000002</c:v>
                </c:pt>
                <c:pt idx="1250">
                  <c:v>9.4370239999999992</c:v>
                </c:pt>
                <c:pt idx="1251">
                  <c:v>9.4370530000000006</c:v>
                </c:pt>
                <c:pt idx="1252">
                  <c:v>9.4370229999999999</c:v>
                </c:pt>
                <c:pt idx="1253">
                  <c:v>9.4370390000000004</c:v>
                </c:pt>
                <c:pt idx="1254">
                  <c:v>9.4370220000000007</c:v>
                </c:pt>
                <c:pt idx="1255">
                  <c:v>9.4370010000000004</c:v>
                </c:pt>
                <c:pt idx="1256">
                  <c:v>9.437068</c:v>
                </c:pt>
                <c:pt idx="1257">
                  <c:v>9.4370589999999996</c:v>
                </c:pt>
                <c:pt idx="1258">
                  <c:v>9.4371030000000005</c:v>
                </c:pt>
                <c:pt idx="1259">
                  <c:v>9.4370790000000007</c:v>
                </c:pt>
                <c:pt idx="1260">
                  <c:v>9.4371189999999991</c:v>
                </c:pt>
                <c:pt idx="1261">
                  <c:v>9.437144</c:v>
                </c:pt>
                <c:pt idx="1262">
                  <c:v>9.437144</c:v>
                </c:pt>
                <c:pt idx="1263">
                  <c:v>9.4370809999999992</c:v>
                </c:pt>
                <c:pt idx="1264">
                  <c:v>9.4371430000000007</c:v>
                </c:pt>
                <c:pt idx="1265">
                  <c:v>9.4370689999999993</c:v>
                </c:pt>
                <c:pt idx="1266">
                  <c:v>9.4370670000000008</c:v>
                </c:pt>
                <c:pt idx="1267">
                  <c:v>9.4371240000000007</c:v>
                </c:pt>
                <c:pt idx="1268">
                  <c:v>9.4371329999999993</c:v>
                </c:pt>
                <c:pt idx="1269">
                  <c:v>9.4370670000000008</c:v>
                </c:pt>
                <c:pt idx="1270">
                  <c:v>9.4371159999999996</c:v>
                </c:pt>
                <c:pt idx="1271">
                  <c:v>9.4371410000000004</c:v>
                </c:pt>
                <c:pt idx="1272">
                  <c:v>9.4371039999999997</c:v>
                </c:pt>
                <c:pt idx="1273">
                  <c:v>9.4371069999999992</c:v>
                </c:pt>
                <c:pt idx="1274">
                  <c:v>9.4370759999999994</c:v>
                </c:pt>
                <c:pt idx="1275">
                  <c:v>9.4370799999999999</c:v>
                </c:pt>
                <c:pt idx="1276">
                  <c:v>9.4370930000000008</c:v>
                </c:pt>
                <c:pt idx="1277">
                  <c:v>9.4370930000000008</c:v>
                </c:pt>
                <c:pt idx="1278">
                  <c:v>9.4370589999999996</c:v>
                </c:pt>
                <c:pt idx="1279">
                  <c:v>9.4371039999999997</c:v>
                </c:pt>
                <c:pt idx="1280">
                  <c:v>9.4371349999999996</c:v>
                </c:pt>
                <c:pt idx="1281">
                  <c:v>9.4370809999999992</c:v>
                </c:pt>
                <c:pt idx="1282">
                  <c:v>9.4371469999999995</c:v>
                </c:pt>
                <c:pt idx="1283">
                  <c:v>9.4371290000000005</c:v>
                </c:pt>
                <c:pt idx="1284">
                  <c:v>9.4370650000000005</c:v>
                </c:pt>
                <c:pt idx="1285">
                  <c:v>9.4370910000000006</c:v>
                </c:pt>
                <c:pt idx="1286">
                  <c:v>9.4371159999999996</c:v>
                </c:pt>
                <c:pt idx="1287">
                  <c:v>9.4371139999999993</c:v>
                </c:pt>
                <c:pt idx="1288">
                  <c:v>9.4370999999999992</c:v>
                </c:pt>
                <c:pt idx="1289">
                  <c:v>9.4370619999999992</c:v>
                </c:pt>
                <c:pt idx="1290">
                  <c:v>9.4370639999999995</c:v>
                </c:pt>
                <c:pt idx="1291">
                  <c:v>9.4371150000000004</c:v>
                </c:pt>
                <c:pt idx="1292">
                  <c:v>9.4370919999999998</c:v>
                </c:pt>
                <c:pt idx="1293">
                  <c:v>9.4370720000000006</c:v>
                </c:pt>
                <c:pt idx="1294">
                  <c:v>9.4371170000000006</c:v>
                </c:pt>
                <c:pt idx="1295">
                  <c:v>9.4371419999999997</c:v>
                </c:pt>
                <c:pt idx="1296">
                  <c:v>9.4371810000000007</c:v>
                </c:pt>
                <c:pt idx="1297">
                  <c:v>9.4371329999999993</c:v>
                </c:pt>
                <c:pt idx="1298">
                  <c:v>9.4370820000000002</c:v>
                </c:pt>
                <c:pt idx="1299">
                  <c:v>9.4371050000000007</c:v>
                </c:pt>
                <c:pt idx="1300">
                  <c:v>9.4371349999999996</c:v>
                </c:pt>
                <c:pt idx="1301">
                  <c:v>9.4371189999999991</c:v>
                </c:pt>
                <c:pt idx="1302">
                  <c:v>9.4371229999999997</c:v>
                </c:pt>
                <c:pt idx="1303">
                  <c:v>9.4371050000000007</c:v>
                </c:pt>
                <c:pt idx="1304">
                  <c:v>9.4371100000000006</c:v>
                </c:pt>
                <c:pt idx="1305">
                  <c:v>9.4371069999999992</c:v>
                </c:pt>
                <c:pt idx="1306">
                  <c:v>9.4371030000000005</c:v>
                </c:pt>
                <c:pt idx="1307">
                  <c:v>9.4370940000000001</c:v>
                </c:pt>
                <c:pt idx="1308">
                  <c:v>9.4371010000000002</c:v>
                </c:pt>
                <c:pt idx="1309">
                  <c:v>9.4370729999999998</c:v>
                </c:pt>
                <c:pt idx="1310">
                  <c:v>9.4371089999999995</c:v>
                </c:pt>
                <c:pt idx="1311">
                  <c:v>9.4371220000000005</c:v>
                </c:pt>
                <c:pt idx="1312">
                  <c:v>9.4370379999999994</c:v>
                </c:pt>
                <c:pt idx="1313">
                  <c:v>9.4370840000000005</c:v>
                </c:pt>
                <c:pt idx="1314">
                  <c:v>9.4370940000000001</c:v>
                </c:pt>
                <c:pt idx="1315">
                  <c:v>9.4370619999999992</c:v>
                </c:pt>
                <c:pt idx="1316">
                  <c:v>9.4370200000000004</c:v>
                </c:pt>
                <c:pt idx="1317">
                  <c:v>9.4369820000000004</c:v>
                </c:pt>
                <c:pt idx="1318">
                  <c:v>9.4370279999999998</c:v>
                </c:pt>
                <c:pt idx="1319">
                  <c:v>9.4369739999999993</c:v>
                </c:pt>
                <c:pt idx="1320">
                  <c:v>9.4369720000000008</c:v>
                </c:pt>
                <c:pt idx="1321">
                  <c:v>9.4370100000000008</c:v>
                </c:pt>
                <c:pt idx="1322">
                  <c:v>9.4369999999999994</c:v>
                </c:pt>
                <c:pt idx="1323">
                  <c:v>9.4369999999999994</c:v>
                </c:pt>
                <c:pt idx="1324">
                  <c:v>9.4370390000000004</c:v>
                </c:pt>
                <c:pt idx="1325">
                  <c:v>9.4370750000000001</c:v>
                </c:pt>
                <c:pt idx="1326">
                  <c:v>9.4370510000000003</c:v>
                </c:pt>
                <c:pt idx="1327">
                  <c:v>9.4370069999999995</c:v>
                </c:pt>
                <c:pt idx="1328">
                  <c:v>9.4370370000000001</c:v>
                </c:pt>
                <c:pt idx="1329">
                  <c:v>9.4370320000000003</c:v>
                </c:pt>
                <c:pt idx="1330">
                  <c:v>9.4370510000000003</c:v>
                </c:pt>
                <c:pt idx="1331">
                  <c:v>9.4370829999999994</c:v>
                </c:pt>
                <c:pt idx="1332">
                  <c:v>9.4370779999999996</c:v>
                </c:pt>
                <c:pt idx="1333">
                  <c:v>9.4370720000000006</c:v>
                </c:pt>
                <c:pt idx="1334">
                  <c:v>9.4370530000000006</c:v>
                </c:pt>
                <c:pt idx="1335">
                  <c:v>9.4370469999999997</c:v>
                </c:pt>
                <c:pt idx="1336">
                  <c:v>9.4370740000000009</c:v>
                </c:pt>
                <c:pt idx="1337">
                  <c:v>9.4370879999999993</c:v>
                </c:pt>
                <c:pt idx="1338">
                  <c:v>9.4370530000000006</c:v>
                </c:pt>
                <c:pt idx="1339">
                  <c:v>9.437087</c:v>
                </c:pt>
                <c:pt idx="1340">
                  <c:v>9.4371069999999992</c:v>
                </c:pt>
                <c:pt idx="1341">
                  <c:v>9.4371290000000005</c:v>
                </c:pt>
                <c:pt idx="1342">
                  <c:v>9.4370580000000004</c:v>
                </c:pt>
                <c:pt idx="1343">
                  <c:v>9.4369829999999997</c:v>
                </c:pt>
                <c:pt idx="1344">
                  <c:v>9.4369960000000006</c:v>
                </c:pt>
                <c:pt idx="1345">
                  <c:v>9.4370600000000007</c:v>
                </c:pt>
                <c:pt idx="1346">
                  <c:v>9.4370440000000002</c:v>
                </c:pt>
                <c:pt idx="1347">
                  <c:v>9.4370619999999992</c:v>
                </c:pt>
                <c:pt idx="1348">
                  <c:v>9.4370949999999993</c:v>
                </c:pt>
                <c:pt idx="1349">
                  <c:v>9.4370689999999993</c:v>
                </c:pt>
                <c:pt idx="1350">
                  <c:v>9.4370449999999995</c:v>
                </c:pt>
                <c:pt idx="1351">
                  <c:v>9.4370650000000005</c:v>
                </c:pt>
                <c:pt idx="1352">
                  <c:v>9.4370689999999993</c:v>
                </c:pt>
                <c:pt idx="1353">
                  <c:v>9.4370499999999993</c:v>
                </c:pt>
                <c:pt idx="1354">
                  <c:v>9.4370340000000006</c:v>
                </c:pt>
                <c:pt idx="1355">
                  <c:v>9.4369870000000002</c:v>
                </c:pt>
                <c:pt idx="1356">
                  <c:v>9.4370720000000006</c:v>
                </c:pt>
                <c:pt idx="1357">
                  <c:v>9.4370370000000001</c:v>
                </c:pt>
                <c:pt idx="1358">
                  <c:v>9.4370770000000004</c:v>
                </c:pt>
                <c:pt idx="1359">
                  <c:v>9.4370480000000008</c:v>
                </c:pt>
                <c:pt idx="1360">
                  <c:v>9.4371030000000005</c:v>
                </c:pt>
                <c:pt idx="1361">
                  <c:v>9.4370530000000006</c:v>
                </c:pt>
                <c:pt idx="1362">
                  <c:v>9.4370980000000007</c:v>
                </c:pt>
                <c:pt idx="1363">
                  <c:v>9.4370639999999995</c:v>
                </c:pt>
                <c:pt idx="1364">
                  <c:v>9.4370650000000005</c:v>
                </c:pt>
                <c:pt idx="1365">
                  <c:v>9.4370519999999996</c:v>
                </c:pt>
                <c:pt idx="1366">
                  <c:v>9.43703</c:v>
                </c:pt>
                <c:pt idx="1367">
                  <c:v>9.4370309999999993</c:v>
                </c:pt>
                <c:pt idx="1368">
                  <c:v>9.4371030000000005</c:v>
                </c:pt>
                <c:pt idx="1369">
                  <c:v>9.4370069999999995</c:v>
                </c:pt>
                <c:pt idx="1370">
                  <c:v>9.4370360000000009</c:v>
                </c:pt>
                <c:pt idx="1371">
                  <c:v>9.4370229999999999</c:v>
                </c:pt>
                <c:pt idx="1372">
                  <c:v>9.4370750000000001</c:v>
                </c:pt>
                <c:pt idx="1373">
                  <c:v>9.4371100000000006</c:v>
                </c:pt>
                <c:pt idx="1374">
                  <c:v>9.4370379999999994</c:v>
                </c:pt>
                <c:pt idx="1375">
                  <c:v>9.4370189999999994</c:v>
                </c:pt>
                <c:pt idx="1376">
                  <c:v>9.4370209999999997</c:v>
                </c:pt>
                <c:pt idx="1377">
                  <c:v>9.4370510000000003</c:v>
                </c:pt>
                <c:pt idx="1378">
                  <c:v>9.4370589999999996</c:v>
                </c:pt>
                <c:pt idx="1379">
                  <c:v>9.4370659999999997</c:v>
                </c:pt>
                <c:pt idx="1380">
                  <c:v>9.4370980000000007</c:v>
                </c:pt>
                <c:pt idx="1381">
                  <c:v>9.4370200000000004</c:v>
                </c:pt>
                <c:pt idx="1382">
                  <c:v>9.4370539999999998</c:v>
                </c:pt>
                <c:pt idx="1383">
                  <c:v>9.4371170000000006</c:v>
                </c:pt>
                <c:pt idx="1384">
                  <c:v>9.4370799999999999</c:v>
                </c:pt>
                <c:pt idx="1385">
                  <c:v>9.4371130000000001</c:v>
                </c:pt>
                <c:pt idx="1386">
                  <c:v>9.4371349999999996</c:v>
                </c:pt>
                <c:pt idx="1387">
                  <c:v>9.4370969999999996</c:v>
                </c:pt>
                <c:pt idx="1388">
                  <c:v>9.4370759999999994</c:v>
                </c:pt>
                <c:pt idx="1389">
                  <c:v>9.4371030000000005</c:v>
                </c:pt>
                <c:pt idx="1390">
                  <c:v>9.4370790000000007</c:v>
                </c:pt>
                <c:pt idx="1391">
                  <c:v>9.4370689999999993</c:v>
                </c:pt>
                <c:pt idx="1392">
                  <c:v>9.4371290000000005</c:v>
                </c:pt>
                <c:pt idx="1393">
                  <c:v>9.4371039999999997</c:v>
                </c:pt>
                <c:pt idx="1394">
                  <c:v>9.4371109999999998</c:v>
                </c:pt>
                <c:pt idx="1395">
                  <c:v>9.4371120000000008</c:v>
                </c:pt>
                <c:pt idx="1396">
                  <c:v>9.4371179999999999</c:v>
                </c:pt>
                <c:pt idx="1397">
                  <c:v>9.4370980000000007</c:v>
                </c:pt>
                <c:pt idx="1398">
                  <c:v>9.4370589999999996</c:v>
                </c:pt>
                <c:pt idx="1399">
                  <c:v>9.4370989999999999</c:v>
                </c:pt>
                <c:pt idx="1400">
                  <c:v>9.4370759999999994</c:v>
                </c:pt>
                <c:pt idx="1401">
                  <c:v>9.4371010000000002</c:v>
                </c:pt>
                <c:pt idx="1402">
                  <c:v>9.4370189999999994</c:v>
                </c:pt>
                <c:pt idx="1403">
                  <c:v>9.4370410000000007</c:v>
                </c:pt>
                <c:pt idx="1404">
                  <c:v>9.4371320000000001</c:v>
                </c:pt>
                <c:pt idx="1405">
                  <c:v>9.4370550000000009</c:v>
                </c:pt>
                <c:pt idx="1406">
                  <c:v>9.4370630000000002</c:v>
                </c:pt>
                <c:pt idx="1407">
                  <c:v>9.437049</c:v>
                </c:pt>
                <c:pt idx="1408">
                  <c:v>9.437049</c:v>
                </c:pt>
                <c:pt idx="1409">
                  <c:v>9.4370709999999995</c:v>
                </c:pt>
                <c:pt idx="1410">
                  <c:v>9.4370670000000008</c:v>
                </c:pt>
                <c:pt idx="1411">
                  <c:v>9.4371030000000005</c:v>
                </c:pt>
                <c:pt idx="1412">
                  <c:v>9.4370910000000006</c:v>
                </c:pt>
                <c:pt idx="1413">
                  <c:v>9.4370700000000003</c:v>
                </c:pt>
                <c:pt idx="1414">
                  <c:v>9.4371159999999996</c:v>
                </c:pt>
                <c:pt idx="1415">
                  <c:v>9.4370390000000004</c:v>
                </c:pt>
                <c:pt idx="1416">
                  <c:v>9.4370569999999994</c:v>
                </c:pt>
                <c:pt idx="1417">
                  <c:v>9.4370019999999997</c:v>
                </c:pt>
                <c:pt idx="1418">
                  <c:v>9.4370379999999994</c:v>
                </c:pt>
                <c:pt idx="1419">
                  <c:v>9.4370600000000007</c:v>
                </c:pt>
                <c:pt idx="1420">
                  <c:v>9.4370100000000008</c:v>
                </c:pt>
                <c:pt idx="1421">
                  <c:v>9.4369739999999993</c:v>
                </c:pt>
                <c:pt idx="1422">
                  <c:v>9.4370290000000008</c:v>
                </c:pt>
                <c:pt idx="1423">
                  <c:v>9.4370340000000006</c:v>
                </c:pt>
                <c:pt idx="1424">
                  <c:v>9.4370229999999999</c:v>
                </c:pt>
                <c:pt idx="1425">
                  <c:v>9.4370589999999996</c:v>
                </c:pt>
                <c:pt idx="1426">
                  <c:v>9.4370239999999992</c:v>
                </c:pt>
                <c:pt idx="1427">
                  <c:v>9.4370410000000007</c:v>
                </c:pt>
                <c:pt idx="1428">
                  <c:v>9.4370750000000001</c:v>
                </c:pt>
                <c:pt idx="1429">
                  <c:v>9.4370589999999996</c:v>
                </c:pt>
                <c:pt idx="1430">
                  <c:v>9.4370189999999994</c:v>
                </c:pt>
                <c:pt idx="1431">
                  <c:v>9.4370410000000007</c:v>
                </c:pt>
                <c:pt idx="1432">
                  <c:v>9.4370139999999996</c:v>
                </c:pt>
                <c:pt idx="1433">
                  <c:v>9.4370239999999992</c:v>
                </c:pt>
                <c:pt idx="1434">
                  <c:v>9.4370220000000007</c:v>
                </c:pt>
                <c:pt idx="1435">
                  <c:v>9.4370879999999993</c:v>
                </c:pt>
                <c:pt idx="1436">
                  <c:v>9.4370999999999992</c:v>
                </c:pt>
                <c:pt idx="1437">
                  <c:v>9.4369969999999999</c:v>
                </c:pt>
                <c:pt idx="1438">
                  <c:v>9.4370429999999992</c:v>
                </c:pt>
                <c:pt idx="1439">
                  <c:v>9.4370410000000007</c:v>
                </c:pt>
                <c:pt idx="1440">
                  <c:v>9.4370670000000008</c:v>
                </c:pt>
                <c:pt idx="1441">
                  <c:v>9.4370700000000003</c:v>
                </c:pt>
                <c:pt idx="1442">
                  <c:v>9.4370619999999992</c:v>
                </c:pt>
                <c:pt idx="1443">
                  <c:v>9.4371089999999995</c:v>
                </c:pt>
                <c:pt idx="1444">
                  <c:v>9.4370469999999997</c:v>
                </c:pt>
                <c:pt idx="1445">
                  <c:v>9.4370290000000008</c:v>
                </c:pt>
                <c:pt idx="1446">
                  <c:v>9.4370440000000002</c:v>
                </c:pt>
                <c:pt idx="1447">
                  <c:v>9.4370700000000003</c:v>
                </c:pt>
                <c:pt idx="1448">
                  <c:v>9.4370600000000007</c:v>
                </c:pt>
                <c:pt idx="1449">
                  <c:v>9.4370600000000007</c:v>
                </c:pt>
                <c:pt idx="1450">
                  <c:v>9.4370309999999993</c:v>
                </c:pt>
                <c:pt idx="1451">
                  <c:v>9.4370799999999999</c:v>
                </c:pt>
                <c:pt idx="1452">
                  <c:v>9.4370449999999995</c:v>
                </c:pt>
                <c:pt idx="1453">
                  <c:v>9.4370600000000007</c:v>
                </c:pt>
                <c:pt idx="1454">
                  <c:v>9.4370829999999994</c:v>
                </c:pt>
                <c:pt idx="1455">
                  <c:v>9.4370619999999992</c:v>
                </c:pt>
                <c:pt idx="1456">
                  <c:v>9.4370390000000004</c:v>
                </c:pt>
                <c:pt idx="1457">
                  <c:v>9.4370750000000001</c:v>
                </c:pt>
                <c:pt idx="1458">
                  <c:v>9.4370499999999993</c:v>
                </c:pt>
                <c:pt idx="1459">
                  <c:v>9.4370200000000004</c:v>
                </c:pt>
                <c:pt idx="1460">
                  <c:v>9.4370910000000006</c:v>
                </c:pt>
                <c:pt idx="1461">
                  <c:v>9.4371349999999996</c:v>
                </c:pt>
                <c:pt idx="1462">
                  <c:v>9.4371120000000008</c:v>
                </c:pt>
                <c:pt idx="1463">
                  <c:v>9.4371069999999992</c:v>
                </c:pt>
                <c:pt idx="1464">
                  <c:v>9.4371259999999992</c:v>
                </c:pt>
                <c:pt idx="1465">
                  <c:v>9.4371279999999995</c:v>
                </c:pt>
                <c:pt idx="1466">
                  <c:v>9.4371369999999999</c:v>
                </c:pt>
                <c:pt idx="1467">
                  <c:v>9.4370849999999997</c:v>
                </c:pt>
                <c:pt idx="1468">
                  <c:v>9.4370539999999998</c:v>
                </c:pt>
                <c:pt idx="1469">
                  <c:v>9.4370809999999992</c:v>
                </c:pt>
                <c:pt idx="1470">
                  <c:v>9.4371469999999995</c:v>
                </c:pt>
                <c:pt idx="1471">
                  <c:v>9.4370999999999992</c:v>
                </c:pt>
                <c:pt idx="1472">
                  <c:v>9.4370890000000003</c:v>
                </c:pt>
                <c:pt idx="1473">
                  <c:v>9.437106</c:v>
                </c:pt>
                <c:pt idx="1474">
                  <c:v>9.4370290000000008</c:v>
                </c:pt>
                <c:pt idx="1475">
                  <c:v>9.4370849999999997</c:v>
                </c:pt>
                <c:pt idx="1476">
                  <c:v>9.4371320000000001</c:v>
                </c:pt>
                <c:pt idx="1477">
                  <c:v>9.4370510000000003</c:v>
                </c:pt>
                <c:pt idx="1478">
                  <c:v>9.4370670000000008</c:v>
                </c:pt>
                <c:pt idx="1479">
                  <c:v>9.4370899999999995</c:v>
                </c:pt>
                <c:pt idx="1480">
                  <c:v>9.4370949999999993</c:v>
                </c:pt>
                <c:pt idx="1481">
                  <c:v>9.4370840000000005</c:v>
                </c:pt>
                <c:pt idx="1482">
                  <c:v>9.4370159999999998</c:v>
                </c:pt>
                <c:pt idx="1483">
                  <c:v>9.4370030000000007</c:v>
                </c:pt>
                <c:pt idx="1484">
                  <c:v>9.4370250000000002</c:v>
                </c:pt>
                <c:pt idx="1485">
                  <c:v>9.4370320000000003</c:v>
                </c:pt>
                <c:pt idx="1486">
                  <c:v>9.4370879999999993</c:v>
                </c:pt>
                <c:pt idx="1487">
                  <c:v>9.4370329999999996</c:v>
                </c:pt>
                <c:pt idx="1488">
                  <c:v>9.4370650000000005</c:v>
                </c:pt>
                <c:pt idx="1489">
                  <c:v>9.4370100000000008</c:v>
                </c:pt>
                <c:pt idx="1490">
                  <c:v>9.4370949999999993</c:v>
                </c:pt>
                <c:pt idx="1491">
                  <c:v>9.4370720000000006</c:v>
                </c:pt>
                <c:pt idx="1492">
                  <c:v>9.4370700000000003</c:v>
                </c:pt>
                <c:pt idx="1493">
                  <c:v>9.4370519999999996</c:v>
                </c:pt>
                <c:pt idx="1494">
                  <c:v>9.4370329999999996</c:v>
                </c:pt>
                <c:pt idx="1495">
                  <c:v>9.437068</c:v>
                </c:pt>
                <c:pt idx="1496">
                  <c:v>9.4370630000000002</c:v>
                </c:pt>
                <c:pt idx="1497">
                  <c:v>9.4370740000000009</c:v>
                </c:pt>
                <c:pt idx="1498">
                  <c:v>9.4371010000000002</c:v>
                </c:pt>
                <c:pt idx="1499">
                  <c:v>9.4370750000000001</c:v>
                </c:pt>
                <c:pt idx="1500">
                  <c:v>9.4370940000000001</c:v>
                </c:pt>
                <c:pt idx="1501">
                  <c:v>9.4370419999999999</c:v>
                </c:pt>
                <c:pt idx="1502">
                  <c:v>9.4370790000000007</c:v>
                </c:pt>
                <c:pt idx="1503">
                  <c:v>9.4370820000000002</c:v>
                </c:pt>
                <c:pt idx="1504">
                  <c:v>9.4370279999999998</c:v>
                </c:pt>
                <c:pt idx="1505">
                  <c:v>9.4370759999999994</c:v>
                </c:pt>
                <c:pt idx="1506">
                  <c:v>9.4370659999999997</c:v>
                </c:pt>
                <c:pt idx="1507">
                  <c:v>9.4370480000000008</c:v>
                </c:pt>
                <c:pt idx="1508">
                  <c:v>9.4370750000000001</c:v>
                </c:pt>
                <c:pt idx="1509">
                  <c:v>9.4370790000000007</c:v>
                </c:pt>
                <c:pt idx="1510">
                  <c:v>9.4369820000000004</c:v>
                </c:pt>
                <c:pt idx="1511">
                  <c:v>9.4370879999999993</c:v>
                </c:pt>
                <c:pt idx="1512">
                  <c:v>9.4370980000000007</c:v>
                </c:pt>
                <c:pt idx="1513">
                  <c:v>9.4371310000000008</c:v>
                </c:pt>
                <c:pt idx="1514">
                  <c:v>9.4370349999999998</c:v>
                </c:pt>
                <c:pt idx="1515">
                  <c:v>9.436992</c:v>
                </c:pt>
                <c:pt idx="1516">
                  <c:v>9.4370519999999996</c:v>
                </c:pt>
                <c:pt idx="1517">
                  <c:v>9.4370879999999993</c:v>
                </c:pt>
                <c:pt idx="1518">
                  <c:v>9.4370609999999999</c:v>
                </c:pt>
                <c:pt idx="1519">
                  <c:v>9.4371030000000005</c:v>
                </c:pt>
                <c:pt idx="1520">
                  <c:v>9.4370530000000006</c:v>
                </c:pt>
                <c:pt idx="1521">
                  <c:v>9.437087</c:v>
                </c:pt>
                <c:pt idx="1522">
                  <c:v>9.4370510000000003</c:v>
                </c:pt>
                <c:pt idx="1523">
                  <c:v>9.4370100000000008</c:v>
                </c:pt>
                <c:pt idx="1524">
                  <c:v>9.4370689999999993</c:v>
                </c:pt>
                <c:pt idx="1525">
                  <c:v>9.4370379999999994</c:v>
                </c:pt>
                <c:pt idx="1526">
                  <c:v>9.4370879999999993</c:v>
                </c:pt>
                <c:pt idx="1527">
                  <c:v>9.4370619999999992</c:v>
                </c:pt>
                <c:pt idx="1528">
                  <c:v>9.437087</c:v>
                </c:pt>
                <c:pt idx="1529">
                  <c:v>9.4370989999999999</c:v>
                </c:pt>
                <c:pt idx="1530">
                  <c:v>9.4370609999999999</c:v>
                </c:pt>
                <c:pt idx="1531">
                  <c:v>9.43703</c:v>
                </c:pt>
                <c:pt idx="1532">
                  <c:v>9.4370410000000007</c:v>
                </c:pt>
                <c:pt idx="1533">
                  <c:v>9.4370580000000004</c:v>
                </c:pt>
                <c:pt idx="1534">
                  <c:v>9.4370499999999993</c:v>
                </c:pt>
                <c:pt idx="1535">
                  <c:v>9.4371360000000006</c:v>
                </c:pt>
                <c:pt idx="1536">
                  <c:v>9.4371749999999999</c:v>
                </c:pt>
                <c:pt idx="1537">
                  <c:v>9.4370999999999992</c:v>
                </c:pt>
                <c:pt idx="1538">
                  <c:v>9.4371170000000006</c:v>
                </c:pt>
                <c:pt idx="1539">
                  <c:v>9.4371469999999995</c:v>
                </c:pt>
                <c:pt idx="1540">
                  <c:v>9.4371460000000003</c:v>
                </c:pt>
                <c:pt idx="1541">
                  <c:v>9.4370700000000003</c:v>
                </c:pt>
                <c:pt idx="1542">
                  <c:v>9.4370030000000007</c:v>
                </c:pt>
                <c:pt idx="1543">
                  <c:v>9.4371039999999997</c:v>
                </c:pt>
                <c:pt idx="1544">
                  <c:v>9.4371410000000004</c:v>
                </c:pt>
                <c:pt idx="1545">
                  <c:v>9.4371189999999991</c:v>
                </c:pt>
                <c:pt idx="1546">
                  <c:v>9.4371120000000008</c:v>
                </c:pt>
                <c:pt idx="1547">
                  <c:v>9.4370379999999994</c:v>
                </c:pt>
                <c:pt idx="1548">
                  <c:v>9.4371369999999999</c:v>
                </c:pt>
                <c:pt idx="1549">
                  <c:v>9.4370989999999999</c:v>
                </c:pt>
                <c:pt idx="1550">
                  <c:v>9.4370530000000006</c:v>
                </c:pt>
                <c:pt idx="1551">
                  <c:v>9.4370340000000006</c:v>
                </c:pt>
                <c:pt idx="1552">
                  <c:v>9.4370530000000006</c:v>
                </c:pt>
                <c:pt idx="1553">
                  <c:v>9.4371159999999996</c:v>
                </c:pt>
                <c:pt idx="1554">
                  <c:v>9.4370689999999993</c:v>
                </c:pt>
                <c:pt idx="1555">
                  <c:v>9.4370639999999995</c:v>
                </c:pt>
                <c:pt idx="1556">
                  <c:v>9.4370960000000004</c:v>
                </c:pt>
                <c:pt idx="1557">
                  <c:v>9.4371010000000002</c:v>
                </c:pt>
                <c:pt idx="1558">
                  <c:v>9.4371089999999995</c:v>
                </c:pt>
                <c:pt idx="1559">
                  <c:v>9.4371279999999995</c:v>
                </c:pt>
                <c:pt idx="1560">
                  <c:v>9.4371069999999992</c:v>
                </c:pt>
                <c:pt idx="1561">
                  <c:v>9.4370349999999998</c:v>
                </c:pt>
                <c:pt idx="1562">
                  <c:v>9.4371010000000002</c:v>
                </c:pt>
                <c:pt idx="1563">
                  <c:v>9.4371030000000005</c:v>
                </c:pt>
                <c:pt idx="1564">
                  <c:v>9.4370510000000003</c:v>
                </c:pt>
                <c:pt idx="1565">
                  <c:v>9.4370390000000004</c:v>
                </c:pt>
                <c:pt idx="1566">
                  <c:v>9.4370619999999992</c:v>
                </c:pt>
                <c:pt idx="1567">
                  <c:v>9.4369870000000002</c:v>
                </c:pt>
                <c:pt idx="1568">
                  <c:v>9.4370770000000004</c:v>
                </c:pt>
                <c:pt idx="1569">
                  <c:v>9.4370049999999992</c:v>
                </c:pt>
                <c:pt idx="1570">
                  <c:v>9.4369940000000003</c:v>
                </c:pt>
                <c:pt idx="1571">
                  <c:v>9.4370419999999999</c:v>
                </c:pt>
                <c:pt idx="1572">
                  <c:v>9.4371089999999995</c:v>
                </c:pt>
                <c:pt idx="1573">
                  <c:v>9.4370600000000007</c:v>
                </c:pt>
                <c:pt idx="1574">
                  <c:v>9.4370650000000005</c:v>
                </c:pt>
                <c:pt idx="1575">
                  <c:v>9.4370340000000006</c:v>
                </c:pt>
                <c:pt idx="1576">
                  <c:v>9.436992</c:v>
                </c:pt>
                <c:pt idx="1577">
                  <c:v>9.4369879999999995</c:v>
                </c:pt>
                <c:pt idx="1578">
                  <c:v>9.4370630000000002</c:v>
                </c:pt>
                <c:pt idx="1579">
                  <c:v>9.4370510000000003</c:v>
                </c:pt>
                <c:pt idx="1580">
                  <c:v>9.4370989999999999</c:v>
                </c:pt>
                <c:pt idx="1581">
                  <c:v>9.4370949999999993</c:v>
                </c:pt>
                <c:pt idx="1582">
                  <c:v>9.4370480000000008</c:v>
                </c:pt>
                <c:pt idx="1583">
                  <c:v>9.4370670000000008</c:v>
                </c:pt>
                <c:pt idx="1584">
                  <c:v>9.4370659999999997</c:v>
                </c:pt>
                <c:pt idx="1585">
                  <c:v>9.4370790000000007</c:v>
                </c:pt>
                <c:pt idx="1586">
                  <c:v>9.4370940000000001</c:v>
                </c:pt>
                <c:pt idx="1587">
                  <c:v>9.4370799999999999</c:v>
                </c:pt>
                <c:pt idx="1588">
                  <c:v>9.4370779999999996</c:v>
                </c:pt>
                <c:pt idx="1589">
                  <c:v>9.4370480000000008</c:v>
                </c:pt>
                <c:pt idx="1590">
                  <c:v>9.4370879999999993</c:v>
                </c:pt>
                <c:pt idx="1591">
                  <c:v>9.4370309999999993</c:v>
                </c:pt>
                <c:pt idx="1592">
                  <c:v>9.4370790000000007</c:v>
                </c:pt>
                <c:pt idx="1593">
                  <c:v>9.4370809999999992</c:v>
                </c:pt>
                <c:pt idx="1594">
                  <c:v>9.4370790000000007</c:v>
                </c:pt>
                <c:pt idx="1595">
                  <c:v>9.4371189999999991</c:v>
                </c:pt>
                <c:pt idx="1596">
                  <c:v>9.4370460000000005</c:v>
                </c:pt>
                <c:pt idx="1597">
                  <c:v>9.4371120000000008</c:v>
                </c:pt>
                <c:pt idx="1598">
                  <c:v>9.4370659999999997</c:v>
                </c:pt>
                <c:pt idx="1599">
                  <c:v>9.4370320000000003</c:v>
                </c:pt>
                <c:pt idx="1600">
                  <c:v>9.4370010000000004</c:v>
                </c:pt>
                <c:pt idx="1601">
                  <c:v>9.4370370000000001</c:v>
                </c:pt>
                <c:pt idx="1602">
                  <c:v>9.4370630000000002</c:v>
                </c:pt>
                <c:pt idx="1603">
                  <c:v>9.4370569999999994</c:v>
                </c:pt>
                <c:pt idx="1604">
                  <c:v>9.4371069999999992</c:v>
                </c:pt>
                <c:pt idx="1605">
                  <c:v>9.4370960000000004</c:v>
                </c:pt>
                <c:pt idx="1606">
                  <c:v>9.4370910000000006</c:v>
                </c:pt>
                <c:pt idx="1607">
                  <c:v>9.4370469999999997</c:v>
                </c:pt>
                <c:pt idx="1608">
                  <c:v>9.4370650000000005</c:v>
                </c:pt>
                <c:pt idx="1609">
                  <c:v>9.4369899999999998</c:v>
                </c:pt>
                <c:pt idx="1610">
                  <c:v>9.4370080000000005</c:v>
                </c:pt>
                <c:pt idx="1611">
                  <c:v>9.4370010000000004</c:v>
                </c:pt>
                <c:pt idx="1612">
                  <c:v>9.4370729999999998</c:v>
                </c:pt>
                <c:pt idx="1613">
                  <c:v>9.4370960000000004</c:v>
                </c:pt>
                <c:pt idx="1614">
                  <c:v>9.4370770000000004</c:v>
                </c:pt>
                <c:pt idx="1615">
                  <c:v>9.4370650000000005</c:v>
                </c:pt>
                <c:pt idx="1616">
                  <c:v>9.4370550000000009</c:v>
                </c:pt>
                <c:pt idx="1617">
                  <c:v>9.4370700000000003</c:v>
                </c:pt>
                <c:pt idx="1618">
                  <c:v>9.4370510000000003</c:v>
                </c:pt>
                <c:pt idx="1619">
                  <c:v>9.4370589999999996</c:v>
                </c:pt>
                <c:pt idx="1620">
                  <c:v>9.4370519999999996</c:v>
                </c:pt>
                <c:pt idx="1621">
                  <c:v>9.4370130000000003</c:v>
                </c:pt>
                <c:pt idx="1622">
                  <c:v>9.4370229999999999</c:v>
                </c:pt>
                <c:pt idx="1623">
                  <c:v>9.437011</c:v>
                </c:pt>
                <c:pt idx="1624">
                  <c:v>9.4370550000000009</c:v>
                </c:pt>
                <c:pt idx="1625">
                  <c:v>9.4370320000000003</c:v>
                </c:pt>
                <c:pt idx="1626">
                  <c:v>9.4370600000000007</c:v>
                </c:pt>
                <c:pt idx="1627">
                  <c:v>9.4370560000000001</c:v>
                </c:pt>
                <c:pt idx="1628">
                  <c:v>9.4370499999999993</c:v>
                </c:pt>
                <c:pt idx="1629">
                  <c:v>9.4371369999999999</c:v>
                </c:pt>
                <c:pt idx="1630">
                  <c:v>9.4370729999999998</c:v>
                </c:pt>
                <c:pt idx="1631">
                  <c:v>9.4371150000000004</c:v>
                </c:pt>
                <c:pt idx="1632">
                  <c:v>9.4370949999999993</c:v>
                </c:pt>
                <c:pt idx="1633">
                  <c:v>9.4370689999999993</c:v>
                </c:pt>
                <c:pt idx="1634">
                  <c:v>9.4370480000000008</c:v>
                </c:pt>
                <c:pt idx="1635">
                  <c:v>9.4370569999999994</c:v>
                </c:pt>
                <c:pt idx="1636">
                  <c:v>9.436985</c:v>
                </c:pt>
                <c:pt idx="1637">
                  <c:v>9.4370340000000006</c:v>
                </c:pt>
                <c:pt idx="1638">
                  <c:v>9.437049</c:v>
                </c:pt>
                <c:pt idx="1639">
                  <c:v>9.4370539999999998</c:v>
                </c:pt>
                <c:pt idx="1640">
                  <c:v>9.4370340000000006</c:v>
                </c:pt>
                <c:pt idx="1641">
                  <c:v>9.4370049999999992</c:v>
                </c:pt>
                <c:pt idx="1642">
                  <c:v>9.4370119999999993</c:v>
                </c:pt>
                <c:pt idx="1643">
                  <c:v>9.4370010000000004</c:v>
                </c:pt>
                <c:pt idx="1644">
                  <c:v>9.4370200000000004</c:v>
                </c:pt>
                <c:pt idx="1645">
                  <c:v>9.4370379999999994</c:v>
                </c:pt>
                <c:pt idx="1646">
                  <c:v>9.4370320000000003</c:v>
                </c:pt>
                <c:pt idx="1647">
                  <c:v>9.4369949999999996</c:v>
                </c:pt>
                <c:pt idx="1648">
                  <c:v>9.437011</c:v>
                </c:pt>
                <c:pt idx="1649">
                  <c:v>9.4369999999999994</c:v>
                </c:pt>
                <c:pt idx="1650">
                  <c:v>9.436985</c:v>
                </c:pt>
                <c:pt idx="1651">
                  <c:v>9.4370530000000006</c:v>
                </c:pt>
                <c:pt idx="1652">
                  <c:v>9.43703</c:v>
                </c:pt>
                <c:pt idx="1653">
                  <c:v>9.4370360000000009</c:v>
                </c:pt>
                <c:pt idx="1654">
                  <c:v>9.4370729999999998</c:v>
                </c:pt>
                <c:pt idx="1655">
                  <c:v>9.4370170000000009</c:v>
                </c:pt>
                <c:pt idx="1656">
                  <c:v>9.4370460000000005</c:v>
                </c:pt>
                <c:pt idx="1657">
                  <c:v>9.4369770000000006</c:v>
                </c:pt>
                <c:pt idx="1658">
                  <c:v>9.4370239999999992</c:v>
                </c:pt>
                <c:pt idx="1659">
                  <c:v>9.4370130000000003</c:v>
                </c:pt>
                <c:pt idx="1660">
                  <c:v>9.4369960000000006</c:v>
                </c:pt>
                <c:pt idx="1661">
                  <c:v>9.4370159999999998</c:v>
                </c:pt>
                <c:pt idx="1662">
                  <c:v>9.4369990000000001</c:v>
                </c:pt>
                <c:pt idx="1663">
                  <c:v>9.4370159999999998</c:v>
                </c:pt>
                <c:pt idx="1664">
                  <c:v>9.4369820000000004</c:v>
                </c:pt>
                <c:pt idx="1665">
                  <c:v>9.4369910000000008</c:v>
                </c:pt>
                <c:pt idx="1666">
                  <c:v>9.4370030000000007</c:v>
                </c:pt>
                <c:pt idx="1667">
                  <c:v>9.4369910000000008</c:v>
                </c:pt>
                <c:pt idx="1668">
                  <c:v>9.4370100000000008</c:v>
                </c:pt>
                <c:pt idx="1669">
                  <c:v>9.4370689999999993</c:v>
                </c:pt>
                <c:pt idx="1670">
                  <c:v>9.4371030000000005</c:v>
                </c:pt>
                <c:pt idx="1671">
                  <c:v>9.4370089999999998</c:v>
                </c:pt>
                <c:pt idx="1672">
                  <c:v>9.4370510000000003</c:v>
                </c:pt>
                <c:pt idx="1673">
                  <c:v>9.4370849999999997</c:v>
                </c:pt>
                <c:pt idx="1674">
                  <c:v>9.4371080000000003</c:v>
                </c:pt>
                <c:pt idx="1675">
                  <c:v>9.4370429999999992</c:v>
                </c:pt>
                <c:pt idx="1676">
                  <c:v>9.4369800000000001</c:v>
                </c:pt>
                <c:pt idx="1677">
                  <c:v>9.4370290000000008</c:v>
                </c:pt>
                <c:pt idx="1678">
                  <c:v>9.4370720000000006</c:v>
                </c:pt>
                <c:pt idx="1679">
                  <c:v>9.4370840000000005</c:v>
                </c:pt>
                <c:pt idx="1680">
                  <c:v>9.4371240000000007</c:v>
                </c:pt>
                <c:pt idx="1681">
                  <c:v>9.4370469999999997</c:v>
                </c:pt>
                <c:pt idx="1682">
                  <c:v>9.4370659999999997</c:v>
                </c:pt>
                <c:pt idx="1683">
                  <c:v>9.4370940000000001</c:v>
                </c:pt>
                <c:pt idx="1684">
                  <c:v>9.4370700000000003</c:v>
                </c:pt>
                <c:pt idx="1685">
                  <c:v>9.4370569999999994</c:v>
                </c:pt>
                <c:pt idx="1686">
                  <c:v>9.4370849999999997</c:v>
                </c:pt>
                <c:pt idx="1687">
                  <c:v>9.4370340000000006</c:v>
                </c:pt>
                <c:pt idx="1688">
                  <c:v>9.4370689999999993</c:v>
                </c:pt>
                <c:pt idx="1689">
                  <c:v>9.4371089999999995</c:v>
                </c:pt>
                <c:pt idx="1690">
                  <c:v>9.4371200000000002</c:v>
                </c:pt>
                <c:pt idx="1691">
                  <c:v>9.4371220000000005</c:v>
                </c:pt>
                <c:pt idx="1692">
                  <c:v>9.4371369999999999</c:v>
                </c:pt>
                <c:pt idx="1693">
                  <c:v>9.4371039999999997</c:v>
                </c:pt>
                <c:pt idx="1694">
                  <c:v>9.4370510000000003</c:v>
                </c:pt>
                <c:pt idx="1695">
                  <c:v>9.4371320000000001</c:v>
                </c:pt>
                <c:pt idx="1696">
                  <c:v>9.4371150000000004</c:v>
                </c:pt>
                <c:pt idx="1697">
                  <c:v>9.4371209999999994</c:v>
                </c:pt>
                <c:pt idx="1698">
                  <c:v>9.4370740000000009</c:v>
                </c:pt>
                <c:pt idx="1699">
                  <c:v>9.4370480000000008</c:v>
                </c:pt>
                <c:pt idx="1700">
                  <c:v>9.4370969999999996</c:v>
                </c:pt>
                <c:pt idx="1701">
                  <c:v>9.4370940000000001</c:v>
                </c:pt>
                <c:pt idx="1702">
                  <c:v>9.4370750000000001</c:v>
                </c:pt>
                <c:pt idx="1703">
                  <c:v>9.4371189999999991</c:v>
                </c:pt>
                <c:pt idx="1704">
                  <c:v>9.4371749999999999</c:v>
                </c:pt>
                <c:pt idx="1705">
                  <c:v>9.4371539999999996</c:v>
                </c:pt>
                <c:pt idx="1706">
                  <c:v>9.4371340000000004</c:v>
                </c:pt>
                <c:pt idx="1707">
                  <c:v>9.4371379999999991</c:v>
                </c:pt>
                <c:pt idx="1708">
                  <c:v>9.4371069999999992</c:v>
                </c:pt>
                <c:pt idx="1709">
                  <c:v>9.4371880000000008</c:v>
                </c:pt>
                <c:pt idx="1710">
                  <c:v>9.4371120000000008</c:v>
                </c:pt>
                <c:pt idx="1711">
                  <c:v>9.437163</c:v>
                </c:pt>
                <c:pt idx="1712">
                  <c:v>9.4371100000000006</c:v>
                </c:pt>
                <c:pt idx="1713">
                  <c:v>9.4371329999999993</c:v>
                </c:pt>
                <c:pt idx="1714">
                  <c:v>9.4370770000000004</c:v>
                </c:pt>
                <c:pt idx="1715">
                  <c:v>9.4371580000000002</c:v>
                </c:pt>
                <c:pt idx="1716">
                  <c:v>9.437144</c:v>
                </c:pt>
                <c:pt idx="1717">
                  <c:v>9.4371279999999995</c:v>
                </c:pt>
                <c:pt idx="1718">
                  <c:v>9.4371340000000004</c:v>
                </c:pt>
                <c:pt idx="1719">
                  <c:v>9.4371030000000005</c:v>
                </c:pt>
                <c:pt idx="1720">
                  <c:v>9.4371010000000002</c:v>
                </c:pt>
                <c:pt idx="1721">
                  <c:v>9.4370700000000003</c:v>
                </c:pt>
                <c:pt idx="1722">
                  <c:v>9.4370980000000007</c:v>
                </c:pt>
                <c:pt idx="1723">
                  <c:v>9.4371220000000005</c:v>
                </c:pt>
                <c:pt idx="1724">
                  <c:v>9.4371390000000002</c:v>
                </c:pt>
                <c:pt idx="1725">
                  <c:v>9.4370530000000006</c:v>
                </c:pt>
                <c:pt idx="1726">
                  <c:v>9.4370469999999997</c:v>
                </c:pt>
                <c:pt idx="1727">
                  <c:v>9.437011</c:v>
                </c:pt>
                <c:pt idx="1728">
                  <c:v>9.437011</c:v>
                </c:pt>
                <c:pt idx="1729">
                  <c:v>9.437011</c:v>
                </c:pt>
                <c:pt idx="1730">
                  <c:v>9.4370049999999992</c:v>
                </c:pt>
                <c:pt idx="1731">
                  <c:v>9.4370930000000008</c:v>
                </c:pt>
                <c:pt idx="1732">
                  <c:v>9.4370580000000004</c:v>
                </c:pt>
                <c:pt idx="1733">
                  <c:v>9.4371120000000008</c:v>
                </c:pt>
                <c:pt idx="1734">
                  <c:v>9.4371240000000007</c:v>
                </c:pt>
                <c:pt idx="1735">
                  <c:v>9.4370650000000005</c:v>
                </c:pt>
                <c:pt idx="1736">
                  <c:v>9.4370799999999999</c:v>
                </c:pt>
                <c:pt idx="1737">
                  <c:v>9.4370740000000009</c:v>
                </c:pt>
                <c:pt idx="1738">
                  <c:v>9.4371069999999992</c:v>
                </c:pt>
                <c:pt idx="1739">
                  <c:v>9.4370560000000001</c:v>
                </c:pt>
                <c:pt idx="1740">
                  <c:v>9.4371259999999992</c:v>
                </c:pt>
                <c:pt idx="1741">
                  <c:v>9.4371159999999996</c:v>
                </c:pt>
                <c:pt idx="1742">
                  <c:v>9.4370899999999995</c:v>
                </c:pt>
                <c:pt idx="1743">
                  <c:v>9.4371379999999991</c:v>
                </c:pt>
                <c:pt idx="1744">
                  <c:v>9.4371139999999993</c:v>
                </c:pt>
                <c:pt idx="1745">
                  <c:v>9.4371510000000001</c:v>
                </c:pt>
                <c:pt idx="1746">
                  <c:v>9.4371220000000005</c:v>
                </c:pt>
                <c:pt idx="1747">
                  <c:v>9.437125</c:v>
                </c:pt>
                <c:pt idx="1748">
                  <c:v>9.4371320000000001</c:v>
                </c:pt>
                <c:pt idx="1749">
                  <c:v>9.4370600000000007</c:v>
                </c:pt>
                <c:pt idx="1750">
                  <c:v>9.4370930000000008</c:v>
                </c:pt>
                <c:pt idx="1751">
                  <c:v>9.4371039999999997</c:v>
                </c:pt>
                <c:pt idx="1752">
                  <c:v>9.4370910000000006</c:v>
                </c:pt>
                <c:pt idx="1753">
                  <c:v>9.4370779999999996</c:v>
                </c:pt>
                <c:pt idx="1754">
                  <c:v>9.4370919999999998</c:v>
                </c:pt>
                <c:pt idx="1755">
                  <c:v>9.4370989999999999</c:v>
                </c:pt>
                <c:pt idx="1756">
                  <c:v>9.4370370000000001</c:v>
                </c:pt>
                <c:pt idx="1757">
                  <c:v>9.4370820000000002</c:v>
                </c:pt>
                <c:pt idx="1758">
                  <c:v>9.4370440000000002</c:v>
                </c:pt>
                <c:pt idx="1759">
                  <c:v>9.4371069999999992</c:v>
                </c:pt>
                <c:pt idx="1760">
                  <c:v>9.4370650000000005</c:v>
                </c:pt>
                <c:pt idx="1761">
                  <c:v>9.4370340000000006</c:v>
                </c:pt>
                <c:pt idx="1762">
                  <c:v>9.4370329999999996</c:v>
                </c:pt>
                <c:pt idx="1763">
                  <c:v>9.4370329999999996</c:v>
                </c:pt>
                <c:pt idx="1764">
                  <c:v>9.4370039999999999</c:v>
                </c:pt>
                <c:pt idx="1765">
                  <c:v>9.437049</c:v>
                </c:pt>
                <c:pt idx="1766">
                  <c:v>9.437106</c:v>
                </c:pt>
                <c:pt idx="1767">
                  <c:v>9.4370770000000004</c:v>
                </c:pt>
                <c:pt idx="1768">
                  <c:v>9.4371329999999993</c:v>
                </c:pt>
                <c:pt idx="1769">
                  <c:v>9.4371419999999997</c:v>
                </c:pt>
                <c:pt idx="1770">
                  <c:v>9.4371220000000005</c:v>
                </c:pt>
                <c:pt idx="1771">
                  <c:v>9.4371069999999992</c:v>
                </c:pt>
                <c:pt idx="1772">
                  <c:v>9.4370720000000006</c:v>
                </c:pt>
                <c:pt idx="1773">
                  <c:v>9.4371410000000004</c:v>
                </c:pt>
                <c:pt idx="1774">
                  <c:v>9.4371720000000003</c:v>
                </c:pt>
                <c:pt idx="1775">
                  <c:v>9.4371410000000004</c:v>
                </c:pt>
                <c:pt idx="1776">
                  <c:v>9.437125</c:v>
                </c:pt>
                <c:pt idx="1777">
                  <c:v>9.4371550000000006</c:v>
                </c:pt>
                <c:pt idx="1778">
                  <c:v>9.4370919999999998</c:v>
                </c:pt>
                <c:pt idx="1779">
                  <c:v>9.4371329999999993</c:v>
                </c:pt>
                <c:pt idx="1780">
                  <c:v>9.4371270000000003</c:v>
                </c:pt>
                <c:pt idx="1781">
                  <c:v>9.4371349999999996</c:v>
                </c:pt>
                <c:pt idx="1782">
                  <c:v>9.437144</c:v>
                </c:pt>
                <c:pt idx="1783">
                  <c:v>9.4371369999999999</c:v>
                </c:pt>
                <c:pt idx="1784">
                  <c:v>9.4371360000000006</c:v>
                </c:pt>
                <c:pt idx="1785">
                  <c:v>9.4371130000000001</c:v>
                </c:pt>
                <c:pt idx="1786">
                  <c:v>9.4371679999999998</c:v>
                </c:pt>
                <c:pt idx="1787">
                  <c:v>9.4370910000000006</c:v>
                </c:pt>
                <c:pt idx="1788">
                  <c:v>9.4370949999999993</c:v>
                </c:pt>
                <c:pt idx="1789">
                  <c:v>9.4371209999999994</c:v>
                </c:pt>
                <c:pt idx="1790">
                  <c:v>9.4371089999999995</c:v>
                </c:pt>
                <c:pt idx="1791">
                  <c:v>9.4370720000000006</c:v>
                </c:pt>
                <c:pt idx="1792">
                  <c:v>9.4371150000000004</c:v>
                </c:pt>
                <c:pt idx="1793">
                  <c:v>9.4371080000000003</c:v>
                </c:pt>
                <c:pt idx="1794">
                  <c:v>9.4371369999999999</c:v>
                </c:pt>
                <c:pt idx="1795">
                  <c:v>9.4371130000000001</c:v>
                </c:pt>
                <c:pt idx="1796">
                  <c:v>9.4370910000000006</c:v>
                </c:pt>
                <c:pt idx="1797">
                  <c:v>9.4370799999999999</c:v>
                </c:pt>
                <c:pt idx="1798">
                  <c:v>9.4370270000000005</c:v>
                </c:pt>
                <c:pt idx="1799">
                  <c:v>9.437087</c:v>
                </c:pt>
                <c:pt idx="1800">
                  <c:v>9.4371209999999994</c:v>
                </c:pt>
                <c:pt idx="1801">
                  <c:v>9.437087</c:v>
                </c:pt>
                <c:pt idx="1802">
                  <c:v>9.4370820000000002</c:v>
                </c:pt>
                <c:pt idx="1803">
                  <c:v>9.4370630000000002</c:v>
                </c:pt>
                <c:pt idx="1804">
                  <c:v>9.4370229999999999</c:v>
                </c:pt>
                <c:pt idx="1805">
                  <c:v>9.4371179999999999</c:v>
                </c:pt>
                <c:pt idx="1806">
                  <c:v>9.4370910000000006</c:v>
                </c:pt>
                <c:pt idx="1807">
                  <c:v>9.4370480000000008</c:v>
                </c:pt>
                <c:pt idx="1808">
                  <c:v>9.4370290000000008</c:v>
                </c:pt>
                <c:pt idx="1809">
                  <c:v>9.4371460000000003</c:v>
                </c:pt>
                <c:pt idx="1810">
                  <c:v>9.4370999999999992</c:v>
                </c:pt>
                <c:pt idx="1811">
                  <c:v>9.4371360000000006</c:v>
                </c:pt>
                <c:pt idx="1812">
                  <c:v>9.4371240000000007</c:v>
                </c:pt>
                <c:pt idx="1813">
                  <c:v>9.4370999999999992</c:v>
                </c:pt>
                <c:pt idx="1814">
                  <c:v>9.4371209999999994</c:v>
                </c:pt>
                <c:pt idx="1815">
                  <c:v>9.4371530000000003</c:v>
                </c:pt>
                <c:pt idx="1816">
                  <c:v>9.437087</c:v>
                </c:pt>
                <c:pt idx="1817">
                  <c:v>9.4371849999999995</c:v>
                </c:pt>
                <c:pt idx="1818">
                  <c:v>9.4370589999999996</c:v>
                </c:pt>
                <c:pt idx="1819">
                  <c:v>9.4371179999999999</c:v>
                </c:pt>
                <c:pt idx="1820">
                  <c:v>9.437144</c:v>
                </c:pt>
                <c:pt idx="1821">
                  <c:v>9.4371189999999991</c:v>
                </c:pt>
                <c:pt idx="1822">
                  <c:v>9.4370799999999999</c:v>
                </c:pt>
                <c:pt idx="1823">
                  <c:v>9.4371379999999991</c:v>
                </c:pt>
                <c:pt idx="1824">
                  <c:v>9.437087</c:v>
                </c:pt>
                <c:pt idx="1825">
                  <c:v>9.4371109999999998</c:v>
                </c:pt>
                <c:pt idx="1826">
                  <c:v>9.4370840000000005</c:v>
                </c:pt>
                <c:pt idx="1827">
                  <c:v>9.4370820000000002</c:v>
                </c:pt>
                <c:pt idx="1828">
                  <c:v>9.4371150000000004</c:v>
                </c:pt>
                <c:pt idx="1829">
                  <c:v>9.437106</c:v>
                </c:pt>
                <c:pt idx="1830">
                  <c:v>9.437125</c:v>
                </c:pt>
                <c:pt idx="1831">
                  <c:v>9.4370999999999992</c:v>
                </c:pt>
                <c:pt idx="1832">
                  <c:v>9.4371039999999997</c:v>
                </c:pt>
                <c:pt idx="1833">
                  <c:v>9.4370879999999993</c:v>
                </c:pt>
                <c:pt idx="1834">
                  <c:v>9.4371320000000001</c:v>
                </c:pt>
                <c:pt idx="1835">
                  <c:v>9.4370840000000005</c:v>
                </c:pt>
                <c:pt idx="1836">
                  <c:v>9.4370510000000003</c:v>
                </c:pt>
                <c:pt idx="1837">
                  <c:v>9.4371229999999997</c:v>
                </c:pt>
                <c:pt idx="1838">
                  <c:v>9.4371580000000002</c:v>
                </c:pt>
                <c:pt idx="1839">
                  <c:v>9.4371329999999993</c:v>
                </c:pt>
                <c:pt idx="1840">
                  <c:v>9.4371170000000006</c:v>
                </c:pt>
                <c:pt idx="1841">
                  <c:v>9.4370449999999995</c:v>
                </c:pt>
                <c:pt idx="1842">
                  <c:v>9.4370989999999999</c:v>
                </c:pt>
                <c:pt idx="1843">
                  <c:v>9.4371259999999992</c:v>
                </c:pt>
                <c:pt idx="1844">
                  <c:v>9.4371159999999996</c:v>
                </c:pt>
                <c:pt idx="1845">
                  <c:v>9.4370689999999993</c:v>
                </c:pt>
                <c:pt idx="1846">
                  <c:v>9.4370729999999998</c:v>
                </c:pt>
                <c:pt idx="1847">
                  <c:v>9.437087</c:v>
                </c:pt>
                <c:pt idx="1848">
                  <c:v>9.4371069999999992</c:v>
                </c:pt>
                <c:pt idx="1849">
                  <c:v>9.4370930000000008</c:v>
                </c:pt>
                <c:pt idx="1850">
                  <c:v>9.4370910000000006</c:v>
                </c:pt>
                <c:pt idx="1851">
                  <c:v>9.4371050000000007</c:v>
                </c:pt>
                <c:pt idx="1852">
                  <c:v>9.4370700000000003</c:v>
                </c:pt>
                <c:pt idx="1853">
                  <c:v>9.4370530000000006</c:v>
                </c:pt>
                <c:pt idx="1854">
                  <c:v>9.4370630000000002</c:v>
                </c:pt>
                <c:pt idx="1855">
                  <c:v>9.4370349999999998</c:v>
                </c:pt>
                <c:pt idx="1856">
                  <c:v>9.4371200000000002</c:v>
                </c:pt>
                <c:pt idx="1857">
                  <c:v>9.4370349999999998</c:v>
                </c:pt>
                <c:pt idx="1858">
                  <c:v>9.437106</c:v>
                </c:pt>
                <c:pt idx="1859">
                  <c:v>9.4370809999999992</c:v>
                </c:pt>
                <c:pt idx="1860">
                  <c:v>9.4370290000000008</c:v>
                </c:pt>
                <c:pt idx="1861">
                  <c:v>9.4370370000000001</c:v>
                </c:pt>
                <c:pt idx="1862">
                  <c:v>9.4370060000000002</c:v>
                </c:pt>
                <c:pt idx="1863">
                  <c:v>9.43703</c:v>
                </c:pt>
                <c:pt idx="1864">
                  <c:v>9.4370390000000004</c:v>
                </c:pt>
                <c:pt idx="1865">
                  <c:v>9.4370960000000004</c:v>
                </c:pt>
                <c:pt idx="1866">
                  <c:v>9.43703</c:v>
                </c:pt>
                <c:pt idx="1867">
                  <c:v>9.4370510000000003</c:v>
                </c:pt>
                <c:pt idx="1868">
                  <c:v>9.4370729999999998</c:v>
                </c:pt>
                <c:pt idx="1869">
                  <c:v>9.4370949999999993</c:v>
                </c:pt>
                <c:pt idx="1870">
                  <c:v>9.4371089999999995</c:v>
                </c:pt>
                <c:pt idx="1871">
                  <c:v>9.4370790000000007</c:v>
                </c:pt>
                <c:pt idx="1872">
                  <c:v>9.4370899999999995</c:v>
                </c:pt>
                <c:pt idx="1873">
                  <c:v>9.4371030000000005</c:v>
                </c:pt>
                <c:pt idx="1874">
                  <c:v>9.4371039999999997</c:v>
                </c:pt>
                <c:pt idx="1875">
                  <c:v>9.4370729999999998</c:v>
                </c:pt>
                <c:pt idx="1876">
                  <c:v>9.4370930000000008</c:v>
                </c:pt>
                <c:pt idx="1877">
                  <c:v>9.4371200000000002</c:v>
                </c:pt>
                <c:pt idx="1878">
                  <c:v>9.4370360000000009</c:v>
                </c:pt>
                <c:pt idx="1879">
                  <c:v>9.437106</c:v>
                </c:pt>
                <c:pt idx="1880">
                  <c:v>9.4370410000000007</c:v>
                </c:pt>
                <c:pt idx="1881">
                  <c:v>9.4370360000000009</c:v>
                </c:pt>
                <c:pt idx="1882">
                  <c:v>9.4370200000000004</c:v>
                </c:pt>
                <c:pt idx="1883">
                  <c:v>9.4370440000000002</c:v>
                </c:pt>
                <c:pt idx="1884">
                  <c:v>9.4370139999999996</c:v>
                </c:pt>
                <c:pt idx="1885">
                  <c:v>9.4370030000000007</c:v>
                </c:pt>
                <c:pt idx="1886">
                  <c:v>9.4370840000000005</c:v>
                </c:pt>
                <c:pt idx="1887">
                  <c:v>9.4370960000000004</c:v>
                </c:pt>
                <c:pt idx="1888">
                  <c:v>9.4370530000000006</c:v>
                </c:pt>
                <c:pt idx="1889">
                  <c:v>9.4370799999999999</c:v>
                </c:pt>
                <c:pt idx="1890">
                  <c:v>9.4370379999999994</c:v>
                </c:pt>
                <c:pt idx="1891">
                  <c:v>9.4370510000000003</c:v>
                </c:pt>
                <c:pt idx="1892">
                  <c:v>9.4370949999999993</c:v>
                </c:pt>
                <c:pt idx="1893">
                  <c:v>9.4370499999999993</c:v>
                </c:pt>
                <c:pt idx="1894">
                  <c:v>9.4370759999999994</c:v>
                </c:pt>
                <c:pt idx="1895">
                  <c:v>9.4370709999999995</c:v>
                </c:pt>
                <c:pt idx="1896">
                  <c:v>9.4370820000000002</c:v>
                </c:pt>
                <c:pt idx="1897">
                  <c:v>9.4370969999999996</c:v>
                </c:pt>
                <c:pt idx="1898">
                  <c:v>9.4370550000000009</c:v>
                </c:pt>
                <c:pt idx="1899">
                  <c:v>9.4370589999999996</c:v>
                </c:pt>
                <c:pt idx="1900">
                  <c:v>9.4370360000000009</c:v>
                </c:pt>
                <c:pt idx="1901">
                  <c:v>9.4370759999999994</c:v>
                </c:pt>
                <c:pt idx="1902">
                  <c:v>9.437106</c:v>
                </c:pt>
                <c:pt idx="1903">
                  <c:v>9.4370700000000003</c:v>
                </c:pt>
                <c:pt idx="1904">
                  <c:v>9.4370250000000002</c:v>
                </c:pt>
                <c:pt idx="1905">
                  <c:v>9.4370790000000007</c:v>
                </c:pt>
                <c:pt idx="1906">
                  <c:v>9.4370469999999997</c:v>
                </c:pt>
                <c:pt idx="1907">
                  <c:v>9.4370539999999998</c:v>
                </c:pt>
                <c:pt idx="1908">
                  <c:v>9.4370899999999995</c:v>
                </c:pt>
                <c:pt idx="1909">
                  <c:v>9.4370840000000005</c:v>
                </c:pt>
                <c:pt idx="1910">
                  <c:v>9.4370480000000008</c:v>
                </c:pt>
                <c:pt idx="1911">
                  <c:v>9.4370630000000002</c:v>
                </c:pt>
                <c:pt idx="1912">
                  <c:v>9.4370360000000009</c:v>
                </c:pt>
                <c:pt idx="1913">
                  <c:v>9.4370049999999992</c:v>
                </c:pt>
                <c:pt idx="1914">
                  <c:v>9.4370460000000005</c:v>
                </c:pt>
                <c:pt idx="1915">
                  <c:v>9.4370290000000008</c:v>
                </c:pt>
                <c:pt idx="1916">
                  <c:v>9.4370499999999993</c:v>
                </c:pt>
                <c:pt idx="1917">
                  <c:v>9.4371019999999994</c:v>
                </c:pt>
                <c:pt idx="1918">
                  <c:v>9.4371010000000002</c:v>
                </c:pt>
                <c:pt idx="1919">
                  <c:v>9.4371050000000007</c:v>
                </c:pt>
                <c:pt idx="1920">
                  <c:v>9.4370949999999993</c:v>
                </c:pt>
                <c:pt idx="1921">
                  <c:v>9.4370860000000008</c:v>
                </c:pt>
                <c:pt idx="1922">
                  <c:v>9.4370639999999995</c:v>
                </c:pt>
                <c:pt idx="1923">
                  <c:v>9.4370989999999999</c:v>
                </c:pt>
                <c:pt idx="1924">
                  <c:v>9.4371589999999994</c:v>
                </c:pt>
                <c:pt idx="1925">
                  <c:v>9.4371109999999998</c:v>
                </c:pt>
                <c:pt idx="1926">
                  <c:v>9.4371259999999992</c:v>
                </c:pt>
                <c:pt idx="1927">
                  <c:v>9.4371050000000007</c:v>
                </c:pt>
                <c:pt idx="1928">
                  <c:v>9.4371019999999994</c:v>
                </c:pt>
                <c:pt idx="1929">
                  <c:v>9.4371609999999997</c:v>
                </c:pt>
                <c:pt idx="1930">
                  <c:v>9.4371010000000002</c:v>
                </c:pt>
                <c:pt idx="1931">
                  <c:v>9.4371069999999992</c:v>
                </c:pt>
                <c:pt idx="1932">
                  <c:v>9.437087</c:v>
                </c:pt>
                <c:pt idx="1933">
                  <c:v>9.4371279999999995</c:v>
                </c:pt>
                <c:pt idx="1934">
                  <c:v>9.4371150000000004</c:v>
                </c:pt>
                <c:pt idx="1935">
                  <c:v>9.4371349999999996</c:v>
                </c:pt>
                <c:pt idx="1936">
                  <c:v>9.4371500000000008</c:v>
                </c:pt>
                <c:pt idx="1937">
                  <c:v>9.4370940000000001</c:v>
                </c:pt>
                <c:pt idx="1938">
                  <c:v>9.4371860000000005</c:v>
                </c:pt>
                <c:pt idx="1939">
                  <c:v>9.4371650000000002</c:v>
                </c:pt>
                <c:pt idx="1940">
                  <c:v>9.4371270000000003</c:v>
                </c:pt>
                <c:pt idx="1941">
                  <c:v>9.4371220000000005</c:v>
                </c:pt>
                <c:pt idx="1942">
                  <c:v>9.4371279999999995</c:v>
                </c:pt>
                <c:pt idx="1943">
                  <c:v>9.4371589999999994</c:v>
                </c:pt>
                <c:pt idx="1944">
                  <c:v>9.4371489999999998</c:v>
                </c:pt>
                <c:pt idx="1945">
                  <c:v>9.437144</c:v>
                </c:pt>
                <c:pt idx="1946">
                  <c:v>9.4370999999999992</c:v>
                </c:pt>
                <c:pt idx="1947">
                  <c:v>9.4370560000000001</c:v>
                </c:pt>
                <c:pt idx="1948">
                  <c:v>9.437106</c:v>
                </c:pt>
                <c:pt idx="1949">
                  <c:v>9.4371100000000006</c:v>
                </c:pt>
                <c:pt idx="1950">
                  <c:v>9.4371030000000005</c:v>
                </c:pt>
                <c:pt idx="1951">
                  <c:v>9.4371290000000005</c:v>
                </c:pt>
                <c:pt idx="1952">
                  <c:v>9.4371189999999991</c:v>
                </c:pt>
                <c:pt idx="1953">
                  <c:v>9.4371170000000006</c:v>
                </c:pt>
                <c:pt idx="1954">
                  <c:v>9.4370840000000005</c:v>
                </c:pt>
                <c:pt idx="1955">
                  <c:v>9.4370689999999993</c:v>
                </c:pt>
                <c:pt idx="1956">
                  <c:v>9.4370379999999994</c:v>
                </c:pt>
                <c:pt idx="1957">
                  <c:v>9.4370600000000007</c:v>
                </c:pt>
                <c:pt idx="1958">
                  <c:v>9.4370530000000006</c:v>
                </c:pt>
                <c:pt idx="1959">
                  <c:v>9.4370440000000002</c:v>
                </c:pt>
                <c:pt idx="1960">
                  <c:v>9.4370379999999994</c:v>
                </c:pt>
                <c:pt idx="1961">
                  <c:v>9.4370689999999993</c:v>
                </c:pt>
                <c:pt idx="1962">
                  <c:v>9.4370309999999993</c:v>
                </c:pt>
                <c:pt idx="1963">
                  <c:v>9.4370390000000004</c:v>
                </c:pt>
                <c:pt idx="1964">
                  <c:v>9.4370239999999992</c:v>
                </c:pt>
                <c:pt idx="1965">
                  <c:v>9.4370349999999998</c:v>
                </c:pt>
                <c:pt idx="1966">
                  <c:v>9.4370899999999995</c:v>
                </c:pt>
                <c:pt idx="1967">
                  <c:v>9.4370139999999996</c:v>
                </c:pt>
                <c:pt idx="1968">
                  <c:v>9.4369800000000001</c:v>
                </c:pt>
                <c:pt idx="1969">
                  <c:v>9.4369990000000001</c:v>
                </c:pt>
                <c:pt idx="1970">
                  <c:v>9.4369770000000006</c:v>
                </c:pt>
                <c:pt idx="1971">
                  <c:v>9.4370360000000009</c:v>
                </c:pt>
                <c:pt idx="1972">
                  <c:v>9.4369949999999996</c:v>
                </c:pt>
                <c:pt idx="1973">
                  <c:v>9.4370709999999995</c:v>
                </c:pt>
                <c:pt idx="1974">
                  <c:v>9.4370729999999998</c:v>
                </c:pt>
                <c:pt idx="1975">
                  <c:v>9.4370100000000008</c:v>
                </c:pt>
                <c:pt idx="1976">
                  <c:v>9.4370220000000007</c:v>
                </c:pt>
                <c:pt idx="1977">
                  <c:v>9.4370030000000007</c:v>
                </c:pt>
                <c:pt idx="1978">
                  <c:v>9.4369770000000006</c:v>
                </c:pt>
                <c:pt idx="1979">
                  <c:v>9.4370419999999999</c:v>
                </c:pt>
                <c:pt idx="1980">
                  <c:v>9.4370399999999997</c:v>
                </c:pt>
                <c:pt idx="1981">
                  <c:v>9.4370340000000006</c:v>
                </c:pt>
                <c:pt idx="1982">
                  <c:v>9.4370270000000005</c:v>
                </c:pt>
                <c:pt idx="1983">
                  <c:v>9.4370130000000003</c:v>
                </c:pt>
                <c:pt idx="1984">
                  <c:v>9.4370270000000005</c:v>
                </c:pt>
                <c:pt idx="1985">
                  <c:v>9.4370840000000005</c:v>
                </c:pt>
                <c:pt idx="1986">
                  <c:v>9.4370589999999996</c:v>
                </c:pt>
                <c:pt idx="1987">
                  <c:v>9.4370270000000005</c:v>
                </c:pt>
                <c:pt idx="1988">
                  <c:v>9.4370879999999993</c:v>
                </c:pt>
                <c:pt idx="1989">
                  <c:v>9.4370689999999993</c:v>
                </c:pt>
                <c:pt idx="1990">
                  <c:v>9.4370609999999999</c:v>
                </c:pt>
                <c:pt idx="1991">
                  <c:v>9.4370480000000008</c:v>
                </c:pt>
                <c:pt idx="1992">
                  <c:v>9.4370910000000006</c:v>
                </c:pt>
                <c:pt idx="1993">
                  <c:v>9.4371030000000005</c:v>
                </c:pt>
                <c:pt idx="1994">
                  <c:v>9.4371279999999995</c:v>
                </c:pt>
                <c:pt idx="1995">
                  <c:v>9.4371150000000004</c:v>
                </c:pt>
                <c:pt idx="1996">
                  <c:v>9.4370930000000008</c:v>
                </c:pt>
                <c:pt idx="1997">
                  <c:v>9.4371759999999991</c:v>
                </c:pt>
                <c:pt idx="1998">
                  <c:v>9.4371369999999999</c:v>
                </c:pt>
                <c:pt idx="1999">
                  <c:v>9.4371100000000006</c:v>
                </c:pt>
                <c:pt idx="2000">
                  <c:v>9.4371270000000003</c:v>
                </c:pt>
                <c:pt idx="2001">
                  <c:v>9.4371659999999995</c:v>
                </c:pt>
                <c:pt idx="2002">
                  <c:v>9.4371270000000003</c:v>
                </c:pt>
                <c:pt idx="2003">
                  <c:v>9.4371139999999993</c:v>
                </c:pt>
                <c:pt idx="2004">
                  <c:v>9.4371369999999999</c:v>
                </c:pt>
                <c:pt idx="2005">
                  <c:v>9.4370989999999999</c:v>
                </c:pt>
                <c:pt idx="2006">
                  <c:v>9.4371240000000007</c:v>
                </c:pt>
                <c:pt idx="2007">
                  <c:v>9.4371320000000001</c:v>
                </c:pt>
                <c:pt idx="2008">
                  <c:v>9.4371799999999997</c:v>
                </c:pt>
                <c:pt idx="2009">
                  <c:v>9.4371609999999997</c:v>
                </c:pt>
                <c:pt idx="2010">
                  <c:v>9.4370849999999997</c:v>
                </c:pt>
                <c:pt idx="2011">
                  <c:v>9.4371530000000003</c:v>
                </c:pt>
                <c:pt idx="2012">
                  <c:v>9.4371279999999995</c:v>
                </c:pt>
                <c:pt idx="2013">
                  <c:v>9.4371489999999998</c:v>
                </c:pt>
                <c:pt idx="2014">
                  <c:v>9.4371810000000007</c:v>
                </c:pt>
                <c:pt idx="2015">
                  <c:v>9.4371670000000005</c:v>
                </c:pt>
                <c:pt idx="2016">
                  <c:v>9.4371100000000006</c:v>
                </c:pt>
                <c:pt idx="2017">
                  <c:v>9.4371209999999994</c:v>
                </c:pt>
                <c:pt idx="2018">
                  <c:v>9.4371130000000001</c:v>
                </c:pt>
                <c:pt idx="2019">
                  <c:v>9.4371349999999996</c:v>
                </c:pt>
                <c:pt idx="2020">
                  <c:v>9.4371410000000004</c:v>
                </c:pt>
                <c:pt idx="2021">
                  <c:v>9.4371620000000007</c:v>
                </c:pt>
                <c:pt idx="2022">
                  <c:v>9.4371779999999994</c:v>
                </c:pt>
                <c:pt idx="2023">
                  <c:v>9.4371489999999998</c:v>
                </c:pt>
                <c:pt idx="2024">
                  <c:v>9.4371360000000006</c:v>
                </c:pt>
                <c:pt idx="2025">
                  <c:v>9.437144</c:v>
                </c:pt>
                <c:pt idx="2026">
                  <c:v>9.4371069999999992</c:v>
                </c:pt>
                <c:pt idx="2027">
                  <c:v>9.4370759999999994</c:v>
                </c:pt>
                <c:pt idx="2028">
                  <c:v>9.4371229999999997</c:v>
                </c:pt>
                <c:pt idx="2029">
                  <c:v>9.4371589999999994</c:v>
                </c:pt>
                <c:pt idx="2030">
                  <c:v>9.4371349999999996</c:v>
                </c:pt>
                <c:pt idx="2031">
                  <c:v>9.4370539999999998</c:v>
                </c:pt>
                <c:pt idx="2032">
                  <c:v>9.4370940000000001</c:v>
                </c:pt>
                <c:pt idx="2033">
                  <c:v>9.4371310000000008</c:v>
                </c:pt>
                <c:pt idx="2034">
                  <c:v>9.4370910000000006</c:v>
                </c:pt>
                <c:pt idx="2035">
                  <c:v>9.4371100000000006</c:v>
                </c:pt>
                <c:pt idx="2036">
                  <c:v>9.4371489999999998</c:v>
                </c:pt>
                <c:pt idx="2037">
                  <c:v>9.4371310000000008</c:v>
                </c:pt>
                <c:pt idx="2038">
                  <c:v>9.4371290000000005</c:v>
                </c:pt>
                <c:pt idx="2039">
                  <c:v>9.4371430000000007</c:v>
                </c:pt>
                <c:pt idx="2040">
                  <c:v>9.4371200000000002</c:v>
                </c:pt>
                <c:pt idx="2041">
                  <c:v>9.4371019999999994</c:v>
                </c:pt>
                <c:pt idx="2042">
                  <c:v>9.4370770000000004</c:v>
                </c:pt>
                <c:pt idx="2043">
                  <c:v>9.4370419999999999</c:v>
                </c:pt>
                <c:pt idx="2044">
                  <c:v>9.4370700000000003</c:v>
                </c:pt>
                <c:pt idx="2045">
                  <c:v>9.4371100000000006</c:v>
                </c:pt>
                <c:pt idx="2046">
                  <c:v>9.4370980000000007</c:v>
                </c:pt>
                <c:pt idx="2047">
                  <c:v>9.4370879999999993</c:v>
                </c:pt>
                <c:pt idx="2048">
                  <c:v>9.4371510000000001</c:v>
                </c:pt>
                <c:pt idx="2049">
                  <c:v>9.437125</c:v>
                </c:pt>
                <c:pt idx="2050">
                  <c:v>9.4371329999999993</c:v>
                </c:pt>
                <c:pt idx="2051">
                  <c:v>9.4371519999999993</c:v>
                </c:pt>
                <c:pt idx="2052">
                  <c:v>9.4371240000000007</c:v>
                </c:pt>
                <c:pt idx="2053">
                  <c:v>9.4371299999999998</c:v>
                </c:pt>
                <c:pt idx="2054">
                  <c:v>9.4371969999999994</c:v>
                </c:pt>
                <c:pt idx="2055">
                  <c:v>9.437106</c:v>
                </c:pt>
                <c:pt idx="2056">
                  <c:v>9.4371080000000003</c:v>
                </c:pt>
                <c:pt idx="2057">
                  <c:v>9.4371010000000002</c:v>
                </c:pt>
                <c:pt idx="2058">
                  <c:v>9.4371100000000006</c:v>
                </c:pt>
                <c:pt idx="2059">
                  <c:v>9.4371489999999998</c:v>
                </c:pt>
                <c:pt idx="2060">
                  <c:v>9.4371329999999993</c:v>
                </c:pt>
                <c:pt idx="2061">
                  <c:v>9.4370980000000007</c:v>
                </c:pt>
                <c:pt idx="2062">
                  <c:v>9.4370770000000004</c:v>
                </c:pt>
                <c:pt idx="2063">
                  <c:v>9.4371069999999992</c:v>
                </c:pt>
                <c:pt idx="2064">
                  <c:v>9.4370469999999997</c:v>
                </c:pt>
                <c:pt idx="2065">
                  <c:v>9.4371069999999992</c:v>
                </c:pt>
                <c:pt idx="2066">
                  <c:v>9.4371109999999998</c:v>
                </c:pt>
                <c:pt idx="2067">
                  <c:v>9.4371679999999998</c:v>
                </c:pt>
                <c:pt idx="2068">
                  <c:v>9.4371340000000004</c:v>
                </c:pt>
                <c:pt idx="2069">
                  <c:v>9.4371019999999994</c:v>
                </c:pt>
                <c:pt idx="2070">
                  <c:v>9.4371480000000005</c:v>
                </c:pt>
                <c:pt idx="2071">
                  <c:v>9.4371130000000001</c:v>
                </c:pt>
                <c:pt idx="2072">
                  <c:v>9.4370919999999998</c:v>
                </c:pt>
                <c:pt idx="2073">
                  <c:v>9.4370879999999993</c:v>
                </c:pt>
                <c:pt idx="2074">
                  <c:v>9.4370630000000002</c:v>
                </c:pt>
                <c:pt idx="2075">
                  <c:v>9.4371489999999998</c:v>
                </c:pt>
                <c:pt idx="2076">
                  <c:v>9.4371860000000005</c:v>
                </c:pt>
                <c:pt idx="2077">
                  <c:v>9.4371170000000006</c:v>
                </c:pt>
                <c:pt idx="2078">
                  <c:v>9.4371349999999996</c:v>
                </c:pt>
                <c:pt idx="2079">
                  <c:v>9.4371399999999994</c:v>
                </c:pt>
                <c:pt idx="2080">
                  <c:v>9.4371759999999991</c:v>
                </c:pt>
                <c:pt idx="2081">
                  <c:v>9.4371910000000003</c:v>
                </c:pt>
                <c:pt idx="2082">
                  <c:v>9.4370930000000008</c:v>
                </c:pt>
                <c:pt idx="2083">
                  <c:v>9.4371580000000002</c:v>
                </c:pt>
                <c:pt idx="2084">
                  <c:v>9.4371089999999995</c:v>
                </c:pt>
                <c:pt idx="2085">
                  <c:v>9.4370980000000007</c:v>
                </c:pt>
                <c:pt idx="2086">
                  <c:v>9.4371279999999995</c:v>
                </c:pt>
                <c:pt idx="2087">
                  <c:v>9.4371229999999997</c:v>
                </c:pt>
                <c:pt idx="2088">
                  <c:v>9.4371130000000001</c:v>
                </c:pt>
                <c:pt idx="2089">
                  <c:v>9.4371720000000003</c:v>
                </c:pt>
                <c:pt idx="2090">
                  <c:v>9.4370770000000004</c:v>
                </c:pt>
                <c:pt idx="2091">
                  <c:v>9.4371259999999992</c:v>
                </c:pt>
                <c:pt idx="2092">
                  <c:v>9.4371320000000001</c:v>
                </c:pt>
                <c:pt idx="2093">
                  <c:v>9.4371240000000007</c:v>
                </c:pt>
                <c:pt idx="2094">
                  <c:v>9.4370510000000003</c:v>
                </c:pt>
                <c:pt idx="2095">
                  <c:v>9.4370899999999995</c:v>
                </c:pt>
                <c:pt idx="2096">
                  <c:v>9.4371050000000007</c:v>
                </c:pt>
                <c:pt idx="2097">
                  <c:v>9.4371320000000001</c:v>
                </c:pt>
                <c:pt idx="2098">
                  <c:v>9.4370899999999995</c:v>
                </c:pt>
                <c:pt idx="2099">
                  <c:v>9.4371100000000006</c:v>
                </c:pt>
                <c:pt idx="2100">
                  <c:v>9.4371259999999992</c:v>
                </c:pt>
                <c:pt idx="2101">
                  <c:v>9.4371299999999998</c:v>
                </c:pt>
                <c:pt idx="2102">
                  <c:v>9.4371159999999996</c:v>
                </c:pt>
                <c:pt idx="2103">
                  <c:v>9.4370969999999996</c:v>
                </c:pt>
                <c:pt idx="2104">
                  <c:v>9.4370759999999994</c:v>
                </c:pt>
                <c:pt idx="2105">
                  <c:v>9.437087</c:v>
                </c:pt>
                <c:pt idx="2106">
                  <c:v>9.4371100000000006</c:v>
                </c:pt>
                <c:pt idx="2107">
                  <c:v>9.4370919999999998</c:v>
                </c:pt>
                <c:pt idx="2108">
                  <c:v>9.4371170000000006</c:v>
                </c:pt>
                <c:pt idx="2109">
                  <c:v>9.4371469999999995</c:v>
                </c:pt>
                <c:pt idx="2110">
                  <c:v>9.4371030000000005</c:v>
                </c:pt>
                <c:pt idx="2111">
                  <c:v>9.4371240000000007</c:v>
                </c:pt>
                <c:pt idx="2112">
                  <c:v>9.4370779999999996</c:v>
                </c:pt>
                <c:pt idx="2113">
                  <c:v>9.4370960000000004</c:v>
                </c:pt>
                <c:pt idx="2114">
                  <c:v>9.4371390000000002</c:v>
                </c:pt>
                <c:pt idx="2115">
                  <c:v>9.4371709999999993</c:v>
                </c:pt>
                <c:pt idx="2116">
                  <c:v>9.4371010000000002</c:v>
                </c:pt>
                <c:pt idx="2117">
                  <c:v>9.4371039999999997</c:v>
                </c:pt>
                <c:pt idx="2118">
                  <c:v>9.4370890000000003</c:v>
                </c:pt>
                <c:pt idx="2119">
                  <c:v>9.4370440000000002</c:v>
                </c:pt>
                <c:pt idx="2120">
                  <c:v>9.4370340000000006</c:v>
                </c:pt>
                <c:pt idx="2121">
                  <c:v>9.4370849999999997</c:v>
                </c:pt>
                <c:pt idx="2122">
                  <c:v>9.4370449999999995</c:v>
                </c:pt>
                <c:pt idx="2123">
                  <c:v>9.4370600000000007</c:v>
                </c:pt>
                <c:pt idx="2124">
                  <c:v>9.4370740000000009</c:v>
                </c:pt>
                <c:pt idx="2125">
                  <c:v>9.4370619999999992</c:v>
                </c:pt>
                <c:pt idx="2126">
                  <c:v>9.437087</c:v>
                </c:pt>
                <c:pt idx="2127">
                  <c:v>9.4371050000000007</c:v>
                </c:pt>
                <c:pt idx="2128">
                  <c:v>9.4371220000000005</c:v>
                </c:pt>
                <c:pt idx="2129">
                  <c:v>9.4371150000000004</c:v>
                </c:pt>
                <c:pt idx="2130">
                  <c:v>9.4371089999999995</c:v>
                </c:pt>
                <c:pt idx="2131">
                  <c:v>9.4370440000000002</c:v>
                </c:pt>
                <c:pt idx="2132">
                  <c:v>9.4370809999999992</c:v>
                </c:pt>
                <c:pt idx="2133">
                  <c:v>9.4371130000000001</c:v>
                </c:pt>
                <c:pt idx="2134">
                  <c:v>9.4371170000000006</c:v>
                </c:pt>
                <c:pt idx="2135">
                  <c:v>9.4371100000000006</c:v>
                </c:pt>
                <c:pt idx="2136">
                  <c:v>9.4371170000000006</c:v>
                </c:pt>
                <c:pt idx="2137">
                  <c:v>9.4371299999999998</c:v>
                </c:pt>
                <c:pt idx="2138">
                  <c:v>9.4371259999999992</c:v>
                </c:pt>
                <c:pt idx="2139">
                  <c:v>9.437125</c:v>
                </c:pt>
                <c:pt idx="2140">
                  <c:v>9.4371039999999997</c:v>
                </c:pt>
                <c:pt idx="2141">
                  <c:v>9.4370910000000006</c:v>
                </c:pt>
                <c:pt idx="2142">
                  <c:v>9.4371209999999994</c:v>
                </c:pt>
                <c:pt idx="2143">
                  <c:v>9.4370809999999992</c:v>
                </c:pt>
                <c:pt idx="2144">
                  <c:v>9.4370349999999998</c:v>
                </c:pt>
                <c:pt idx="2145">
                  <c:v>9.4370340000000006</c:v>
                </c:pt>
                <c:pt idx="2146">
                  <c:v>9.4370600000000007</c:v>
                </c:pt>
                <c:pt idx="2147">
                  <c:v>9.4370530000000006</c:v>
                </c:pt>
                <c:pt idx="2148">
                  <c:v>9.4370220000000007</c:v>
                </c:pt>
                <c:pt idx="2149">
                  <c:v>9.4370119999999993</c:v>
                </c:pt>
                <c:pt idx="2150">
                  <c:v>9.4370049999999992</c:v>
                </c:pt>
                <c:pt idx="2151">
                  <c:v>9.4370510000000003</c:v>
                </c:pt>
                <c:pt idx="2152">
                  <c:v>9.4369599999999991</c:v>
                </c:pt>
                <c:pt idx="2153">
                  <c:v>9.4369589999999999</c:v>
                </c:pt>
                <c:pt idx="2154">
                  <c:v>9.4370080000000005</c:v>
                </c:pt>
                <c:pt idx="2155">
                  <c:v>9.4370340000000006</c:v>
                </c:pt>
                <c:pt idx="2156">
                  <c:v>9.4370560000000001</c:v>
                </c:pt>
                <c:pt idx="2157">
                  <c:v>9.4370619999999992</c:v>
                </c:pt>
                <c:pt idx="2158">
                  <c:v>9.4370360000000009</c:v>
                </c:pt>
                <c:pt idx="2159">
                  <c:v>9.4370220000000007</c:v>
                </c:pt>
                <c:pt idx="2160">
                  <c:v>9.4370039999999999</c:v>
                </c:pt>
                <c:pt idx="2161">
                  <c:v>9.4370729999999998</c:v>
                </c:pt>
                <c:pt idx="2162">
                  <c:v>9.4370379999999994</c:v>
                </c:pt>
                <c:pt idx="2163">
                  <c:v>9.4370030000000007</c:v>
                </c:pt>
                <c:pt idx="2164">
                  <c:v>9.4370440000000002</c:v>
                </c:pt>
                <c:pt idx="2165">
                  <c:v>9.4370279999999998</c:v>
                </c:pt>
                <c:pt idx="2166">
                  <c:v>9.4370639999999995</c:v>
                </c:pt>
                <c:pt idx="2167">
                  <c:v>9.4370840000000005</c:v>
                </c:pt>
                <c:pt idx="2168">
                  <c:v>9.4370159999999998</c:v>
                </c:pt>
                <c:pt idx="2169">
                  <c:v>9.4370429999999992</c:v>
                </c:pt>
                <c:pt idx="2170">
                  <c:v>9.4370829999999994</c:v>
                </c:pt>
                <c:pt idx="2171">
                  <c:v>9.4370419999999999</c:v>
                </c:pt>
                <c:pt idx="2172">
                  <c:v>9.4370469999999997</c:v>
                </c:pt>
                <c:pt idx="2173">
                  <c:v>9.4370320000000003</c:v>
                </c:pt>
                <c:pt idx="2174">
                  <c:v>9.4370069999999995</c:v>
                </c:pt>
                <c:pt idx="2175">
                  <c:v>9.4369829999999997</c:v>
                </c:pt>
                <c:pt idx="2176">
                  <c:v>9.4369630000000004</c:v>
                </c:pt>
                <c:pt idx="2177">
                  <c:v>9.436992</c:v>
                </c:pt>
                <c:pt idx="2178">
                  <c:v>9.4370080000000005</c:v>
                </c:pt>
                <c:pt idx="2179">
                  <c:v>9.4370480000000008</c:v>
                </c:pt>
                <c:pt idx="2180">
                  <c:v>9.4370360000000009</c:v>
                </c:pt>
                <c:pt idx="2181">
                  <c:v>9.4370180000000001</c:v>
                </c:pt>
                <c:pt idx="2182">
                  <c:v>9.4369829999999997</c:v>
                </c:pt>
                <c:pt idx="2183">
                  <c:v>9.4370189999999994</c:v>
                </c:pt>
                <c:pt idx="2184">
                  <c:v>9.4370849999999997</c:v>
                </c:pt>
                <c:pt idx="2185">
                  <c:v>9.4370510000000003</c:v>
                </c:pt>
                <c:pt idx="2186">
                  <c:v>9.4371010000000002</c:v>
                </c:pt>
                <c:pt idx="2187">
                  <c:v>9.4370329999999996</c:v>
                </c:pt>
                <c:pt idx="2188">
                  <c:v>9.4370250000000002</c:v>
                </c:pt>
                <c:pt idx="2189">
                  <c:v>9.4370790000000007</c:v>
                </c:pt>
                <c:pt idx="2190">
                  <c:v>9.4370399999999997</c:v>
                </c:pt>
                <c:pt idx="2191">
                  <c:v>9.4370980000000007</c:v>
                </c:pt>
                <c:pt idx="2192">
                  <c:v>9.4371519999999993</c:v>
                </c:pt>
                <c:pt idx="2193">
                  <c:v>9.4371220000000005</c:v>
                </c:pt>
                <c:pt idx="2194">
                  <c:v>9.4370989999999999</c:v>
                </c:pt>
                <c:pt idx="2195">
                  <c:v>9.4371039999999997</c:v>
                </c:pt>
                <c:pt idx="2196">
                  <c:v>9.4370539999999998</c:v>
                </c:pt>
                <c:pt idx="2197">
                  <c:v>9.4370849999999997</c:v>
                </c:pt>
                <c:pt idx="2198">
                  <c:v>9.4370989999999999</c:v>
                </c:pt>
                <c:pt idx="2199">
                  <c:v>9.4370759999999994</c:v>
                </c:pt>
                <c:pt idx="2200">
                  <c:v>9.4370740000000009</c:v>
                </c:pt>
                <c:pt idx="2201">
                  <c:v>9.4370630000000002</c:v>
                </c:pt>
                <c:pt idx="2202">
                  <c:v>9.4370670000000008</c:v>
                </c:pt>
                <c:pt idx="2203">
                  <c:v>9.4370980000000007</c:v>
                </c:pt>
                <c:pt idx="2204">
                  <c:v>9.4371170000000006</c:v>
                </c:pt>
                <c:pt idx="2205">
                  <c:v>9.4370899999999995</c:v>
                </c:pt>
                <c:pt idx="2206">
                  <c:v>9.4371089999999995</c:v>
                </c:pt>
                <c:pt idx="2207">
                  <c:v>9.4371279999999995</c:v>
                </c:pt>
                <c:pt idx="2208">
                  <c:v>9.4370530000000006</c:v>
                </c:pt>
                <c:pt idx="2209">
                  <c:v>9.437106</c:v>
                </c:pt>
                <c:pt idx="2210">
                  <c:v>9.4371019999999994</c:v>
                </c:pt>
                <c:pt idx="2211">
                  <c:v>9.4370890000000003</c:v>
                </c:pt>
                <c:pt idx="2212">
                  <c:v>9.4371069999999992</c:v>
                </c:pt>
                <c:pt idx="2213">
                  <c:v>9.4371120000000008</c:v>
                </c:pt>
                <c:pt idx="2214">
                  <c:v>9.4370440000000002</c:v>
                </c:pt>
                <c:pt idx="2215">
                  <c:v>9.4370530000000006</c:v>
                </c:pt>
                <c:pt idx="2216">
                  <c:v>9.4370899999999995</c:v>
                </c:pt>
                <c:pt idx="2217">
                  <c:v>9.4370809999999992</c:v>
                </c:pt>
                <c:pt idx="2218">
                  <c:v>9.4371089999999995</c:v>
                </c:pt>
                <c:pt idx="2219">
                  <c:v>9.4370999999999992</c:v>
                </c:pt>
                <c:pt idx="2220">
                  <c:v>9.4371460000000003</c:v>
                </c:pt>
                <c:pt idx="2221">
                  <c:v>9.4370740000000009</c:v>
                </c:pt>
                <c:pt idx="2222">
                  <c:v>9.4371039999999997</c:v>
                </c:pt>
                <c:pt idx="2223">
                  <c:v>9.4370740000000009</c:v>
                </c:pt>
                <c:pt idx="2224">
                  <c:v>9.4370809999999992</c:v>
                </c:pt>
                <c:pt idx="2225">
                  <c:v>9.4370639999999995</c:v>
                </c:pt>
                <c:pt idx="2226">
                  <c:v>9.4370750000000001</c:v>
                </c:pt>
                <c:pt idx="2227">
                  <c:v>9.4370740000000009</c:v>
                </c:pt>
                <c:pt idx="2228">
                  <c:v>9.4370589999999996</c:v>
                </c:pt>
                <c:pt idx="2229">
                  <c:v>9.4370440000000002</c:v>
                </c:pt>
                <c:pt idx="2230">
                  <c:v>9.4370740000000009</c:v>
                </c:pt>
                <c:pt idx="2231">
                  <c:v>9.4370600000000007</c:v>
                </c:pt>
                <c:pt idx="2232">
                  <c:v>9.4370370000000001</c:v>
                </c:pt>
                <c:pt idx="2233">
                  <c:v>9.4370100000000008</c:v>
                </c:pt>
                <c:pt idx="2234">
                  <c:v>9.4370119999999993</c:v>
                </c:pt>
                <c:pt idx="2235">
                  <c:v>9.4370949999999993</c:v>
                </c:pt>
                <c:pt idx="2236">
                  <c:v>9.4369910000000008</c:v>
                </c:pt>
                <c:pt idx="2237">
                  <c:v>9.4370650000000005</c:v>
                </c:pt>
                <c:pt idx="2238">
                  <c:v>9.4370650000000005</c:v>
                </c:pt>
                <c:pt idx="2239">
                  <c:v>9.4369890000000005</c:v>
                </c:pt>
                <c:pt idx="2240">
                  <c:v>9.4370180000000001</c:v>
                </c:pt>
                <c:pt idx="2241">
                  <c:v>9.4370060000000002</c:v>
                </c:pt>
                <c:pt idx="2242">
                  <c:v>9.4370290000000008</c:v>
                </c:pt>
                <c:pt idx="2243">
                  <c:v>9.4370499999999993</c:v>
                </c:pt>
                <c:pt idx="2244">
                  <c:v>9.4370469999999997</c:v>
                </c:pt>
                <c:pt idx="2245">
                  <c:v>9.4370560000000001</c:v>
                </c:pt>
                <c:pt idx="2246">
                  <c:v>9.4370010000000004</c:v>
                </c:pt>
                <c:pt idx="2247">
                  <c:v>9.4369789999999991</c:v>
                </c:pt>
                <c:pt idx="2248">
                  <c:v>9.4370499999999993</c:v>
                </c:pt>
                <c:pt idx="2249">
                  <c:v>9.4371240000000007</c:v>
                </c:pt>
                <c:pt idx="2250">
                  <c:v>9.4370910000000006</c:v>
                </c:pt>
                <c:pt idx="2251">
                  <c:v>9.4370899999999995</c:v>
                </c:pt>
                <c:pt idx="2252">
                  <c:v>9.4370960000000004</c:v>
                </c:pt>
                <c:pt idx="2253">
                  <c:v>9.4370449999999995</c:v>
                </c:pt>
                <c:pt idx="2254">
                  <c:v>9.4370530000000006</c:v>
                </c:pt>
                <c:pt idx="2255">
                  <c:v>9.4370100000000008</c:v>
                </c:pt>
                <c:pt idx="2256">
                  <c:v>9.4370469999999997</c:v>
                </c:pt>
                <c:pt idx="2257">
                  <c:v>9.4370379999999994</c:v>
                </c:pt>
                <c:pt idx="2258">
                  <c:v>9.4370399999999997</c:v>
                </c:pt>
                <c:pt idx="2259">
                  <c:v>9.4370890000000003</c:v>
                </c:pt>
                <c:pt idx="2260">
                  <c:v>9.4370499999999993</c:v>
                </c:pt>
                <c:pt idx="2261">
                  <c:v>9.4370879999999993</c:v>
                </c:pt>
                <c:pt idx="2262">
                  <c:v>9.4370689999999993</c:v>
                </c:pt>
                <c:pt idx="2263">
                  <c:v>9.4370650000000005</c:v>
                </c:pt>
                <c:pt idx="2264">
                  <c:v>9.4370790000000007</c:v>
                </c:pt>
                <c:pt idx="2265">
                  <c:v>9.4370329999999996</c:v>
                </c:pt>
                <c:pt idx="2266">
                  <c:v>9.4371200000000002</c:v>
                </c:pt>
                <c:pt idx="2267">
                  <c:v>9.4370759999999994</c:v>
                </c:pt>
                <c:pt idx="2268">
                  <c:v>9.4370560000000001</c:v>
                </c:pt>
                <c:pt idx="2269">
                  <c:v>9.4370569999999994</c:v>
                </c:pt>
                <c:pt idx="2270">
                  <c:v>9.4370980000000007</c:v>
                </c:pt>
                <c:pt idx="2271">
                  <c:v>9.4370790000000007</c:v>
                </c:pt>
                <c:pt idx="2272">
                  <c:v>9.4370139999999996</c:v>
                </c:pt>
                <c:pt idx="2273">
                  <c:v>9.4370349999999998</c:v>
                </c:pt>
                <c:pt idx="2274">
                  <c:v>9.4370410000000007</c:v>
                </c:pt>
                <c:pt idx="2275">
                  <c:v>9.4370469999999997</c:v>
                </c:pt>
                <c:pt idx="2276">
                  <c:v>9.4371120000000008</c:v>
                </c:pt>
                <c:pt idx="2277">
                  <c:v>9.4370630000000002</c:v>
                </c:pt>
                <c:pt idx="2278">
                  <c:v>9.4371069999999992</c:v>
                </c:pt>
                <c:pt idx="2279">
                  <c:v>9.4371069999999992</c:v>
                </c:pt>
                <c:pt idx="2280">
                  <c:v>9.4370809999999992</c:v>
                </c:pt>
                <c:pt idx="2281">
                  <c:v>9.4370619999999992</c:v>
                </c:pt>
                <c:pt idx="2282">
                  <c:v>9.4370700000000003</c:v>
                </c:pt>
                <c:pt idx="2283">
                  <c:v>9.4370030000000007</c:v>
                </c:pt>
                <c:pt idx="2284">
                  <c:v>9.4370370000000001</c:v>
                </c:pt>
                <c:pt idx="2285">
                  <c:v>9.4369599999999991</c:v>
                </c:pt>
                <c:pt idx="2286">
                  <c:v>9.436985</c:v>
                </c:pt>
                <c:pt idx="2287">
                  <c:v>9.4369789999999991</c:v>
                </c:pt>
                <c:pt idx="2288">
                  <c:v>9.4369820000000004</c:v>
                </c:pt>
                <c:pt idx="2289">
                  <c:v>9.4369750000000003</c:v>
                </c:pt>
                <c:pt idx="2290">
                  <c:v>9.4369969999999999</c:v>
                </c:pt>
                <c:pt idx="2291">
                  <c:v>9.4369910000000008</c:v>
                </c:pt>
                <c:pt idx="2292">
                  <c:v>9.4369730000000001</c:v>
                </c:pt>
                <c:pt idx="2293">
                  <c:v>9.4369639999999997</c:v>
                </c:pt>
                <c:pt idx="2294">
                  <c:v>9.4369720000000008</c:v>
                </c:pt>
                <c:pt idx="2295">
                  <c:v>9.436985</c:v>
                </c:pt>
                <c:pt idx="2296">
                  <c:v>9.4370069999999995</c:v>
                </c:pt>
                <c:pt idx="2297">
                  <c:v>9.4369320000000005</c:v>
                </c:pt>
                <c:pt idx="2298">
                  <c:v>9.4369789999999991</c:v>
                </c:pt>
                <c:pt idx="2299">
                  <c:v>9.4369820000000004</c:v>
                </c:pt>
                <c:pt idx="2300">
                  <c:v>9.4370390000000004</c:v>
                </c:pt>
                <c:pt idx="2301">
                  <c:v>9.4369689999999995</c:v>
                </c:pt>
                <c:pt idx="2302">
                  <c:v>9.4370340000000006</c:v>
                </c:pt>
                <c:pt idx="2303">
                  <c:v>9.4369630000000004</c:v>
                </c:pt>
                <c:pt idx="2304">
                  <c:v>9.4369899999999998</c:v>
                </c:pt>
                <c:pt idx="2305">
                  <c:v>9.437011</c:v>
                </c:pt>
                <c:pt idx="2306">
                  <c:v>9.437011</c:v>
                </c:pt>
                <c:pt idx="2307">
                  <c:v>9.4369460000000007</c:v>
                </c:pt>
                <c:pt idx="2308">
                  <c:v>9.4369230000000002</c:v>
                </c:pt>
                <c:pt idx="2309">
                  <c:v>9.4369359999999993</c:v>
                </c:pt>
                <c:pt idx="2310">
                  <c:v>9.4369320000000005</c:v>
                </c:pt>
                <c:pt idx="2311">
                  <c:v>9.4370209999999997</c:v>
                </c:pt>
                <c:pt idx="2312">
                  <c:v>9.4369910000000008</c:v>
                </c:pt>
                <c:pt idx="2313">
                  <c:v>9.4369169999999993</c:v>
                </c:pt>
                <c:pt idx="2314">
                  <c:v>9.4370360000000009</c:v>
                </c:pt>
                <c:pt idx="2315">
                  <c:v>9.4370200000000004</c:v>
                </c:pt>
                <c:pt idx="2316">
                  <c:v>9.4369980000000009</c:v>
                </c:pt>
                <c:pt idx="2317">
                  <c:v>9.4369820000000004</c:v>
                </c:pt>
                <c:pt idx="2318">
                  <c:v>9.4370060000000002</c:v>
                </c:pt>
                <c:pt idx="2319">
                  <c:v>9.4369800000000001</c:v>
                </c:pt>
                <c:pt idx="2320">
                  <c:v>9.4370410000000007</c:v>
                </c:pt>
                <c:pt idx="2321">
                  <c:v>9.4369870000000002</c:v>
                </c:pt>
                <c:pt idx="2322">
                  <c:v>9.436985</c:v>
                </c:pt>
                <c:pt idx="2323">
                  <c:v>9.4370580000000004</c:v>
                </c:pt>
                <c:pt idx="2324">
                  <c:v>9.436992</c:v>
                </c:pt>
                <c:pt idx="2325">
                  <c:v>9.4369320000000005</c:v>
                </c:pt>
                <c:pt idx="2326">
                  <c:v>9.4369320000000005</c:v>
                </c:pt>
                <c:pt idx="2327">
                  <c:v>9.4370209999999997</c:v>
                </c:pt>
                <c:pt idx="2328">
                  <c:v>9.436985</c:v>
                </c:pt>
                <c:pt idx="2329">
                  <c:v>9.4369820000000004</c:v>
                </c:pt>
                <c:pt idx="2330">
                  <c:v>9.4369859999999992</c:v>
                </c:pt>
                <c:pt idx="2331">
                  <c:v>9.4369700000000005</c:v>
                </c:pt>
                <c:pt idx="2332">
                  <c:v>9.4369910000000008</c:v>
                </c:pt>
                <c:pt idx="2333">
                  <c:v>9.4369789999999991</c:v>
                </c:pt>
                <c:pt idx="2334">
                  <c:v>9.4370340000000006</c:v>
                </c:pt>
                <c:pt idx="2335">
                  <c:v>9.4370010000000004</c:v>
                </c:pt>
                <c:pt idx="2336">
                  <c:v>9.4370700000000003</c:v>
                </c:pt>
                <c:pt idx="2337">
                  <c:v>9.4370130000000003</c:v>
                </c:pt>
                <c:pt idx="2338">
                  <c:v>9.4369899999999998</c:v>
                </c:pt>
                <c:pt idx="2339">
                  <c:v>9.4369929999999993</c:v>
                </c:pt>
                <c:pt idx="2340">
                  <c:v>9.4369770000000006</c:v>
                </c:pt>
                <c:pt idx="2341">
                  <c:v>9.4370030000000007</c:v>
                </c:pt>
                <c:pt idx="2342">
                  <c:v>9.4370239999999992</c:v>
                </c:pt>
                <c:pt idx="2343">
                  <c:v>9.4370030000000007</c:v>
                </c:pt>
                <c:pt idx="2344">
                  <c:v>9.4370200000000004</c:v>
                </c:pt>
                <c:pt idx="2345">
                  <c:v>9.4369940000000003</c:v>
                </c:pt>
                <c:pt idx="2346">
                  <c:v>9.4370340000000006</c:v>
                </c:pt>
                <c:pt idx="2347">
                  <c:v>9.4370340000000006</c:v>
                </c:pt>
                <c:pt idx="2348">
                  <c:v>9.4369890000000005</c:v>
                </c:pt>
                <c:pt idx="2349">
                  <c:v>9.4369709999999998</c:v>
                </c:pt>
                <c:pt idx="2350">
                  <c:v>9.4370030000000007</c:v>
                </c:pt>
                <c:pt idx="2351">
                  <c:v>9.4369669999999992</c:v>
                </c:pt>
                <c:pt idx="2352">
                  <c:v>9.4370469999999997</c:v>
                </c:pt>
                <c:pt idx="2353">
                  <c:v>9.4370209999999997</c:v>
                </c:pt>
                <c:pt idx="2354">
                  <c:v>9.4370349999999998</c:v>
                </c:pt>
                <c:pt idx="2355">
                  <c:v>9.4370010000000004</c:v>
                </c:pt>
                <c:pt idx="2356">
                  <c:v>9.4369610000000002</c:v>
                </c:pt>
                <c:pt idx="2357">
                  <c:v>9.4370170000000009</c:v>
                </c:pt>
                <c:pt idx="2358">
                  <c:v>9.4370360000000009</c:v>
                </c:pt>
                <c:pt idx="2359">
                  <c:v>9.4370410000000007</c:v>
                </c:pt>
                <c:pt idx="2360">
                  <c:v>9.4370390000000004</c:v>
                </c:pt>
                <c:pt idx="2361">
                  <c:v>9.4370619999999992</c:v>
                </c:pt>
                <c:pt idx="2362">
                  <c:v>9.4371179999999999</c:v>
                </c:pt>
                <c:pt idx="2363">
                  <c:v>9.4371360000000006</c:v>
                </c:pt>
                <c:pt idx="2364">
                  <c:v>9.4370670000000008</c:v>
                </c:pt>
                <c:pt idx="2365">
                  <c:v>9.4370840000000005</c:v>
                </c:pt>
                <c:pt idx="2366">
                  <c:v>9.4370589999999996</c:v>
                </c:pt>
                <c:pt idx="2367">
                  <c:v>9.4370449999999995</c:v>
                </c:pt>
                <c:pt idx="2368">
                  <c:v>9.4370720000000006</c:v>
                </c:pt>
                <c:pt idx="2369">
                  <c:v>9.4370619999999992</c:v>
                </c:pt>
                <c:pt idx="2370">
                  <c:v>9.4370729999999998</c:v>
                </c:pt>
                <c:pt idx="2371">
                  <c:v>9.4370180000000001</c:v>
                </c:pt>
                <c:pt idx="2372">
                  <c:v>9.4369829999999997</c:v>
                </c:pt>
                <c:pt idx="2373">
                  <c:v>9.4369420000000002</c:v>
                </c:pt>
                <c:pt idx="2374">
                  <c:v>9.436992</c:v>
                </c:pt>
                <c:pt idx="2375">
                  <c:v>9.4370030000000007</c:v>
                </c:pt>
                <c:pt idx="2376">
                  <c:v>9.4369759999999996</c:v>
                </c:pt>
                <c:pt idx="2377">
                  <c:v>9.4370039999999999</c:v>
                </c:pt>
                <c:pt idx="2378">
                  <c:v>9.4370239999999992</c:v>
                </c:pt>
                <c:pt idx="2379">
                  <c:v>9.4370440000000002</c:v>
                </c:pt>
                <c:pt idx="2380">
                  <c:v>9.4370449999999995</c:v>
                </c:pt>
                <c:pt idx="2381">
                  <c:v>9.4369709999999998</c:v>
                </c:pt>
                <c:pt idx="2382">
                  <c:v>9.4369800000000001</c:v>
                </c:pt>
                <c:pt idx="2383">
                  <c:v>9.4369700000000005</c:v>
                </c:pt>
                <c:pt idx="2384">
                  <c:v>9.4370139999999996</c:v>
                </c:pt>
                <c:pt idx="2385">
                  <c:v>9.4370200000000004</c:v>
                </c:pt>
                <c:pt idx="2386">
                  <c:v>9.4370560000000001</c:v>
                </c:pt>
                <c:pt idx="2387">
                  <c:v>9.4370159999999998</c:v>
                </c:pt>
                <c:pt idx="2388">
                  <c:v>9.4370349999999998</c:v>
                </c:pt>
                <c:pt idx="2389">
                  <c:v>9.4370239999999992</c:v>
                </c:pt>
                <c:pt idx="2390">
                  <c:v>9.4370589999999996</c:v>
                </c:pt>
                <c:pt idx="2391">
                  <c:v>9.4370320000000003</c:v>
                </c:pt>
                <c:pt idx="2392">
                  <c:v>9.4370779999999996</c:v>
                </c:pt>
                <c:pt idx="2393">
                  <c:v>9.4370750000000001</c:v>
                </c:pt>
                <c:pt idx="2394">
                  <c:v>9.4370639999999995</c:v>
                </c:pt>
                <c:pt idx="2395">
                  <c:v>9.436985</c:v>
                </c:pt>
                <c:pt idx="2396">
                  <c:v>9.4370519999999996</c:v>
                </c:pt>
                <c:pt idx="2397">
                  <c:v>9.4370399999999997</c:v>
                </c:pt>
                <c:pt idx="2398">
                  <c:v>9.4370469999999997</c:v>
                </c:pt>
                <c:pt idx="2399">
                  <c:v>9.4370600000000007</c:v>
                </c:pt>
              </c:numCache>
            </c:numRef>
          </c:val>
          <c:smooth val="0"/>
          <c:extLst>
            <c:ext xmlns:c16="http://schemas.microsoft.com/office/drawing/2014/chart" uri="{C3380CC4-5D6E-409C-BE32-E72D297353CC}">
              <c16:uniqueId val="{00000000-0F39-469F-8466-16BC05A659A5}"/>
            </c:ext>
          </c:extLst>
        </c:ser>
        <c:dLbls>
          <c:showLegendKey val="0"/>
          <c:showVal val="0"/>
          <c:showCatName val="0"/>
          <c:showSerName val="0"/>
          <c:showPercent val="0"/>
          <c:showBubbleSize val="0"/>
        </c:dLbls>
        <c:smooth val="0"/>
        <c:axId val="83492352"/>
        <c:axId val="721546624"/>
      </c:lineChart>
      <c:catAx>
        <c:axId val="83492352"/>
        <c:scaling>
          <c:orientation val="minMax"/>
        </c:scaling>
        <c:delete val="0"/>
        <c:axPos val="b"/>
        <c:numFmt formatCode="hh\.mm" sourceLinked="0"/>
        <c:majorTickMark val="out"/>
        <c:minorTickMark val="none"/>
        <c:tickLblPos val="nextTo"/>
        <c:crossAx val="721546624"/>
        <c:crosses val="autoZero"/>
        <c:auto val="1"/>
        <c:lblAlgn val="ctr"/>
        <c:lblOffset val="100"/>
        <c:noMultiLvlLbl val="0"/>
      </c:catAx>
      <c:valAx>
        <c:axId val="721546624"/>
        <c:scaling>
          <c:orientation val="minMax"/>
        </c:scaling>
        <c:delete val="0"/>
        <c:axPos val="l"/>
        <c:majorGridlines/>
        <c:numFmt formatCode="General" sourceLinked="1"/>
        <c:majorTickMark val="out"/>
        <c:minorTickMark val="none"/>
        <c:tickLblPos val="nextTo"/>
        <c:crossAx val="83492352"/>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8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4" y="0"/>
            <a:ext cx="2945659" cy="496332"/>
          </a:xfrm>
          <a:prstGeom prst="rect">
            <a:avLst/>
          </a:prstGeom>
        </p:spPr>
        <p:txBody>
          <a:bodyPr vert="horz" lIns="91440" tIns="45720" rIns="91440" bIns="45720" rtlCol="0"/>
          <a:lstStyle>
            <a:lvl1pPr algn="r">
              <a:defRPr sz="1200"/>
            </a:lvl1pPr>
          </a:lstStyle>
          <a:p>
            <a:fld id="{4687DBFB-ACE0-4E79-8808-385FCEFCB5B7}" type="datetimeFigureOut">
              <a:rPr lang="zh-CN" altLang="en-US" smtClean="0"/>
              <a:t>2022/5/19</a:t>
            </a:fld>
            <a:endParaRPr lang="zh-CN" altLang="en-US"/>
          </a:p>
        </p:txBody>
      </p:sp>
      <p:sp>
        <p:nvSpPr>
          <p:cNvPr id="4" name="页脚占位符 3"/>
          <p:cNvSpPr>
            <a:spLocks noGrp="1"/>
          </p:cNvSpPr>
          <p:nvPr>
            <p:ph type="ftr" sz="quarter" idx="2"/>
          </p:nvPr>
        </p:nvSpPr>
        <p:spPr>
          <a:xfrm>
            <a:off x="0" y="9428583"/>
            <a:ext cx="2945659" cy="496332"/>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4" y="9428583"/>
            <a:ext cx="2945659" cy="496332"/>
          </a:xfrm>
          <a:prstGeom prst="rect">
            <a:avLst/>
          </a:prstGeom>
        </p:spPr>
        <p:txBody>
          <a:bodyPr vert="horz" lIns="91440" tIns="45720" rIns="91440" bIns="45720" rtlCol="0" anchor="b"/>
          <a:lstStyle>
            <a:lvl1pPr algn="r">
              <a:defRPr sz="1200"/>
            </a:lvl1pPr>
          </a:lstStyle>
          <a:p>
            <a:fld id="{0892393D-F701-47C2-9EFF-2C365D8DDB79}" type="slidenum">
              <a:rPr lang="zh-CN" altLang="en-US" smtClean="0"/>
              <a:t>‹#›</a:t>
            </a:fld>
            <a:endParaRPr lang="zh-CN" altLang="en-US"/>
          </a:p>
        </p:txBody>
      </p:sp>
    </p:spTree>
    <p:extLst>
      <p:ext uri="{BB962C8B-B14F-4D97-AF65-F5344CB8AC3E}">
        <p14:creationId xmlns:p14="http://schemas.microsoft.com/office/powerpoint/2010/main" val="31869277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332"/>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0444" y="0"/>
            <a:ext cx="2945659" cy="496332"/>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26C558D-B080-46CB-A37C-768934525088}" type="datetimeFigureOut">
              <a:rPr lang="zh-CN" altLang="en-US"/>
              <a:pPr>
                <a:defRPr/>
              </a:pPr>
              <a:t>2022/5/19</a:t>
            </a:fld>
            <a:endParaRPr lang="zh-CN" altLang="en-US"/>
          </a:p>
        </p:txBody>
      </p:sp>
      <p:sp>
        <p:nvSpPr>
          <p:cNvPr id="4" name="幻灯片图像占位符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0444" y="9428583"/>
            <a:ext cx="2945659" cy="496332"/>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DE3ED4EB-D48F-4AD8-9AAC-BC93CF80A6A5}" type="slidenum">
              <a:rPr lang="zh-CN" altLang="en-US"/>
              <a:pPr>
                <a:defRPr/>
              </a:pPr>
              <a:t>‹#›</a:t>
            </a:fld>
            <a:endParaRPr lang="zh-CN" altLang="en-US"/>
          </a:p>
        </p:txBody>
      </p:sp>
    </p:spTree>
    <p:extLst>
      <p:ext uri="{BB962C8B-B14F-4D97-AF65-F5344CB8AC3E}">
        <p14:creationId xmlns:p14="http://schemas.microsoft.com/office/powerpoint/2010/main" val="384340111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3</a:t>
            </a:fld>
            <a:endParaRPr lang="zh-CN" altLang="en-US"/>
          </a:p>
        </p:txBody>
      </p:sp>
    </p:spTree>
    <p:extLst>
      <p:ext uri="{BB962C8B-B14F-4D97-AF65-F5344CB8AC3E}">
        <p14:creationId xmlns:p14="http://schemas.microsoft.com/office/powerpoint/2010/main" val="15351809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12</a:t>
            </a:fld>
            <a:endParaRPr lang="zh-CN" altLang="en-US"/>
          </a:p>
        </p:txBody>
      </p:sp>
    </p:spTree>
    <p:extLst>
      <p:ext uri="{BB962C8B-B14F-4D97-AF65-F5344CB8AC3E}">
        <p14:creationId xmlns:p14="http://schemas.microsoft.com/office/powerpoint/2010/main" val="7522532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13</a:t>
            </a:fld>
            <a:endParaRPr lang="zh-CN" altLang="en-US"/>
          </a:p>
        </p:txBody>
      </p:sp>
    </p:spTree>
    <p:extLst>
      <p:ext uri="{BB962C8B-B14F-4D97-AF65-F5344CB8AC3E}">
        <p14:creationId xmlns:p14="http://schemas.microsoft.com/office/powerpoint/2010/main" val="31199641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14</a:t>
            </a:fld>
            <a:endParaRPr lang="zh-CN" altLang="en-US"/>
          </a:p>
        </p:txBody>
      </p:sp>
    </p:spTree>
    <p:extLst>
      <p:ext uri="{BB962C8B-B14F-4D97-AF65-F5344CB8AC3E}">
        <p14:creationId xmlns:p14="http://schemas.microsoft.com/office/powerpoint/2010/main" val="8481617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15</a:t>
            </a:fld>
            <a:endParaRPr lang="zh-CN" altLang="en-US"/>
          </a:p>
        </p:txBody>
      </p:sp>
    </p:spTree>
    <p:extLst>
      <p:ext uri="{BB962C8B-B14F-4D97-AF65-F5344CB8AC3E}">
        <p14:creationId xmlns:p14="http://schemas.microsoft.com/office/powerpoint/2010/main" val="21700987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16</a:t>
            </a:fld>
            <a:endParaRPr lang="zh-CN" altLang="en-US"/>
          </a:p>
        </p:txBody>
      </p:sp>
    </p:spTree>
    <p:extLst>
      <p:ext uri="{BB962C8B-B14F-4D97-AF65-F5344CB8AC3E}">
        <p14:creationId xmlns:p14="http://schemas.microsoft.com/office/powerpoint/2010/main" val="28509529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17</a:t>
            </a:fld>
            <a:endParaRPr lang="zh-CN" altLang="en-US"/>
          </a:p>
        </p:txBody>
      </p:sp>
    </p:spTree>
    <p:extLst>
      <p:ext uri="{BB962C8B-B14F-4D97-AF65-F5344CB8AC3E}">
        <p14:creationId xmlns:p14="http://schemas.microsoft.com/office/powerpoint/2010/main" val="11003140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25</a:t>
            </a:fld>
            <a:endParaRPr lang="zh-CN" altLang="en-US"/>
          </a:p>
        </p:txBody>
      </p:sp>
    </p:spTree>
    <p:extLst>
      <p:ext uri="{BB962C8B-B14F-4D97-AF65-F5344CB8AC3E}">
        <p14:creationId xmlns:p14="http://schemas.microsoft.com/office/powerpoint/2010/main" val="30892585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29</a:t>
            </a:fld>
            <a:endParaRPr lang="zh-CN" altLang="en-US"/>
          </a:p>
        </p:txBody>
      </p:sp>
    </p:spTree>
    <p:extLst>
      <p:ext uri="{BB962C8B-B14F-4D97-AF65-F5344CB8AC3E}">
        <p14:creationId xmlns:p14="http://schemas.microsoft.com/office/powerpoint/2010/main" val="30045456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34</a:t>
            </a:fld>
            <a:endParaRPr lang="zh-CN" altLang="en-US"/>
          </a:p>
        </p:txBody>
      </p:sp>
    </p:spTree>
    <p:extLst>
      <p:ext uri="{BB962C8B-B14F-4D97-AF65-F5344CB8AC3E}">
        <p14:creationId xmlns:p14="http://schemas.microsoft.com/office/powerpoint/2010/main" val="31653789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35</a:t>
            </a:fld>
            <a:endParaRPr lang="zh-CN" altLang="en-US"/>
          </a:p>
        </p:txBody>
      </p:sp>
    </p:spTree>
    <p:extLst>
      <p:ext uri="{BB962C8B-B14F-4D97-AF65-F5344CB8AC3E}">
        <p14:creationId xmlns:p14="http://schemas.microsoft.com/office/powerpoint/2010/main" val="12630632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4</a:t>
            </a:fld>
            <a:endParaRPr lang="zh-CN" altLang="en-US"/>
          </a:p>
        </p:txBody>
      </p:sp>
    </p:spTree>
    <p:extLst>
      <p:ext uri="{BB962C8B-B14F-4D97-AF65-F5344CB8AC3E}">
        <p14:creationId xmlns:p14="http://schemas.microsoft.com/office/powerpoint/2010/main" val="31024645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36</a:t>
            </a:fld>
            <a:endParaRPr lang="zh-CN" altLang="en-US"/>
          </a:p>
        </p:txBody>
      </p:sp>
    </p:spTree>
    <p:extLst>
      <p:ext uri="{BB962C8B-B14F-4D97-AF65-F5344CB8AC3E}">
        <p14:creationId xmlns:p14="http://schemas.microsoft.com/office/powerpoint/2010/main" val="35709865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37</a:t>
            </a:fld>
            <a:endParaRPr lang="zh-CN" altLang="en-US"/>
          </a:p>
        </p:txBody>
      </p:sp>
    </p:spTree>
    <p:extLst>
      <p:ext uri="{BB962C8B-B14F-4D97-AF65-F5344CB8AC3E}">
        <p14:creationId xmlns:p14="http://schemas.microsoft.com/office/powerpoint/2010/main" val="33141942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38</a:t>
            </a:fld>
            <a:endParaRPr lang="zh-CN" altLang="en-US"/>
          </a:p>
        </p:txBody>
      </p:sp>
    </p:spTree>
    <p:extLst>
      <p:ext uri="{BB962C8B-B14F-4D97-AF65-F5344CB8AC3E}">
        <p14:creationId xmlns:p14="http://schemas.microsoft.com/office/powerpoint/2010/main" val="21492089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39</a:t>
            </a:fld>
            <a:endParaRPr lang="zh-CN" altLang="en-US"/>
          </a:p>
        </p:txBody>
      </p:sp>
    </p:spTree>
    <p:extLst>
      <p:ext uri="{BB962C8B-B14F-4D97-AF65-F5344CB8AC3E}">
        <p14:creationId xmlns:p14="http://schemas.microsoft.com/office/powerpoint/2010/main" val="738938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40</a:t>
            </a:fld>
            <a:endParaRPr lang="zh-CN" altLang="en-US"/>
          </a:p>
        </p:txBody>
      </p:sp>
    </p:spTree>
    <p:extLst>
      <p:ext uri="{BB962C8B-B14F-4D97-AF65-F5344CB8AC3E}">
        <p14:creationId xmlns:p14="http://schemas.microsoft.com/office/powerpoint/2010/main" val="5524974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41</a:t>
            </a:fld>
            <a:endParaRPr lang="zh-CN" altLang="en-US"/>
          </a:p>
        </p:txBody>
      </p:sp>
    </p:spTree>
    <p:extLst>
      <p:ext uri="{BB962C8B-B14F-4D97-AF65-F5344CB8AC3E}">
        <p14:creationId xmlns:p14="http://schemas.microsoft.com/office/powerpoint/2010/main" val="3130290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42</a:t>
            </a:fld>
            <a:endParaRPr lang="zh-CN" altLang="en-US"/>
          </a:p>
        </p:txBody>
      </p:sp>
    </p:spTree>
    <p:extLst>
      <p:ext uri="{BB962C8B-B14F-4D97-AF65-F5344CB8AC3E}">
        <p14:creationId xmlns:p14="http://schemas.microsoft.com/office/powerpoint/2010/main" val="6392401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43</a:t>
            </a:fld>
            <a:endParaRPr lang="zh-CN" altLang="en-US"/>
          </a:p>
        </p:txBody>
      </p:sp>
    </p:spTree>
    <p:extLst>
      <p:ext uri="{BB962C8B-B14F-4D97-AF65-F5344CB8AC3E}">
        <p14:creationId xmlns:p14="http://schemas.microsoft.com/office/powerpoint/2010/main" val="4053762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5</a:t>
            </a:fld>
            <a:endParaRPr lang="zh-CN" altLang="en-US"/>
          </a:p>
        </p:txBody>
      </p:sp>
    </p:spTree>
    <p:extLst>
      <p:ext uri="{BB962C8B-B14F-4D97-AF65-F5344CB8AC3E}">
        <p14:creationId xmlns:p14="http://schemas.microsoft.com/office/powerpoint/2010/main" val="37331864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6</a:t>
            </a:fld>
            <a:endParaRPr lang="zh-CN" altLang="en-US"/>
          </a:p>
        </p:txBody>
      </p:sp>
    </p:spTree>
    <p:extLst>
      <p:ext uri="{BB962C8B-B14F-4D97-AF65-F5344CB8AC3E}">
        <p14:creationId xmlns:p14="http://schemas.microsoft.com/office/powerpoint/2010/main" val="18022002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7</a:t>
            </a:fld>
            <a:endParaRPr lang="zh-CN" altLang="en-US"/>
          </a:p>
        </p:txBody>
      </p:sp>
    </p:spTree>
    <p:extLst>
      <p:ext uri="{BB962C8B-B14F-4D97-AF65-F5344CB8AC3E}">
        <p14:creationId xmlns:p14="http://schemas.microsoft.com/office/powerpoint/2010/main" val="2927820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8</a:t>
            </a:fld>
            <a:endParaRPr lang="zh-CN" altLang="en-US"/>
          </a:p>
        </p:txBody>
      </p:sp>
    </p:spTree>
    <p:extLst>
      <p:ext uri="{BB962C8B-B14F-4D97-AF65-F5344CB8AC3E}">
        <p14:creationId xmlns:p14="http://schemas.microsoft.com/office/powerpoint/2010/main" val="4833177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9</a:t>
            </a:fld>
            <a:endParaRPr lang="zh-CN" altLang="en-US"/>
          </a:p>
        </p:txBody>
      </p:sp>
    </p:spTree>
    <p:extLst>
      <p:ext uri="{BB962C8B-B14F-4D97-AF65-F5344CB8AC3E}">
        <p14:creationId xmlns:p14="http://schemas.microsoft.com/office/powerpoint/2010/main" val="8671685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10</a:t>
            </a:fld>
            <a:endParaRPr lang="zh-CN" altLang="en-US"/>
          </a:p>
        </p:txBody>
      </p:sp>
    </p:spTree>
    <p:extLst>
      <p:ext uri="{BB962C8B-B14F-4D97-AF65-F5344CB8AC3E}">
        <p14:creationId xmlns:p14="http://schemas.microsoft.com/office/powerpoint/2010/main" val="25154588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DE3ED4EB-D48F-4AD8-9AAC-BC93CF80A6A5}" type="slidenum">
              <a:rPr lang="zh-CN" altLang="en-US" smtClean="0"/>
              <a:pPr>
                <a:defRPr/>
              </a:pPr>
              <a:t>11</a:t>
            </a:fld>
            <a:endParaRPr lang="zh-CN" altLang="en-US"/>
          </a:p>
        </p:txBody>
      </p:sp>
    </p:spTree>
    <p:extLst>
      <p:ext uri="{BB962C8B-B14F-4D97-AF65-F5344CB8AC3E}">
        <p14:creationId xmlns:p14="http://schemas.microsoft.com/office/powerpoint/2010/main" val="21605459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80ED3A54-1904-4E17-84E8-BB4B350DC3A3}" type="datetime1">
              <a:rPr lang="zh-CN" altLang="en-US"/>
              <a:pPr>
                <a:defRPr/>
              </a:pPr>
              <a:t>2022/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C22D90F-8D20-4013-A7B5-546066B0362C}" type="slidenum">
              <a:rPr lang="zh-CN" altLang="en-US"/>
              <a:pPr>
                <a:defRPr/>
              </a:pPr>
              <a:t>‹#›</a:t>
            </a:fld>
            <a:endParaRPr lang="zh-CN" altLang="en-US"/>
          </a:p>
        </p:txBody>
      </p:sp>
    </p:spTree>
    <p:extLst>
      <p:ext uri="{BB962C8B-B14F-4D97-AF65-F5344CB8AC3E}">
        <p14:creationId xmlns:p14="http://schemas.microsoft.com/office/powerpoint/2010/main" val="622436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EF32A55-595B-4F44-B581-04FD36FBDD8C}" type="datetime1">
              <a:rPr lang="zh-CN" altLang="en-US"/>
              <a:pPr>
                <a:defRPr/>
              </a:pPr>
              <a:t>2022/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DD02241-F8B1-49C5-AD48-4205DFFF0DF8}" type="slidenum">
              <a:rPr lang="zh-CN" altLang="en-US"/>
              <a:pPr>
                <a:defRPr/>
              </a:pPr>
              <a:t>‹#›</a:t>
            </a:fld>
            <a:endParaRPr lang="zh-CN" altLang="en-US"/>
          </a:p>
        </p:txBody>
      </p:sp>
    </p:spTree>
    <p:extLst>
      <p:ext uri="{BB962C8B-B14F-4D97-AF65-F5344CB8AC3E}">
        <p14:creationId xmlns:p14="http://schemas.microsoft.com/office/powerpoint/2010/main" val="32800959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EFFE94-4799-4926-9AA6-974A9816E3F5}" type="datetime1">
              <a:rPr lang="zh-CN" altLang="en-US"/>
              <a:pPr>
                <a:defRPr/>
              </a:pPr>
              <a:t>2022/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702A648-6BBF-4411-9A4F-CE96B9DD1809}" type="slidenum">
              <a:rPr lang="zh-CN" altLang="en-US"/>
              <a:pPr>
                <a:defRPr/>
              </a:pPr>
              <a:t>‹#›</a:t>
            </a:fld>
            <a:endParaRPr lang="zh-CN" altLang="en-US"/>
          </a:p>
        </p:txBody>
      </p:sp>
    </p:spTree>
    <p:extLst>
      <p:ext uri="{BB962C8B-B14F-4D97-AF65-F5344CB8AC3E}">
        <p14:creationId xmlns:p14="http://schemas.microsoft.com/office/powerpoint/2010/main" val="27692844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B57AE6C-3C8B-4491-8DEC-66A76F65C630}" type="datetime1">
              <a:rPr lang="zh-CN" altLang="en-US"/>
              <a:pPr>
                <a:defRPr/>
              </a:pPr>
              <a:t>2022/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4BEEA27-C98A-4D6E-B88E-6F0045E4FB59}" type="slidenum">
              <a:rPr lang="zh-CN" altLang="en-US"/>
              <a:pPr>
                <a:defRPr/>
              </a:pPr>
              <a:t>‹#›</a:t>
            </a:fld>
            <a:endParaRPr lang="zh-CN" altLang="en-US"/>
          </a:p>
        </p:txBody>
      </p:sp>
    </p:spTree>
    <p:extLst>
      <p:ext uri="{BB962C8B-B14F-4D97-AF65-F5344CB8AC3E}">
        <p14:creationId xmlns:p14="http://schemas.microsoft.com/office/powerpoint/2010/main" val="36444464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0A65F29-60A3-4066-B963-C100D2849938}" type="datetime1">
              <a:rPr lang="zh-CN" altLang="en-US"/>
              <a:pPr>
                <a:defRPr/>
              </a:pPr>
              <a:t>2022/5/1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3FFE8A5-05D8-4769-8E3F-EEA84A81994B}" type="slidenum">
              <a:rPr lang="zh-CN" altLang="en-US"/>
              <a:pPr>
                <a:defRPr/>
              </a:pPr>
              <a:t>‹#›</a:t>
            </a:fld>
            <a:endParaRPr lang="zh-CN" altLang="en-US"/>
          </a:p>
        </p:txBody>
      </p:sp>
    </p:spTree>
    <p:extLst>
      <p:ext uri="{BB962C8B-B14F-4D97-AF65-F5344CB8AC3E}">
        <p14:creationId xmlns:p14="http://schemas.microsoft.com/office/powerpoint/2010/main" val="6845756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AFC77544-914E-40B4-B20F-2DACF109E5FA}" type="datetime1">
              <a:rPr lang="zh-CN" altLang="en-US"/>
              <a:pPr>
                <a:defRPr/>
              </a:pPr>
              <a:t>2022/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FFDD9CA-8383-469B-9581-0D9B14342F10}" type="slidenum">
              <a:rPr lang="zh-CN" altLang="en-US"/>
              <a:pPr>
                <a:defRPr/>
              </a:pPr>
              <a:t>‹#›</a:t>
            </a:fld>
            <a:endParaRPr lang="zh-CN" altLang="en-US"/>
          </a:p>
        </p:txBody>
      </p:sp>
    </p:spTree>
    <p:extLst>
      <p:ext uri="{BB962C8B-B14F-4D97-AF65-F5344CB8AC3E}">
        <p14:creationId xmlns:p14="http://schemas.microsoft.com/office/powerpoint/2010/main" val="4645423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84A18E5C-1A62-46C1-AA26-BC8C3E4D3267}" type="datetime1">
              <a:rPr lang="zh-CN" altLang="en-US"/>
              <a:pPr>
                <a:defRPr/>
              </a:pPr>
              <a:t>2022/5/1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11588BE-B011-41E5-9F1F-3575DA4BE413}" type="slidenum">
              <a:rPr lang="zh-CN" altLang="en-US"/>
              <a:pPr>
                <a:defRPr/>
              </a:pPr>
              <a:t>‹#›</a:t>
            </a:fld>
            <a:endParaRPr lang="zh-CN" altLang="en-US"/>
          </a:p>
        </p:txBody>
      </p:sp>
    </p:spTree>
    <p:extLst>
      <p:ext uri="{BB962C8B-B14F-4D97-AF65-F5344CB8AC3E}">
        <p14:creationId xmlns:p14="http://schemas.microsoft.com/office/powerpoint/2010/main" val="42140036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257D8D97-50B5-499D-9D7B-B2A11E855E85}" type="datetime1">
              <a:rPr lang="zh-CN" altLang="en-US"/>
              <a:pPr>
                <a:defRPr/>
              </a:pPr>
              <a:t>2022/5/1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521683DF-D507-43F4-81CB-95BA739AB1EA}" type="slidenum">
              <a:rPr lang="zh-CN" altLang="en-US"/>
              <a:pPr>
                <a:defRPr/>
              </a:pPr>
              <a:t>‹#›</a:t>
            </a:fld>
            <a:endParaRPr lang="zh-CN" altLang="en-US"/>
          </a:p>
        </p:txBody>
      </p:sp>
    </p:spTree>
    <p:extLst>
      <p:ext uri="{BB962C8B-B14F-4D97-AF65-F5344CB8AC3E}">
        <p14:creationId xmlns:p14="http://schemas.microsoft.com/office/powerpoint/2010/main" val="1638535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44E6E73A-3660-416E-8EB2-44838A593738}" type="datetime1">
              <a:rPr lang="zh-CN" altLang="en-US"/>
              <a:pPr>
                <a:defRPr/>
              </a:pPr>
              <a:t>2022/5/1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8087F39C-DA07-4146-9BE6-BD889279E46C}" type="slidenum">
              <a:rPr lang="zh-CN" altLang="en-US"/>
              <a:pPr>
                <a:defRPr/>
              </a:pPr>
              <a:t>‹#›</a:t>
            </a:fld>
            <a:endParaRPr lang="zh-CN" altLang="en-US"/>
          </a:p>
        </p:txBody>
      </p:sp>
    </p:spTree>
    <p:extLst>
      <p:ext uri="{BB962C8B-B14F-4D97-AF65-F5344CB8AC3E}">
        <p14:creationId xmlns:p14="http://schemas.microsoft.com/office/powerpoint/2010/main" val="2139514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F0F7EB4-2A4F-45E1-8FEF-5C493C7C2346}" type="datetime1">
              <a:rPr lang="zh-CN" altLang="en-US"/>
              <a:pPr>
                <a:defRPr/>
              </a:pPr>
              <a:t>2022/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6E3654C-B73D-4C9B-A229-34ACFB827E4D}" type="slidenum">
              <a:rPr lang="zh-CN" altLang="en-US"/>
              <a:pPr>
                <a:defRPr/>
              </a:pPr>
              <a:t>‹#›</a:t>
            </a:fld>
            <a:endParaRPr lang="zh-CN" altLang="en-US"/>
          </a:p>
        </p:txBody>
      </p:sp>
    </p:spTree>
    <p:extLst>
      <p:ext uri="{BB962C8B-B14F-4D97-AF65-F5344CB8AC3E}">
        <p14:creationId xmlns:p14="http://schemas.microsoft.com/office/powerpoint/2010/main" val="6187734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4F251A15-BF9C-4CC2-93EB-129534A89A57}" type="datetime1">
              <a:rPr lang="zh-CN" altLang="en-US"/>
              <a:pPr>
                <a:defRPr/>
              </a:pPr>
              <a:t>2022/5/1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4B01335-BBCB-4139-A816-7BD1F02F478F}" type="slidenum">
              <a:rPr lang="zh-CN" altLang="en-US"/>
              <a:pPr>
                <a:defRPr/>
              </a:pPr>
              <a:t>‹#›</a:t>
            </a:fld>
            <a:endParaRPr lang="zh-CN" altLang="en-US"/>
          </a:p>
        </p:txBody>
      </p:sp>
    </p:spTree>
    <p:extLst>
      <p:ext uri="{BB962C8B-B14F-4D97-AF65-F5344CB8AC3E}">
        <p14:creationId xmlns:p14="http://schemas.microsoft.com/office/powerpoint/2010/main" val="22986077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EFF06AB4-B2EC-44ED-92C7-503B65F8638E}" type="datetime1">
              <a:rPr lang="zh-CN" altLang="en-US"/>
              <a:pPr>
                <a:defRPr/>
              </a:pPr>
              <a:t>2022/5/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F15536B3-966F-41F4-9BC4-AD498C85DBE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3" Type="http://schemas.openxmlformats.org/officeDocument/2006/relationships/image" Target="../media/image23.emf"/><Relationship Id="rId7" Type="http://schemas.openxmlformats.org/officeDocument/2006/relationships/chart" Target="../charts/chart1.xml"/><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image" Target="../media/image24.emf"/></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chart" Target="../charts/chart3.xml"/><Relationship Id="rId5" Type="http://schemas.openxmlformats.org/officeDocument/2006/relationships/chart" Target="../charts/chart2.xml"/><Relationship Id="rId4" Type="http://schemas.openxmlformats.org/officeDocument/2006/relationships/image" Target="../media/image28.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11.xml"/><Relationship Id="rId7" Type="http://schemas.openxmlformats.org/officeDocument/2006/relationships/image" Target="../media/image2.wmf"/><Relationship Id="rId12" Type="http://schemas.openxmlformats.org/officeDocument/2006/relationships/image" Target="../media/image29.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26.bin"/><Relationship Id="rId11" Type="http://schemas.openxmlformats.org/officeDocument/2006/relationships/oleObject" Target="../embeddings/oleObject30.bin"/><Relationship Id="rId5" Type="http://schemas.openxmlformats.org/officeDocument/2006/relationships/image" Target="../media/image1.wmf"/><Relationship Id="rId10" Type="http://schemas.openxmlformats.org/officeDocument/2006/relationships/oleObject" Target="../embeddings/oleObject29.bin"/><Relationship Id="rId4" Type="http://schemas.openxmlformats.org/officeDocument/2006/relationships/oleObject" Target="../embeddings/oleObject25.bin"/><Relationship Id="rId9" Type="http://schemas.openxmlformats.org/officeDocument/2006/relationships/oleObject" Target="../embeddings/oleObject28.bin"/></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1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1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image" Target="../media/image37.jpg"/><Relationship Id="rId1" Type="http://schemas.openxmlformats.org/officeDocument/2006/relationships/slideLayout" Target="../slideLayouts/slideLayout2.xml"/><Relationship Id="rId4" Type="http://schemas.openxmlformats.org/officeDocument/2006/relationships/image" Target="../media/image39.jpg"/></Relationships>
</file>

<file path=ppt/slides/_rels/slide1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 Id="rId4" Type="http://schemas.openxmlformats.org/officeDocument/2006/relationships/image" Target="../media/image42.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g"/><Relationship Id="rId1" Type="http://schemas.openxmlformats.org/officeDocument/2006/relationships/slideLayout" Target="../slideLayouts/slideLayout2.x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jpg"/></Relationships>
</file>

<file path=ppt/slides/_rels/slide2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 Id="rId5" Type="http://schemas.openxmlformats.org/officeDocument/2006/relationships/image" Target="../media/image51.jpeg"/><Relationship Id="rId4" Type="http://schemas.openxmlformats.org/officeDocument/2006/relationships/image" Target="../media/image50.jpg"/></Relationships>
</file>

<file path=ppt/slides/_rels/slide22.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52.jpg"/><Relationship Id="rId1" Type="http://schemas.openxmlformats.org/officeDocument/2006/relationships/slideLayout" Target="../slideLayouts/slideLayout2.xml"/><Relationship Id="rId4" Type="http://schemas.openxmlformats.org/officeDocument/2006/relationships/image" Target="../media/image54.jpg"/></Relationships>
</file>

<file path=ppt/slides/_rels/slide23.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image" Target="../media/image55.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image" Target="../media/image57.jpg"/><Relationship Id="rId1" Type="http://schemas.openxmlformats.org/officeDocument/2006/relationships/slideLayout" Target="../slideLayouts/slideLayout2.xml"/><Relationship Id="rId5" Type="http://schemas.openxmlformats.org/officeDocument/2006/relationships/image" Target="../media/image60.jpg"/><Relationship Id="rId4" Type="http://schemas.openxmlformats.org/officeDocument/2006/relationships/image" Target="../media/image59.jpg"/></Relationships>
</file>

<file path=ppt/slides/_rels/slide25.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2.xml"/><Relationship Id="rId4" Type="http://schemas.openxmlformats.org/officeDocument/2006/relationships/image" Target="../media/image64.jpeg"/></Relationships>
</file>

<file path=ppt/slides/_rels/slide27.xml.rels><?xml version="1.0" encoding="UTF-8" standalone="yes"?>
<Relationships xmlns="http://schemas.openxmlformats.org/package/2006/relationships"><Relationship Id="rId3" Type="http://schemas.openxmlformats.org/officeDocument/2006/relationships/image" Target="../media/image66.jpg"/><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68.jpeg"/><Relationship Id="rId7" Type="http://schemas.openxmlformats.org/officeDocument/2006/relationships/image" Target="../media/image72.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71.jpeg"/><Relationship Id="rId5" Type="http://schemas.openxmlformats.org/officeDocument/2006/relationships/image" Target="../media/image70.jpeg"/><Relationship Id="rId4" Type="http://schemas.openxmlformats.org/officeDocument/2006/relationships/image" Target="../media/image69.jpeg"/></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4.emf"/><Relationship Id="rId3" Type="http://schemas.openxmlformats.org/officeDocument/2006/relationships/notesSlide" Target="../notesSlides/notesSlide1.xml"/><Relationship Id="rId7" Type="http://schemas.openxmlformats.org/officeDocument/2006/relationships/image" Target="../media/image2.wmf"/><Relationship Id="rId12"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6.bin"/><Relationship Id="rId5" Type="http://schemas.openxmlformats.org/officeDocument/2006/relationships/image" Target="../media/image1.wmf"/><Relationship Id="rId15" Type="http://schemas.openxmlformats.org/officeDocument/2006/relationships/image" Target="../media/image6.png"/><Relationship Id="rId10" Type="http://schemas.openxmlformats.org/officeDocument/2006/relationships/oleObject" Target="../embeddings/oleObject5.bin"/><Relationship Id="rId4" Type="http://schemas.openxmlformats.org/officeDocument/2006/relationships/oleObject" Target="../embeddings/oleObject1.bin"/><Relationship Id="rId9" Type="http://schemas.openxmlformats.org/officeDocument/2006/relationships/oleObject" Target="../embeddings/oleObject4.bin"/><Relationship Id="rId14" Type="http://schemas.openxmlformats.org/officeDocument/2006/relationships/image" Target="../media/image5.emf"/></Relationships>
</file>

<file path=ppt/slides/_rels/slide30.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image" Target="../media/image73.jpeg"/><Relationship Id="rId1" Type="http://schemas.openxmlformats.org/officeDocument/2006/relationships/slideLayout" Target="../slideLayouts/slideLayout2.xml"/><Relationship Id="rId4" Type="http://schemas.openxmlformats.org/officeDocument/2006/relationships/image" Target="../media/image75.jpeg"/></Relationships>
</file>

<file path=ppt/slides/_rels/slide3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5" Type="http://schemas.openxmlformats.org/officeDocument/2006/relationships/image" Target="../media/image79.png"/><Relationship Id="rId4" Type="http://schemas.openxmlformats.org/officeDocument/2006/relationships/image" Target="../media/image78.png"/></Relationships>
</file>

<file path=ppt/slides/_rels/slide32.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2.xml"/><Relationship Id="rId4" Type="http://schemas.openxmlformats.org/officeDocument/2006/relationships/image" Target="../media/image82.jpeg"/></Relationships>
</file>

<file path=ppt/slides/_rels/slide33.xml.rels><?xml version="1.0" encoding="UTF-8" standalone="yes"?>
<Relationships xmlns="http://schemas.openxmlformats.org/package/2006/relationships"><Relationship Id="rId2" Type="http://schemas.openxmlformats.org/officeDocument/2006/relationships/image" Target="../media/image83.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18.xml"/><Relationship Id="rId7" Type="http://schemas.openxmlformats.org/officeDocument/2006/relationships/image" Target="../media/image2.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32.bin"/><Relationship Id="rId11" Type="http://schemas.openxmlformats.org/officeDocument/2006/relationships/oleObject" Target="../embeddings/oleObject36.bin"/><Relationship Id="rId5" Type="http://schemas.openxmlformats.org/officeDocument/2006/relationships/image" Target="../media/image1.wmf"/><Relationship Id="rId10" Type="http://schemas.openxmlformats.org/officeDocument/2006/relationships/oleObject" Target="../embeddings/oleObject35.bin"/><Relationship Id="rId4" Type="http://schemas.openxmlformats.org/officeDocument/2006/relationships/oleObject" Target="../embeddings/oleObject31.bin"/><Relationship Id="rId9" Type="http://schemas.openxmlformats.org/officeDocument/2006/relationships/oleObject" Target="../embeddings/oleObject34.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85.emf"/><Relationship Id="rId3" Type="http://schemas.openxmlformats.org/officeDocument/2006/relationships/notesSlide" Target="../notesSlides/notesSlide19.xml"/><Relationship Id="rId7" Type="http://schemas.openxmlformats.org/officeDocument/2006/relationships/image" Target="../media/image2.wmf"/><Relationship Id="rId12"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38.bin"/><Relationship Id="rId11" Type="http://schemas.openxmlformats.org/officeDocument/2006/relationships/image" Target="../media/image84.emf"/><Relationship Id="rId5" Type="http://schemas.openxmlformats.org/officeDocument/2006/relationships/image" Target="../media/image1.wmf"/><Relationship Id="rId10" Type="http://schemas.openxmlformats.org/officeDocument/2006/relationships/oleObject" Target="../embeddings/oleObject41.bin"/><Relationship Id="rId4" Type="http://schemas.openxmlformats.org/officeDocument/2006/relationships/oleObject" Target="../embeddings/oleObject37.bin"/><Relationship Id="rId9" Type="http://schemas.openxmlformats.org/officeDocument/2006/relationships/oleObject" Target="../embeddings/oleObject40.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87.jpg"/><Relationship Id="rId3" Type="http://schemas.openxmlformats.org/officeDocument/2006/relationships/notesSlide" Target="../notesSlides/notesSlide20.xml"/><Relationship Id="rId7" Type="http://schemas.openxmlformats.org/officeDocument/2006/relationships/image" Target="../media/image2.wmf"/><Relationship Id="rId12" Type="http://schemas.openxmlformats.org/officeDocument/2006/relationships/image" Target="../media/image86.jp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44.bin"/><Relationship Id="rId11" Type="http://schemas.openxmlformats.org/officeDocument/2006/relationships/oleObject" Target="../embeddings/oleObject48.bin"/><Relationship Id="rId5" Type="http://schemas.openxmlformats.org/officeDocument/2006/relationships/image" Target="../media/image1.wmf"/><Relationship Id="rId10" Type="http://schemas.openxmlformats.org/officeDocument/2006/relationships/oleObject" Target="../embeddings/oleObject47.bin"/><Relationship Id="rId4" Type="http://schemas.openxmlformats.org/officeDocument/2006/relationships/oleObject" Target="../embeddings/oleObject43.bin"/><Relationship Id="rId9" Type="http://schemas.openxmlformats.org/officeDocument/2006/relationships/oleObject" Target="../embeddings/oleObject46.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notesSlide" Target="../notesSlides/notesSlide21.xml"/><Relationship Id="rId7" Type="http://schemas.openxmlformats.org/officeDocument/2006/relationships/image" Target="../media/image2.wmf"/><Relationship Id="rId12" Type="http://schemas.openxmlformats.org/officeDocument/2006/relationships/image" Target="../media/image88.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50.bin"/><Relationship Id="rId11" Type="http://schemas.openxmlformats.org/officeDocument/2006/relationships/oleObject" Target="../embeddings/oleObject54.bin"/><Relationship Id="rId5" Type="http://schemas.openxmlformats.org/officeDocument/2006/relationships/image" Target="../media/image1.wmf"/><Relationship Id="rId10" Type="http://schemas.openxmlformats.org/officeDocument/2006/relationships/oleObject" Target="../embeddings/oleObject53.bin"/><Relationship Id="rId4" Type="http://schemas.openxmlformats.org/officeDocument/2006/relationships/oleObject" Target="../embeddings/oleObject49.bin"/><Relationship Id="rId9" Type="http://schemas.openxmlformats.org/officeDocument/2006/relationships/oleObject" Target="../embeddings/oleObject52.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90.png"/><Relationship Id="rId3" Type="http://schemas.openxmlformats.org/officeDocument/2006/relationships/notesSlide" Target="../notesSlides/notesSlide22.xml"/><Relationship Id="rId7" Type="http://schemas.openxmlformats.org/officeDocument/2006/relationships/image" Target="../media/image2.wmf"/><Relationship Id="rId12" Type="http://schemas.openxmlformats.org/officeDocument/2006/relationships/image" Target="../media/image89.pn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56.bin"/><Relationship Id="rId11" Type="http://schemas.openxmlformats.org/officeDocument/2006/relationships/oleObject" Target="../embeddings/oleObject60.bin"/><Relationship Id="rId5" Type="http://schemas.openxmlformats.org/officeDocument/2006/relationships/image" Target="../media/image1.wmf"/><Relationship Id="rId10" Type="http://schemas.openxmlformats.org/officeDocument/2006/relationships/oleObject" Target="../embeddings/oleObject59.bin"/><Relationship Id="rId4" Type="http://schemas.openxmlformats.org/officeDocument/2006/relationships/oleObject" Target="../embeddings/oleObject55.bin"/><Relationship Id="rId9" Type="http://schemas.openxmlformats.org/officeDocument/2006/relationships/oleObject" Target="../embeddings/oleObject58.bin"/><Relationship Id="rId14" Type="http://schemas.openxmlformats.org/officeDocument/2006/relationships/image" Target="../media/image91.png"/></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63.bin"/><Relationship Id="rId13" Type="http://schemas.openxmlformats.org/officeDocument/2006/relationships/image" Target="../media/image93.png"/><Relationship Id="rId3" Type="http://schemas.openxmlformats.org/officeDocument/2006/relationships/notesSlide" Target="../notesSlides/notesSlide23.xml"/><Relationship Id="rId7" Type="http://schemas.openxmlformats.org/officeDocument/2006/relationships/image" Target="../media/image2.wmf"/><Relationship Id="rId12" Type="http://schemas.openxmlformats.org/officeDocument/2006/relationships/image" Target="../media/image92.png"/><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62.bin"/><Relationship Id="rId11" Type="http://schemas.openxmlformats.org/officeDocument/2006/relationships/oleObject" Target="../embeddings/oleObject66.bin"/><Relationship Id="rId5" Type="http://schemas.openxmlformats.org/officeDocument/2006/relationships/image" Target="../media/image1.wmf"/><Relationship Id="rId15" Type="http://schemas.openxmlformats.org/officeDocument/2006/relationships/image" Target="../media/image95.png"/><Relationship Id="rId10" Type="http://schemas.openxmlformats.org/officeDocument/2006/relationships/oleObject" Target="../embeddings/oleObject65.bin"/><Relationship Id="rId4" Type="http://schemas.openxmlformats.org/officeDocument/2006/relationships/oleObject" Target="../embeddings/oleObject61.bin"/><Relationship Id="rId9" Type="http://schemas.openxmlformats.org/officeDocument/2006/relationships/oleObject" Target="../embeddings/oleObject64.bin"/><Relationship Id="rId14" Type="http://schemas.openxmlformats.org/officeDocument/2006/relationships/image" Target="../media/image94.png"/></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8.jpeg"/><Relationship Id="rId3" Type="http://schemas.openxmlformats.org/officeDocument/2006/relationships/notesSlide" Target="../notesSlides/notesSlide2.xml"/><Relationship Id="rId7" Type="http://schemas.openxmlformats.org/officeDocument/2006/relationships/image" Target="../media/image2.wmf"/><Relationship Id="rId12" Type="http://schemas.openxmlformats.org/officeDocument/2006/relationships/image" Target="../media/image7.jpeg"/><Relationship Id="rId2" Type="http://schemas.openxmlformats.org/officeDocument/2006/relationships/slideLayout" Target="../slideLayouts/slideLayout7.xml"/><Relationship Id="rId16" Type="http://schemas.openxmlformats.org/officeDocument/2006/relationships/image" Target="../media/image9.png"/><Relationship Id="rId1" Type="http://schemas.openxmlformats.org/officeDocument/2006/relationships/vmlDrawing" Target="../drawings/vmlDrawing2.vml"/><Relationship Id="rId6" Type="http://schemas.openxmlformats.org/officeDocument/2006/relationships/oleObject" Target="../embeddings/oleObject8.bin"/><Relationship Id="rId11" Type="http://schemas.openxmlformats.org/officeDocument/2006/relationships/oleObject" Target="../embeddings/oleObject12.bin"/><Relationship Id="rId5" Type="http://schemas.openxmlformats.org/officeDocument/2006/relationships/image" Target="../media/image1.wmf"/><Relationship Id="rId15" Type="http://schemas.openxmlformats.org/officeDocument/2006/relationships/oleObject" Target="../embeddings/oleObject14.bin"/><Relationship Id="rId10" Type="http://schemas.openxmlformats.org/officeDocument/2006/relationships/oleObject" Target="../embeddings/oleObject11.bin"/><Relationship Id="rId4" Type="http://schemas.openxmlformats.org/officeDocument/2006/relationships/oleObject" Target="../embeddings/oleObject7.bin"/><Relationship Id="rId9" Type="http://schemas.openxmlformats.org/officeDocument/2006/relationships/oleObject" Target="../embeddings/oleObject10.bin"/><Relationship Id="rId14" Type="http://schemas.openxmlformats.org/officeDocument/2006/relationships/oleObject" Target="../embeddings/oleObject13.bin"/></Relationships>
</file>

<file path=ppt/slides/_rels/slide4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97.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99.jpeg"/><Relationship Id="rId3" Type="http://schemas.openxmlformats.org/officeDocument/2006/relationships/notesSlide" Target="../notesSlides/notesSlide25.xml"/><Relationship Id="rId7" Type="http://schemas.openxmlformats.org/officeDocument/2006/relationships/image" Target="../media/image2.wmf"/><Relationship Id="rId12" Type="http://schemas.openxmlformats.org/officeDocument/2006/relationships/image" Target="../media/image98.png"/><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68.bin"/><Relationship Id="rId11" Type="http://schemas.openxmlformats.org/officeDocument/2006/relationships/oleObject" Target="../embeddings/oleObject72.bin"/><Relationship Id="rId5" Type="http://schemas.openxmlformats.org/officeDocument/2006/relationships/image" Target="../media/image1.wmf"/><Relationship Id="rId15" Type="http://schemas.openxmlformats.org/officeDocument/2006/relationships/image" Target="../media/image101.jpeg"/><Relationship Id="rId10" Type="http://schemas.openxmlformats.org/officeDocument/2006/relationships/oleObject" Target="../embeddings/oleObject71.bin"/><Relationship Id="rId4" Type="http://schemas.openxmlformats.org/officeDocument/2006/relationships/oleObject" Target="../embeddings/oleObject67.bin"/><Relationship Id="rId9" Type="http://schemas.openxmlformats.org/officeDocument/2006/relationships/oleObject" Target="../embeddings/oleObject70.bin"/><Relationship Id="rId14"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103.png"/><Relationship Id="rId4" Type="http://schemas.openxmlformats.org/officeDocument/2006/relationships/image" Target="../media/image102.png"/></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75.bin"/><Relationship Id="rId3" Type="http://schemas.openxmlformats.org/officeDocument/2006/relationships/notesSlide" Target="../notesSlides/notesSlide27.xml"/><Relationship Id="rId7" Type="http://schemas.openxmlformats.org/officeDocument/2006/relationships/image" Target="../media/image2.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74.bin"/><Relationship Id="rId5" Type="http://schemas.openxmlformats.org/officeDocument/2006/relationships/image" Target="../media/image1.wmf"/><Relationship Id="rId4" Type="http://schemas.openxmlformats.org/officeDocument/2006/relationships/oleObject" Target="../embeddings/oleObject73.bin"/><Relationship Id="rId9" Type="http://schemas.openxmlformats.org/officeDocument/2006/relationships/oleObject" Target="../embeddings/oleObject76.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11.png"/><Relationship Id="rId3" Type="http://schemas.openxmlformats.org/officeDocument/2006/relationships/notesSlide" Target="../notesSlides/notesSlide3.xml"/><Relationship Id="rId7" Type="http://schemas.openxmlformats.org/officeDocument/2006/relationships/image" Target="../media/image2.wmf"/><Relationship Id="rId12"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6.bin"/><Relationship Id="rId11" Type="http://schemas.openxmlformats.org/officeDocument/2006/relationships/oleObject" Target="../embeddings/oleObject20.bin"/><Relationship Id="rId5" Type="http://schemas.openxmlformats.org/officeDocument/2006/relationships/image" Target="../media/image1.wmf"/><Relationship Id="rId10" Type="http://schemas.openxmlformats.org/officeDocument/2006/relationships/oleObject" Target="../embeddings/oleObject19.bin"/><Relationship Id="rId4" Type="http://schemas.openxmlformats.org/officeDocument/2006/relationships/oleObject" Target="../embeddings/oleObject15.bin"/><Relationship Id="rId9" Type="http://schemas.openxmlformats.org/officeDocument/2006/relationships/oleObject" Target="../embeddings/oleObject18.bin"/></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17.png"/><Relationship Id="rId3" Type="http://schemas.openxmlformats.org/officeDocument/2006/relationships/notesSlide" Target="../notesSlides/notesSlide6.xml"/><Relationship Id="rId7" Type="http://schemas.openxmlformats.org/officeDocument/2006/relationships/image" Target="../media/image2.wmf"/><Relationship Id="rId12" Type="http://schemas.openxmlformats.org/officeDocument/2006/relationships/image" Target="../media/image16.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22.bin"/><Relationship Id="rId11" Type="http://schemas.openxmlformats.org/officeDocument/2006/relationships/image" Target="../media/image15.png"/><Relationship Id="rId5" Type="http://schemas.openxmlformats.org/officeDocument/2006/relationships/image" Target="../media/image1.wmf"/><Relationship Id="rId10" Type="http://schemas.openxmlformats.org/officeDocument/2006/relationships/image" Target="../media/image14.png"/><Relationship Id="rId4" Type="http://schemas.openxmlformats.org/officeDocument/2006/relationships/oleObject" Target="../embeddings/oleObject21.bin"/><Relationship Id="rId9" Type="http://schemas.openxmlformats.org/officeDocument/2006/relationships/oleObject" Target="../embeddings/oleObject24.bin"/><Relationship Id="rId14" Type="http://schemas.openxmlformats.org/officeDocument/2006/relationships/image" Target="../media/image18.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title"/>
          </p:nvPr>
        </p:nvSpPr>
        <p:spPr>
          <a:xfrm>
            <a:off x="360000" y="1080000"/>
            <a:ext cx="8280000" cy="4680000"/>
          </a:xfrm>
        </p:spPr>
        <p:txBody>
          <a:bodyPr/>
          <a:lstStyle/>
          <a:p>
            <a:pPr lvl="1" eaLnBrk="1" hangingPunct="1">
              <a:lnSpc>
                <a:spcPts val="5000"/>
              </a:lnSpc>
              <a:spcBef>
                <a:spcPts val="3000"/>
              </a:spcBef>
              <a:spcAft>
                <a:spcPts val="3000"/>
              </a:spcAft>
            </a:pPr>
            <a:r>
              <a:rPr lang="en-US" altLang="zh-CN" sz="3600" b="1" dirty="0">
                <a:solidFill>
                  <a:schemeClr val="tx2"/>
                </a:solidFill>
                <a:latin typeface="Times New Roman" pitchFamily="18" charset="0"/>
                <a:cs typeface="Times New Roman" pitchFamily="18" charset="0"/>
              </a:rPr>
              <a:t>Status </a:t>
            </a:r>
            <a:r>
              <a:rPr lang="en-US" altLang="zh-CN" sz="3600" b="1" dirty="0" smtClean="0">
                <a:solidFill>
                  <a:schemeClr val="tx2"/>
                </a:solidFill>
                <a:latin typeface="Times New Roman" pitchFamily="18" charset="0"/>
                <a:cs typeface="Times New Roman" pitchFamily="18" charset="0"/>
              </a:rPr>
              <a:t>of </a:t>
            </a:r>
            <a:r>
              <a:rPr lang="en-US" altLang="zh-CN" sz="3600" b="1" dirty="0">
                <a:solidFill>
                  <a:schemeClr val="tx2"/>
                </a:solidFill>
                <a:latin typeface="Times New Roman" pitchFamily="18" charset="0"/>
                <a:cs typeface="Times New Roman" pitchFamily="18" charset="0"/>
              </a:rPr>
              <a:t>CEPC Electro-magnetic</a:t>
            </a:r>
            <a:br>
              <a:rPr lang="en-US" altLang="zh-CN" sz="3600" b="1" dirty="0">
                <a:solidFill>
                  <a:schemeClr val="tx2"/>
                </a:solidFill>
                <a:latin typeface="Times New Roman" pitchFamily="18" charset="0"/>
                <a:cs typeface="Times New Roman" pitchFamily="18" charset="0"/>
              </a:rPr>
            </a:br>
            <a:r>
              <a:rPr lang="en-US" altLang="zh-CN" sz="3600" b="1" dirty="0">
                <a:solidFill>
                  <a:schemeClr val="tx2"/>
                </a:solidFill>
                <a:latin typeface="Times New Roman" pitchFamily="18" charset="0"/>
                <a:cs typeface="Times New Roman" pitchFamily="18" charset="0"/>
              </a:rPr>
              <a:t>Separator and Magnet Power supply </a:t>
            </a:r>
            <a:r>
              <a:rPr lang="en-US" altLang="zh-CN" sz="3600" b="1" dirty="0" smtClean="0">
                <a:solidFill>
                  <a:schemeClr val="tx2"/>
                </a:solidFill>
                <a:latin typeface="Times New Roman" pitchFamily="18" charset="0"/>
                <a:cs typeface="Times New Roman" pitchFamily="18" charset="0"/>
              </a:rPr>
              <a:t/>
            </a:r>
            <a:br>
              <a:rPr lang="en-US" altLang="zh-CN" sz="3600" b="1" dirty="0" smtClean="0">
                <a:solidFill>
                  <a:schemeClr val="tx2"/>
                </a:solidFill>
                <a:latin typeface="Times New Roman" pitchFamily="18" charset="0"/>
                <a:cs typeface="Times New Roman" pitchFamily="18" charset="0"/>
              </a:rPr>
            </a:br>
            <a:r>
              <a:rPr lang="en-US" altLang="zh-CN" sz="3600" b="1" dirty="0">
                <a:solidFill>
                  <a:schemeClr val="tx2"/>
                </a:solidFill>
                <a:latin typeface="Times New Roman" pitchFamily="18" charset="0"/>
                <a:cs typeface="Times New Roman" pitchFamily="18" charset="0"/>
              </a:rPr>
              <a:t/>
            </a:r>
            <a:br>
              <a:rPr lang="en-US" altLang="zh-CN" sz="3600" b="1" dirty="0">
                <a:solidFill>
                  <a:schemeClr val="tx2"/>
                </a:solidFill>
                <a:latin typeface="Times New Roman" pitchFamily="18" charset="0"/>
                <a:cs typeface="Times New Roman" pitchFamily="18" charset="0"/>
              </a:rPr>
            </a:br>
            <a:r>
              <a:rPr lang="en-US" altLang="zh-CN" sz="2800" b="1" dirty="0" smtClean="0">
                <a:latin typeface="Times New Roman" pitchFamily="18" charset="0"/>
                <a:cs typeface="Times New Roman" pitchFamily="18" charset="0"/>
              </a:rPr>
              <a:t>Bin Chen</a:t>
            </a:r>
            <a:br>
              <a:rPr lang="en-US" altLang="zh-CN" sz="2800" b="1" dirty="0" smtClean="0">
                <a:latin typeface="Times New Roman" pitchFamily="18" charset="0"/>
                <a:cs typeface="Times New Roman" pitchFamily="18" charset="0"/>
              </a:rPr>
            </a:br>
            <a:r>
              <a:rPr lang="en-US" altLang="zh-CN" sz="2800" b="1" dirty="0">
                <a:solidFill>
                  <a:srgbClr val="FF0000"/>
                </a:solidFill>
                <a:latin typeface="Times New Roman" panose="02020603050405020304" pitchFamily="18" charset="0"/>
                <a:cs typeface="Times New Roman" panose="02020603050405020304" pitchFamily="18" charset="0"/>
              </a:rPr>
              <a:t>CEPC Day </a:t>
            </a:r>
            <a:r>
              <a:rPr lang="en-US" altLang="zh-CN" sz="2800" b="1" dirty="0" smtClean="0">
                <a:solidFill>
                  <a:srgbClr val="FF0000"/>
                </a:solidFill>
                <a:latin typeface="Times New Roman" panose="02020603050405020304" pitchFamily="18" charset="0"/>
                <a:cs typeface="Times New Roman" panose="02020603050405020304" pitchFamily="18" charset="0"/>
              </a:rPr>
              <a:t>(May 19) 2022</a:t>
            </a:r>
            <a:endParaRPr lang="zh-CN" altLang="en-US" sz="24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526439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itchFamily="18" charset="0"/>
                <a:cs typeface="Times New Roman" pitchFamily="18" charset="0"/>
              </a:rPr>
              <a:t>Methods to reduce the Parasitic mode losses</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pic>
        <p:nvPicPr>
          <p:cNvPr id="12" name="图片 11"/>
          <p:cNvPicPr>
            <a:picLocks noChangeAspect="1"/>
          </p:cNvPicPr>
          <p:nvPr/>
        </p:nvPicPr>
        <p:blipFill rotWithShape="1">
          <a:blip r:embed="rId3">
            <a:extLst>
              <a:ext uri="{28A0092B-C50C-407E-A947-70E740481C1C}">
                <a14:useLocalDpi xmlns:a14="http://schemas.microsoft.com/office/drawing/2010/main" val="0"/>
              </a:ext>
            </a:extLst>
          </a:blip>
          <a:srcRect l="12537" t="26592" r="22313" b="27734"/>
          <a:stretch/>
        </p:blipFill>
        <p:spPr>
          <a:xfrm>
            <a:off x="5580000" y="720003"/>
            <a:ext cx="3240000" cy="1757565"/>
          </a:xfrm>
          <a:prstGeom prst="rect">
            <a:avLst/>
          </a:prstGeom>
        </p:spPr>
      </p:pic>
      <p:graphicFrame>
        <p:nvGraphicFramePr>
          <p:cNvPr id="16" name="表格 15"/>
          <p:cNvGraphicFramePr>
            <a:graphicFrameLocks noGrp="1"/>
          </p:cNvGraphicFramePr>
          <p:nvPr>
            <p:extLst>
              <p:ext uri="{D42A27DB-BD31-4B8C-83A1-F6EECF244321}">
                <p14:modId xmlns:p14="http://schemas.microsoft.com/office/powerpoint/2010/main" val="747147699"/>
              </p:ext>
            </p:extLst>
          </p:nvPr>
        </p:nvGraphicFramePr>
        <p:xfrm>
          <a:off x="360001" y="720000"/>
          <a:ext cx="5040000" cy="3491997"/>
        </p:xfrm>
        <a:graphic>
          <a:graphicData uri="http://schemas.openxmlformats.org/drawingml/2006/table">
            <a:tbl>
              <a:tblPr>
                <a:tableStyleId>{5C22544A-7EE6-4342-B048-85BDC9FD1C3A}</a:tableStyleId>
              </a:tblPr>
              <a:tblGrid>
                <a:gridCol w="3899276">
                  <a:extLst>
                    <a:ext uri="{9D8B030D-6E8A-4147-A177-3AD203B41FA5}">
                      <a16:colId xmlns:a16="http://schemas.microsoft.com/office/drawing/2014/main" val="20000"/>
                    </a:ext>
                  </a:extLst>
                </a:gridCol>
                <a:gridCol w="1140724">
                  <a:extLst>
                    <a:ext uri="{9D8B030D-6E8A-4147-A177-3AD203B41FA5}">
                      <a16:colId xmlns:a16="http://schemas.microsoft.com/office/drawing/2014/main" val="20001"/>
                    </a:ext>
                  </a:extLst>
                </a:gridCol>
              </a:tblGrid>
              <a:tr h="349241">
                <a:tc>
                  <a:txBody>
                    <a:bodyPr/>
                    <a:lstStyle/>
                    <a:p>
                      <a:pPr algn="l" fontAlgn="ctr"/>
                      <a:r>
                        <a:rPr lang="en-US" altLang="zh-CN" sz="1800" u="none" strike="noStrike" dirty="0">
                          <a:solidFill>
                            <a:schemeClr val="tx1"/>
                          </a:solidFill>
                          <a:effectLst/>
                          <a:latin typeface="Times New Roman" panose="02020603050405020304" pitchFamily="18" charset="0"/>
                          <a:cs typeface="Times New Roman" panose="02020603050405020304" pitchFamily="18" charset="0"/>
                        </a:rPr>
                        <a:t>Separator tank length</a:t>
                      </a:r>
                      <a:endParaRPr lang="zh-CN" altLang="en-US" sz="1800" b="0"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cs typeface="Times New Roman" panose="02020603050405020304" pitchFamily="18" charset="0"/>
                        </a:rPr>
                        <a:t>4000mm</a:t>
                      </a:r>
                    </a:p>
                  </a:txBody>
                  <a:tcPr marL="9525" marR="9525" marT="9525" marB="0" anchor="ctr"/>
                </a:tc>
                <a:extLst>
                  <a:ext uri="{0D108BD9-81ED-4DB2-BD59-A6C34878D82A}">
                    <a16:rowId xmlns:a16="http://schemas.microsoft.com/office/drawing/2014/main" val="10000"/>
                  </a:ext>
                </a:extLst>
              </a:tr>
              <a:tr h="349241">
                <a:tc>
                  <a:txBody>
                    <a:bodyPr/>
                    <a:lstStyle/>
                    <a:p>
                      <a:pPr algn="l" fontAlgn="ctr"/>
                      <a:r>
                        <a:rPr lang="en-US" altLang="zh-CN" sz="1800" u="none" strike="noStrike" dirty="0">
                          <a:solidFill>
                            <a:schemeClr val="tx1"/>
                          </a:solidFill>
                          <a:effectLst/>
                          <a:latin typeface="Times New Roman" panose="02020603050405020304" pitchFamily="18" charset="0"/>
                          <a:cs typeface="Times New Roman" panose="02020603050405020304" pitchFamily="18" charset="0"/>
                        </a:rPr>
                        <a:t>Inner diameter of separator tank</a:t>
                      </a:r>
                      <a:endParaRPr lang="zh-CN" altLang="en-US" sz="1800" b="0"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algn="l" fontAlgn="ctr"/>
                      <a:r>
                        <a:rPr lang="en-US" sz="1600" b="1" u="none" strike="noStrike" dirty="0">
                          <a:solidFill>
                            <a:schemeClr val="tx1"/>
                          </a:solidFill>
                          <a:effectLst/>
                          <a:latin typeface="Times New Roman" panose="02020603050405020304" pitchFamily="18" charset="0"/>
                          <a:cs typeface="Times New Roman" panose="02020603050405020304" pitchFamily="18" charset="0"/>
                        </a:rPr>
                        <a:t>380mm</a:t>
                      </a:r>
                      <a:endParaRPr lang="en-US" sz="16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extLst>
                  <a:ext uri="{0D108BD9-81ED-4DB2-BD59-A6C34878D82A}">
                    <a16:rowId xmlns:a16="http://schemas.microsoft.com/office/drawing/2014/main" val="10001"/>
                  </a:ext>
                </a:extLst>
              </a:tr>
              <a:tr h="349241">
                <a:tc>
                  <a:txBody>
                    <a:bodyPr/>
                    <a:lstStyle/>
                    <a:p>
                      <a:pPr algn="l" fontAlgn="ctr"/>
                      <a:r>
                        <a:rPr lang="en-US" altLang="zh-CN" sz="1800" u="none" strike="noStrike" dirty="0">
                          <a:solidFill>
                            <a:schemeClr val="tx1"/>
                          </a:solidFill>
                          <a:effectLst/>
                          <a:latin typeface="Times New Roman" panose="02020603050405020304" pitchFamily="18" charset="0"/>
                          <a:cs typeface="Times New Roman" panose="02020603050405020304" pitchFamily="18" charset="0"/>
                        </a:rPr>
                        <a:t>Electrode height</a:t>
                      </a:r>
                      <a:endParaRPr lang="zh-CN" altLang="en-US" sz="1800" b="0"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algn="l" fontAlgn="ctr"/>
                      <a:r>
                        <a:rPr lang="en-US" sz="1600" b="1" u="none" strike="noStrike" dirty="0">
                          <a:solidFill>
                            <a:schemeClr val="tx1"/>
                          </a:solidFill>
                          <a:effectLst/>
                          <a:latin typeface="Times New Roman" panose="02020603050405020304" pitchFamily="18" charset="0"/>
                          <a:cs typeface="Times New Roman" panose="02020603050405020304" pitchFamily="18" charset="0"/>
                        </a:rPr>
                        <a:t>180mm</a:t>
                      </a:r>
                      <a:endParaRPr lang="en-US" sz="16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extLst>
                  <a:ext uri="{0D108BD9-81ED-4DB2-BD59-A6C34878D82A}">
                    <a16:rowId xmlns:a16="http://schemas.microsoft.com/office/drawing/2014/main" val="10002"/>
                  </a:ext>
                </a:extLst>
              </a:tr>
              <a:tr h="349241">
                <a:tc>
                  <a:txBody>
                    <a:bodyPr/>
                    <a:lstStyle/>
                    <a:p>
                      <a:pPr algn="l" fontAlgn="ctr"/>
                      <a:r>
                        <a:rPr lang="en-US" altLang="zh-CN" sz="1800" u="none" strike="noStrike" dirty="0">
                          <a:solidFill>
                            <a:schemeClr val="tx1"/>
                          </a:solidFill>
                          <a:effectLst/>
                          <a:latin typeface="Times New Roman" panose="02020603050405020304" pitchFamily="18" charset="0"/>
                          <a:cs typeface="Times New Roman" panose="02020603050405020304" pitchFamily="18" charset="0"/>
                        </a:rPr>
                        <a:t>Electrode gap</a:t>
                      </a:r>
                      <a:endParaRPr lang="zh-CN" altLang="en-US" sz="1800" b="0"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algn="l" fontAlgn="ctr"/>
                      <a:r>
                        <a:rPr lang="en-US" sz="1600" b="1" u="none" strike="noStrike" dirty="0">
                          <a:solidFill>
                            <a:schemeClr val="tx1"/>
                          </a:solidFill>
                          <a:effectLst/>
                          <a:latin typeface="Times New Roman" panose="02020603050405020304" pitchFamily="18" charset="0"/>
                          <a:cs typeface="Times New Roman" panose="02020603050405020304" pitchFamily="18" charset="0"/>
                        </a:rPr>
                        <a:t>75mm</a:t>
                      </a:r>
                      <a:endParaRPr lang="en-US" sz="16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extLst>
                  <a:ext uri="{0D108BD9-81ED-4DB2-BD59-A6C34878D82A}">
                    <a16:rowId xmlns:a16="http://schemas.microsoft.com/office/drawing/2014/main" val="10003"/>
                  </a:ext>
                </a:extLst>
              </a:tr>
              <a:tr h="349241">
                <a:tc>
                  <a:txBody>
                    <a:bodyPr/>
                    <a:lstStyle/>
                    <a:p>
                      <a:pPr algn="l" fontAlgn="ctr"/>
                      <a:r>
                        <a:rPr lang="en-US" altLang="zh-CN" sz="1800" u="none" strike="noStrike" dirty="0">
                          <a:solidFill>
                            <a:schemeClr val="tx1"/>
                          </a:solidFill>
                          <a:effectLst/>
                          <a:latin typeface="Times New Roman" panose="02020603050405020304" pitchFamily="18" charset="0"/>
                          <a:cs typeface="Times New Roman" panose="02020603050405020304" pitchFamily="18" charset="0"/>
                        </a:rPr>
                        <a:t>Electrode thickness</a:t>
                      </a:r>
                      <a:endParaRPr lang="zh-CN" altLang="en-US" sz="1800" b="0"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cs typeface="Times New Roman" panose="02020603050405020304" pitchFamily="18" charset="0"/>
                        </a:rPr>
                        <a:t>15mm</a:t>
                      </a:r>
                    </a:p>
                  </a:txBody>
                  <a:tcPr marL="9525" marR="9525" marT="9525" marB="0" anchor="ctr"/>
                </a:tc>
                <a:extLst>
                  <a:ext uri="{0D108BD9-81ED-4DB2-BD59-A6C34878D82A}">
                    <a16:rowId xmlns:a16="http://schemas.microsoft.com/office/drawing/2014/main" val="10004"/>
                  </a:ext>
                </a:extLst>
              </a:tr>
              <a:tr h="349241">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b="0" i="0" u="none" strike="noStrike" dirty="0">
                          <a:solidFill>
                            <a:schemeClr val="tx1"/>
                          </a:solidFill>
                          <a:effectLst/>
                          <a:latin typeface="Times New Roman" panose="02020603050405020304" pitchFamily="18" charset="0"/>
                          <a:cs typeface="Times New Roman" panose="02020603050405020304" pitchFamily="18" charset="0"/>
                        </a:rPr>
                        <a:t>Taper</a:t>
                      </a:r>
                      <a:r>
                        <a:rPr lang="en-US" altLang="zh-CN" sz="1800" b="0" i="0" u="none" strike="noStrike" baseline="0" dirty="0">
                          <a:solidFill>
                            <a:schemeClr val="tx1"/>
                          </a:solidFill>
                          <a:effectLst/>
                          <a:latin typeface="Times New Roman" panose="02020603050405020304" pitchFamily="18" charset="0"/>
                          <a:cs typeface="Times New Roman" panose="02020603050405020304" pitchFamily="18" charset="0"/>
                        </a:rPr>
                        <a:t> length</a:t>
                      </a:r>
                      <a:endParaRPr lang="zh-CN" altLang="en-US" sz="1800" b="0"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cs typeface="Times New Roman" panose="02020603050405020304" pitchFamily="18" charset="0"/>
                        </a:rPr>
                        <a:t>231mm</a:t>
                      </a:r>
                    </a:p>
                  </a:txBody>
                  <a:tcPr marL="9525" marR="9525" marT="9525" marB="0" anchor="ctr"/>
                </a:tc>
                <a:extLst>
                  <a:ext uri="{0D108BD9-81ED-4DB2-BD59-A6C34878D82A}">
                    <a16:rowId xmlns:a16="http://schemas.microsoft.com/office/drawing/2014/main" val="10005"/>
                  </a:ext>
                </a:extLst>
              </a:tr>
              <a:tr h="349241">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b="0" i="0" u="none" strike="noStrike" dirty="0">
                          <a:solidFill>
                            <a:schemeClr val="tx1"/>
                          </a:solidFill>
                          <a:effectLst/>
                          <a:latin typeface="Times New Roman" panose="02020603050405020304" pitchFamily="18" charset="0"/>
                          <a:cs typeface="Times New Roman" panose="02020603050405020304" pitchFamily="18" charset="0"/>
                        </a:rPr>
                        <a:t>Taper</a:t>
                      </a:r>
                      <a:r>
                        <a:rPr lang="en-US" altLang="zh-CN" sz="1800" b="0" i="0" u="none" strike="noStrike" baseline="0" dirty="0">
                          <a:solidFill>
                            <a:schemeClr val="tx1"/>
                          </a:solidFill>
                          <a:effectLst/>
                          <a:latin typeface="Times New Roman" panose="02020603050405020304" pitchFamily="18" charset="0"/>
                          <a:cs typeface="Times New Roman" panose="02020603050405020304" pitchFamily="18" charset="0"/>
                        </a:rPr>
                        <a:t> end </a:t>
                      </a:r>
                      <a:r>
                        <a:rPr lang="en-US" altLang="zh-CN" sz="1800" u="none" strike="noStrike" dirty="0">
                          <a:solidFill>
                            <a:schemeClr val="tx1"/>
                          </a:solidFill>
                          <a:effectLst/>
                          <a:latin typeface="Times New Roman" panose="02020603050405020304" pitchFamily="18" charset="0"/>
                          <a:cs typeface="Times New Roman" panose="02020603050405020304" pitchFamily="18" charset="0"/>
                        </a:rPr>
                        <a:t>diameter</a:t>
                      </a:r>
                      <a:endParaRPr lang="zh-CN" altLang="en-US" sz="1800" b="0"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cs typeface="Times New Roman" panose="02020603050405020304" pitchFamily="18" charset="0"/>
                        </a:rPr>
                        <a:t>98mm</a:t>
                      </a:r>
                    </a:p>
                  </a:txBody>
                  <a:tcPr marL="9525" marR="9525" marT="9525" marB="0" anchor="ctr"/>
                </a:tc>
                <a:extLst>
                  <a:ext uri="{0D108BD9-81ED-4DB2-BD59-A6C34878D82A}">
                    <a16:rowId xmlns:a16="http://schemas.microsoft.com/office/drawing/2014/main" val="10006"/>
                  </a:ext>
                </a:extLst>
              </a:tr>
              <a:tr h="349241">
                <a:tc>
                  <a:txBody>
                    <a:bodyPr/>
                    <a:lstStyle/>
                    <a:p>
                      <a:pPr algn="l" fontAlgn="ctr"/>
                      <a:r>
                        <a:rPr lang="en-US" altLang="zh-CN" sz="1800" b="0" i="0" u="none" strike="noStrike" dirty="0">
                          <a:solidFill>
                            <a:schemeClr val="tx1"/>
                          </a:solidFill>
                          <a:effectLst/>
                          <a:latin typeface="Times New Roman" panose="02020603050405020304" pitchFamily="18" charset="0"/>
                          <a:cs typeface="Times New Roman" panose="02020603050405020304" pitchFamily="18" charset="0"/>
                        </a:rPr>
                        <a:t>Ground</a:t>
                      </a:r>
                      <a:r>
                        <a:rPr lang="en-US" altLang="zh-CN" sz="1800" b="0" i="0" u="none" strike="noStrike" baseline="0" dirty="0">
                          <a:solidFill>
                            <a:schemeClr val="tx1"/>
                          </a:solidFill>
                          <a:effectLst/>
                          <a:latin typeface="Times New Roman" panose="02020603050405020304" pitchFamily="18" charset="0"/>
                          <a:cs typeface="Times New Roman" panose="02020603050405020304" pitchFamily="18" charset="0"/>
                        </a:rPr>
                        <a:t> plate length</a:t>
                      </a:r>
                      <a:endParaRPr lang="zh-CN" altLang="en-US" sz="1800" b="0"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cs typeface="Times New Roman" panose="02020603050405020304" pitchFamily="18" charset="0"/>
                        </a:rPr>
                        <a:t>4462mm</a:t>
                      </a:r>
                    </a:p>
                  </a:txBody>
                  <a:tcPr marL="9525" marR="9525" marT="9525" marB="0" anchor="ctr"/>
                </a:tc>
                <a:extLst>
                  <a:ext uri="{0D108BD9-81ED-4DB2-BD59-A6C34878D82A}">
                    <a16:rowId xmlns:a16="http://schemas.microsoft.com/office/drawing/2014/main" val="10007"/>
                  </a:ext>
                </a:extLst>
              </a:tr>
              <a:tr h="399238">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b="0" i="0" u="none" strike="noStrike" dirty="0">
                          <a:solidFill>
                            <a:schemeClr val="tx1"/>
                          </a:solidFill>
                          <a:effectLst/>
                          <a:latin typeface="Times New Roman" panose="02020603050405020304" pitchFamily="18" charset="0"/>
                          <a:cs typeface="Times New Roman" panose="02020603050405020304" pitchFamily="18" charset="0"/>
                        </a:rPr>
                        <a:t>Ground</a:t>
                      </a:r>
                      <a:r>
                        <a:rPr lang="en-US" altLang="zh-CN" sz="1800" b="0" i="0" u="none" strike="noStrike" baseline="0" dirty="0">
                          <a:solidFill>
                            <a:schemeClr val="tx1"/>
                          </a:solidFill>
                          <a:effectLst/>
                          <a:latin typeface="Times New Roman" panose="02020603050405020304" pitchFamily="18" charset="0"/>
                          <a:cs typeface="Times New Roman" panose="02020603050405020304" pitchFamily="18" charset="0"/>
                        </a:rPr>
                        <a:t> plate </a:t>
                      </a:r>
                      <a:r>
                        <a:rPr lang="en-US" altLang="zh-CN" sz="1800" u="none" strike="noStrike" dirty="0">
                          <a:solidFill>
                            <a:schemeClr val="tx1"/>
                          </a:solidFill>
                          <a:effectLst/>
                          <a:latin typeface="Times New Roman" panose="02020603050405020304" pitchFamily="18" charset="0"/>
                          <a:cs typeface="Times New Roman" panose="02020603050405020304" pitchFamily="18" charset="0"/>
                        </a:rPr>
                        <a:t>height</a:t>
                      </a:r>
                      <a:endParaRPr lang="zh-CN" altLang="en-US" sz="1800" b="0"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cs typeface="Times New Roman" panose="02020603050405020304" pitchFamily="18" charset="0"/>
                        </a:rPr>
                        <a:t>100mm</a:t>
                      </a:r>
                    </a:p>
                  </a:txBody>
                  <a:tcPr marL="9525" marR="9525" marT="9525" marB="0" anchor="ctr"/>
                </a:tc>
                <a:extLst>
                  <a:ext uri="{0D108BD9-81ED-4DB2-BD59-A6C34878D82A}">
                    <a16:rowId xmlns:a16="http://schemas.microsoft.com/office/drawing/2014/main" val="10008"/>
                  </a:ext>
                </a:extLst>
              </a:tr>
              <a:tr h="298831">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800" b="0" i="0" u="none" strike="noStrike" dirty="0">
                          <a:solidFill>
                            <a:schemeClr val="tx1"/>
                          </a:solidFill>
                          <a:effectLst/>
                          <a:latin typeface="Times New Roman" panose="02020603050405020304" pitchFamily="18" charset="0"/>
                          <a:cs typeface="Times New Roman" panose="02020603050405020304" pitchFamily="18" charset="0"/>
                        </a:rPr>
                        <a:t>Ground</a:t>
                      </a:r>
                      <a:r>
                        <a:rPr lang="en-US" altLang="zh-CN" sz="1800" b="0" i="0" u="none" strike="noStrike" baseline="0" dirty="0">
                          <a:solidFill>
                            <a:schemeClr val="tx1"/>
                          </a:solidFill>
                          <a:effectLst/>
                          <a:latin typeface="Times New Roman" panose="02020603050405020304" pitchFamily="18" charset="0"/>
                          <a:cs typeface="Times New Roman" panose="02020603050405020304" pitchFamily="18" charset="0"/>
                        </a:rPr>
                        <a:t> plate </a:t>
                      </a:r>
                      <a:r>
                        <a:rPr lang="en-US" altLang="zh-CN" sz="1800" u="none" strike="noStrike" dirty="0">
                          <a:solidFill>
                            <a:schemeClr val="tx1"/>
                          </a:solidFill>
                          <a:effectLst/>
                          <a:latin typeface="Times New Roman" panose="02020603050405020304" pitchFamily="18" charset="0"/>
                          <a:cs typeface="Times New Roman" panose="02020603050405020304" pitchFamily="18" charset="0"/>
                        </a:rPr>
                        <a:t>thickness</a:t>
                      </a:r>
                      <a:endParaRPr lang="zh-CN" altLang="en-US" sz="1800" b="0" i="0" u="none" strike="noStrike" dirty="0">
                        <a:solidFill>
                          <a:schemeClr val="tx1"/>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algn="l" fontAlgn="ctr"/>
                      <a:r>
                        <a:rPr lang="en-US" sz="1600" b="1" i="0" u="none" strike="noStrike" dirty="0">
                          <a:solidFill>
                            <a:schemeClr val="tx1"/>
                          </a:solidFill>
                          <a:effectLst/>
                          <a:latin typeface="Times New Roman" panose="02020603050405020304" pitchFamily="18" charset="0"/>
                          <a:cs typeface="Times New Roman" panose="02020603050405020304" pitchFamily="18" charset="0"/>
                        </a:rPr>
                        <a:t>20mm</a:t>
                      </a:r>
                    </a:p>
                  </a:txBody>
                  <a:tcPr marL="9525" marR="9525" marT="9525" marB="0" anchor="ctr"/>
                </a:tc>
                <a:extLst>
                  <a:ext uri="{0D108BD9-81ED-4DB2-BD59-A6C34878D82A}">
                    <a16:rowId xmlns:a16="http://schemas.microsoft.com/office/drawing/2014/main" val="10009"/>
                  </a:ext>
                </a:extLst>
              </a:tr>
            </a:tbl>
          </a:graphicData>
        </a:graphic>
      </p:graphicFrame>
      <p:graphicFrame>
        <p:nvGraphicFramePr>
          <p:cNvPr id="18" name="表格 17"/>
          <p:cNvGraphicFramePr>
            <a:graphicFrameLocks noGrp="1"/>
          </p:cNvGraphicFramePr>
          <p:nvPr>
            <p:extLst>
              <p:ext uri="{D42A27DB-BD31-4B8C-83A1-F6EECF244321}">
                <p14:modId xmlns:p14="http://schemas.microsoft.com/office/powerpoint/2010/main" val="279326029"/>
              </p:ext>
            </p:extLst>
          </p:nvPr>
        </p:nvGraphicFramePr>
        <p:xfrm>
          <a:off x="360000" y="5220001"/>
          <a:ext cx="8280000" cy="1449360"/>
        </p:xfrm>
        <a:graphic>
          <a:graphicData uri="http://schemas.openxmlformats.org/drawingml/2006/table">
            <a:tbl>
              <a:tblPr firstRow="1" bandRow="1">
                <a:tableStyleId>{5C22544A-7EE6-4342-B048-85BDC9FD1C3A}</a:tableStyleId>
              </a:tblPr>
              <a:tblGrid>
                <a:gridCol w="2225807">
                  <a:extLst>
                    <a:ext uri="{9D8B030D-6E8A-4147-A177-3AD203B41FA5}">
                      <a16:colId xmlns:a16="http://schemas.microsoft.com/office/drawing/2014/main" val="20000"/>
                    </a:ext>
                  </a:extLst>
                </a:gridCol>
                <a:gridCol w="1542165">
                  <a:extLst>
                    <a:ext uri="{9D8B030D-6E8A-4147-A177-3AD203B41FA5}">
                      <a16:colId xmlns:a16="http://schemas.microsoft.com/office/drawing/2014/main" val="20001"/>
                    </a:ext>
                  </a:extLst>
                </a:gridCol>
                <a:gridCol w="1485821">
                  <a:extLst>
                    <a:ext uri="{9D8B030D-6E8A-4147-A177-3AD203B41FA5}">
                      <a16:colId xmlns:a16="http://schemas.microsoft.com/office/drawing/2014/main" val="20002"/>
                    </a:ext>
                  </a:extLst>
                </a:gridCol>
                <a:gridCol w="1523597">
                  <a:extLst>
                    <a:ext uri="{9D8B030D-6E8A-4147-A177-3AD203B41FA5}">
                      <a16:colId xmlns:a16="http://schemas.microsoft.com/office/drawing/2014/main" val="20003"/>
                    </a:ext>
                  </a:extLst>
                </a:gridCol>
                <a:gridCol w="1502610">
                  <a:extLst>
                    <a:ext uri="{9D8B030D-6E8A-4147-A177-3AD203B41FA5}">
                      <a16:colId xmlns:a16="http://schemas.microsoft.com/office/drawing/2014/main" val="20004"/>
                    </a:ext>
                  </a:extLst>
                </a:gridCol>
              </a:tblGrid>
              <a:tr h="474862">
                <a:tc>
                  <a:txBody>
                    <a:bodyPr/>
                    <a:lstStyle/>
                    <a:p>
                      <a:pPr marL="0" algn="l" defTabSz="914400" rtl="0" eaLnBrk="1" latinLnBrk="0" hangingPunct="1"/>
                      <a:endParaRPr lang="zh-CN" altLang="en-US" sz="1800" b="1" kern="1200" dirty="0">
                        <a:solidFill>
                          <a:schemeClr val="lt1"/>
                        </a:solidFill>
                        <a:latin typeface="+mn-lt"/>
                        <a:ea typeface="+mn-ea"/>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t>Higgs(w) </a:t>
                      </a:r>
                      <a:endParaRPr lang="zh-CN" altLang="en-US" sz="1800" dirty="0"/>
                    </a:p>
                  </a:txBody>
                  <a:tcPr anchor="ctr"/>
                </a:tc>
                <a:tc>
                  <a:txBody>
                    <a:bodyPr/>
                    <a:lstStyle/>
                    <a:p>
                      <a:pPr algn="ctr"/>
                      <a:r>
                        <a:rPr lang="en-US" altLang="zh-CN" sz="1800" dirty="0" smtClean="0"/>
                        <a:t>W (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smtClean="0">
                          <a:solidFill>
                            <a:schemeClr val="lt1"/>
                          </a:solidFill>
                          <a:latin typeface="+mn-lt"/>
                          <a:ea typeface="+mn-ea"/>
                          <a:cs typeface="+mn-cs"/>
                        </a:rPr>
                        <a:t>Z(w)</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1" u="none" strike="noStrike" dirty="0" err="1" smtClean="0">
                          <a:effectLst/>
                          <a:latin typeface="Times New Roman" panose="02020603050405020304" pitchFamily="18" charset="0"/>
                          <a:cs typeface="Times New Roman" panose="02020603050405020304" pitchFamily="18" charset="0"/>
                        </a:rPr>
                        <a:t>ttbar</a:t>
                      </a:r>
                      <a:r>
                        <a:rPr lang="zh-CN" altLang="en-US" sz="1800" b="1" u="none" strike="noStrike" dirty="0" smtClean="0">
                          <a:effectLst/>
                          <a:latin typeface="Times New Roman" panose="02020603050405020304" pitchFamily="18" charset="0"/>
                          <a:cs typeface="Times New Roman" panose="02020603050405020304" pitchFamily="18" charset="0"/>
                        </a:rPr>
                        <a:t>（</a:t>
                      </a:r>
                      <a:r>
                        <a:rPr lang="en-US" altLang="zh-CN" sz="1800" b="1" u="none" strike="noStrike" dirty="0" smtClean="0">
                          <a:effectLst/>
                          <a:latin typeface="Times New Roman" panose="02020603050405020304" pitchFamily="18" charset="0"/>
                          <a:cs typeface="Times New Roman" panose="02020603050405020304" pitchFamily="18" charset="0"/>
                        </a:rPr>
                        <a:t>w</a:t>
                      </a:r>
                      <a:r>
                        <a:rPr lang="zh-CN" altLang="en-US" sz="1800" b="1" u="none" strike="noStrike" dirty="0" smtClean="0">
                          <a:effectLst/>
                          <a:latin typeface="Times New Roman" panose="02020603050405020304" pitchFamily="18" charset="0"/>
                          <a:cs typeface="Times New Roman" panose="02020603050405020304" pitchFamily="18" charset="0"/>
                        </a:rPr>
                        <a:t>）</a:t>
                      </a:r>
                      <a:endParaRPr lang="en-US" altLang="zh-CN" sz="1800" b="1" u="none" strike="noStrike" dirty="0" smtClean="0">
                        <a:effectLst/>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0"/>
                  </a:ext>
                </a:extLst>
              </a:tr>
              <a:tr h="49963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solidFill>
                            <a:schemeClr val="tx1"/>
                          </a:solidFill>
                        </a:rPr>
                        <a:t>HOM power(</a:t>
                      </a:r>
                      <a:r>
                        <a:rPr lang="en-US" altLang="zh-CN" sz="1800" b="0" dirty="0" smtClean="0">
                          <a:solidFill>
                            <a:srgbClr val="C00000"/>
                          </a:solidFill>
                          <a:latin typeface="Times New Roman" panose="02020603050405020304" pitchFamily="18" charset="0"/>
                          <a:cs typeface="Times New Roman" panose="02020603050405020304" pitchFamily="18" charset="0"/>
                        </a:rPr>
                        <a:t>3</a:t>
                      </a:r>
                      <a:r>
                        <a:rPr lang="en-US" altLang="zh-CN" sz="1800" dirty="0" smtClean="0">
                          <a:solidFill>
                            <a:srgbClr val="C00000"/>
                          </a:solidFill>
                          <a:latin typeface="Times New Roman" panose="02020603050405020304" pitchFamily="18" charset="0"/>
                          <a:cs typeface="Times New Roman" panose="02020603050405020304" pitchFamily="18" charset="0"/>
                        </a:rPr>
                        <a:t>0MW</a:t>
                      </a:r>
                      <a:r>
                        <a:rPr lang="en-US" altLang="zh-CN" sz="1800" dirty="0" smtClean="0"/>
                        <a:t>)</a:t>
                      </a:r>
                      <a:endParaRPr lang="zh-CN" altLang="en-US"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385w</a:t>
                      </a:r>
                      <a:endParaRPr lang="en-US" altLang="zh-CN" sz="1800" b="0" kern="1200" dirty="0">
                        <a:solidFill>
                          <a:schemeClr val="tx1"/>
                        </a:solidFill>
                        <a:latin typeface="+mn-lt"/>
                        <a:ea typeface="+mn-ea"/>
                        <a:cs typeface="+mn-cs"/>
                      </a:endParaRP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1.87kw</a:t>
                      </a:r>
                      <a:endParaRPr lang="en-US" altLang="zh-CN" sz="1800" b="0" kern="1200" dirty="0">
                        <a:solidFill>
                          <a:schemeClr val="tx1"/>
                        </a:solidFill>
                        <a:latin typeface="+mn-lt"/>
                        <a:ea typeface="+mn-ea"/>
                        <a:cs typeface="+mn-cs"/>
                      </a:endParaRP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18.6w</a:t>
                      </a:r>
                      <a:endParaRPr lang="en-US" altLang="zh-CN" sz="1800" b="0" kern="1200" dirty="0">
                        <a:solidFill>
                          <a:schemeClr val="tx1"/>
                        </a:solidFill>
                        <a:latin typeface="+mn-lt"/>
                        <a:ea typeface="+mn-ea"/>
                        <a:cs typeface="+mn-cs"/>
                      </a:endParaRP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107w</a:t>
                      </a:r>
                      <a:endParaRPr lang="en-US" altLang="zh-CN" sz="1800" b="0" kern="1200" dirty="0">
                        <a:solidFill>
                          <a:schemeClr val="tx1"/>
                        </a:solidFill>
                        <a:latin typeface="+mn-lt"/>
                        <a:ea typeface="+mn-ea"/>
                        <a:cs typeface="+mn-cs"/>
                      </a:endParaRPr>
                    </a:p>
                  </a:txBody>
                  <a:tcPr marL="9053" marR="9053" marT="9053" marB="0" anchor="ctr"/>
                </a:tc>
                <a:extLst>
                  <a:ext uri="{0D108BD9-81ED-4DB2-BD59-A6C34878D82A}">
                    <a16:rowId xmlns:a16="http://schemas.microsoft.com/office/drawing/2014/main" val="10001"/>
                  </a:ext>
                </a:extLst>
              </a:tr>
              <a:tr h="47486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solidFill>
                            <a:schemeClr val="tx1"/>
                          </a:solidFill>
                        </a:rPr>
                        <a:t>HOM power(</a:t>
                      </a:r>
                      <a:r>
                        <a:rPr lang="en-US" altLang="zh-CN" sz="1800" b="0" dirty="0" smtClean="0">
                          <a:solidFill>
                            <a:srgbClr val="C00000"/>
                          </a:solidFill>
                          <a:latin typeface="Times New Roman" panose="02020603050405020304" pitchFamily="18" charset="0"/>
                          <a:cs typeface="Times New Roman" panose="02020603050405020304" pitchFamily="18" charset="0"/>
                        </a:rPr>
                        <a:t>5</a:t>
                      </a:r>
                      <a:r>
                        <a:rPr lang="en-US" altLang="zh-CN" sz="1800" dirty="0" smtClean="0">
                          <a:solidFill>
                            <a:srgbClr val="C00000"/>
                          </a:solidFill>
                          <a:latin typeface="Times New Roman" panose="02020603050405020304" pitchFamily="18" charset="0"/>
                          <a:cs typeface="Times New Roman" panose="02020603050405020304" pitchFamily="18" charset="0"/>
                        </a:rPr>
                        <a:t>0MW</a:t>
                      </a:r>
                      <a:r>
                        <a:rPr lang="en-US" altLang="zh-CN" sz="1800" dirty="0" smtClean="0"/>
                        <a:t>)</a:t>
                      </a:r>
                      <a:endParaRPr lang="zh-CN" altLang="en-US" sz="1800" b="0" dirty="0">
                        <a:solidFill>
                          <a:schemeClr val="tx1"/>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643</a:t>
                      </a:r>
                      <a:endParaRPr lang="en-US" altLang="zh-CN" sz="1800" b="0" kern="1200" dirty="0">
                        <a:solidFill>
                          <a:schemeClr val="tx1"/>
                        </a:solidFill>
                        <a:latin typeface="+mn-lt"/>
                        <a:ea typeface="+mn-ea"/>
                        <a:cs typeface="+mn-cs"/>
                      </a:endParaRP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3.13</a:t>
                      </a:r>
                      <a:endParaRPr lang="en-US" altLang="zh-CN" sz="1800" b="0" kern="1200" dirty="0">
                        <a:solidFill>
                          <a:schemeClr val="tx1"/>
                        </a:solidFill>
                        <a:latin typeface="+mn-lt"/>
                        <a:ea typeface="+mn-ea"/>
                        <a:cs typeface="+mn-cs"/>
                      </a:endParaRP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31.0</a:t>
                      </a:r>
                      <a:endParaRPr lang="en-US" altLang="zh-CN" sz="1800" b="0" kern="1200" dirty="0">
                        <a:solidFill>
                          <a:schemeClr val="tx1"/>
                        </a:solidFill>
                        <a:latin typeface="+mn-lt"/>
                        <a:ea typeface="+mn-ea"/>
                        <a:cs typeface="+mn-cs"/>
                      </a:endParaRPr>
                    </a:p>
                  </a:txBody>
                  <a:tcPr marL="9053" marR="9053" marT="9053"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tx1"/>
                          </a:solidFill>
                          <a:latin typeface="+mn-lt"/>
                          <a:ea typeface="+mn-ea"/>
                          <a:cs typeface="+mn-cs"/>
                        </a:rPr>
                        <a:t>178</a:t>
                      </a:r>
                      <a:endParaRPr lang="en-US" altLang="zh-CN" sz="1800" b="0" kern="1200" dirty="0">
                        <a:solidFill>
                          <a:schemeClr val="tx1"/>
                        </a:solidFill>
                        <a:latin typeface="+mn-lt"/>
                        <a:ea typeface="+mn-ea"/>
                        <a:cs typeface="+mn-cs"/>
                      </a:endParaRPr>
                    </a:p>
                  </a:txBody>
                  <a:tcPr marL="9053" marR="9053" marT="9053" marB="0" anchor="ctr"/>
                </a:tc>
                <a:extLst>
                  <a:ext uri="{0D108BD9-81ED-4DB2-BD59-A6C34878D82A}">
                    <a16:rowId xmlns:a16="http://schemas.microsoft.com/office/drawing/2014/main" val="10002"/>
                  </a:ext>
                </a:extLst>
              </a:tr>
            </a:tbl>
          </a:graphicData>
        </a:graphic>
      </p:graphicFrame>
      <p:sp>
        <p:nvSpPr>
          <p:cNvPr id="20" name="文本框 19"/>
          <p:cNvSpPr txBox="1"/>
          <p:nvPr/>
        </p:nvSpPr>
        <p:spPr>
          <a:xfrm>
            <a:off x="360000" y="4320000"/>
            <a:ext cx="3240000" cy="720000"/>
          </a:xfrm>
          <a:prstGeom prst="rect">
            <a:avLst/>
          </a:prstGeom>
          <a:noFill/>
          <a:ln>
            <a:solidFill>
              <a:srgbClr val="FF0000"/>
            </a:solidFill>
          </a:ln>
        </p:spPr>
        <p:txBody>
          <a:bodyPr wrap="square" rtlCol="0">
            <a:spAutoFit/>
          </a:bodyPr>
          <a:lstStyle/>
          <a:p>
            <a:pPr>
              <a:lnSpc>
                <a:spcPct val="150000"/>
              </a:lnSpc>
            </a:pPr>
            <a:r>
              <a:rPr lang="en-US" altLang="zh-CN" sz="1600" dirty="0" err="1" smtClean="0"/>
              <a:t>σ</a:t>
            </a:r>
            <a:r>
              <a:rPr lang="en-US" altLang="zh-CN" sz="1600" baseline="-25000" dirty="0" err="1" smtClean="0"/>
              <a:t>z</a:t>
            </a:r>
            <a:r>
              <a:rPr lang="en-US" altLang="zh-CN" sz="1600" dirty="0" smtClean="0"/>
              <a:t>=5mm: Loss factor @</a:t>
            </a:r>
            <a:r>
              <a:rPr lang="en-US" altLang="zh-CN" sz="1600" dirty="0" err="1" smtClean="0"/>
              <a:t>k_trap</a:t>
            </a:r>
            <a:r>
              <a:rPr lang="en-US" altLang="zh-CN" sz="1600" dirty="0" smtClean="0"/>
              <a:t>: 0.032v/pc</a:t>
            </a:r>
          </a:p>
        </p:txBody>
      </p:sp>
      <p:pic>
        <p:nvPicPr>
          <p:cNvPr id="21" name="图片 20"/>
          <p:cNvPicPr>
            <a:picLocks noChangeAspect="1"/>
          </p:cNvPicPr>
          <p:nvPr/>
        </p:nvPicPr>
        <p:blipFill rotWithShape="1">
          <a:blip r:embed="rId4" cstate="print">
            <a:extLst>
              <a:ext uri="{28A0092B-C50C-407E-A947-70E740481C1C}">
                <a14:useLocalDpi xmlns:a14="http://schemas.microsoft.com/office/drawing/2010/main" val="0"/>
              </a:ext>
            </a:extLst>
          </a:blip>
          <a:srcRect l="8077" t="5883" r="8702" b="3133"/>
          <a:stretch/>
        </p:blipFill>
        <p:spPr>
          <a:xfrm>
            <a:off x="5580000" y="2520000"/>
            <a:ext cx="3240000" cy="1673345"/>
          </a:xfrm>
          <a:prstGeom prst="rect">
            <a:avLst/>
          </a:prstGeom>
        </p:spPr>
      </p:pic>
      <p:sp>
        <p:nvSpPr>
          <p:cNvPr id="22" name="椭圆 21"/>
          <p:cNvSpPr/>
          <p:nvPr/>
        </p:nvSpPr>
        <p:spPr>
          <a:xfrm>
            <a:off x="5760000" y="2519999"/>
            <a:ext cx="540000" cy="12600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983545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marL="0" lvl="1" eaLnBrk="1" hangingPunct="1"/>
            <a:r>
              <a:rPr lang="en-US" altLang="zh-CN" sz="2400" b="1" dirty="0">
                <a:latin typeface="Times New Roman" panose="02020603050405020304" pitchFamily="18" charset="0"/>
                <a:cs typeface="Times New Roman" pitchFamily="18" charset="0"/>
              </a:rPr>
              <a:t>Methods to maintain E/B ration in fringe field </a:t>
            </a:r>
            <a:r>
              <a:rPr lang="en-US" altLang="zh-CN" sz="2400" b="1" dirty="0" smtClean="0">
                <a:latin typeface="Times New Roman" panose="02020603050405020304" pitchFamily="18" charset="0"/>
                <a:cs typeface="Times New Roman" pitchFamily="18" charset="0"/>
              </a:rPr>
              <a:t>region</a:t>
            </a:r>
            <a:endParaRPr lang="en-US" altLang="zh-CN" sz="2400" b="1" dirty="0">
              <a:latin typeface="Times New Roman" panose="02020603050405020304" pitchFamily="18" charset="0"/>
              <a:cs typeface="Times New Roman" pitchFamily="18" charset="0"/>
            </a:endParaRP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eaLnBrk="1" hangingPunct="1">
              <a:spcBef>
                <a:spcPts val="0"/>
              </a:spcBef>
              <a:spcAft>
                <a:spcPts val="1200"/>
              </a:spcAft>
              <a:buClr>
                <a:srgbClr val="FF0000"/>
              </a:buClr>
              <a:buSzPct val="80000"/>
              <a:buNone/>
              <a:defRPr/>
            </a:pPr>
            <a:r>
              <a:rPr lang="en-US" altLang="zh-CN" sz="1800" dirty="0">
                <a:latin typeface="Times New Roman" panose="02020603050405020304" pitchFamily="18" charset="0"/>
                <a:cs typeface="Times New Roman" pitchFamily="18" charset="0"/>
              </a:rPr>
              <a:t>Another </a:t>
            </a:r>
            <a:r>
              <a:rPr lang="zh-CN" altLang="zh-CN" sz="1800" dirty="0">
                <a:latin typeface="Times New Roman" panose="02020603050405020304" pitchFamily="18" charset="0"/>
                <a:cs typeface="Times New Roman" pitchFamily="18" charset="0"/>
              </a:rPr>
              <a:t>challenge in designing </a:t>
            </a:r>
            <a:r>
              <a:rPr lang="en-US" altLang="zh-CN" sz="1800" dirty="0">
                <a:latin typeface="Times New Roman" panose="02020603050405020304" pitchFamily="18" charset="0"/>
                <a:cs typeface="Times New Roman" pitchFamily="18" charset="0"/>
              </a:rPr>
              <a:t>deflector </a:t>
            </a:r>
            <a:r>
              <a:rPr lang="zh-CN" altLang="zh-CN" sz="1800" dirty="0">
                <a:latin typeface="Times New Roman" panose="02020603050405020304" pitchFamily="18" charset="0"/>
                <a:cs typeface="Times New Roman" pitchFamily="18" charset="0"/>
              </a:rPr>
              <a:t>is the spatial difference in electric and magnetic fringe ﬁelds. Because of the large gap, the magnetic fringe ﬁeld extends over a larger distance than the electric fringe ﬁeld. </a:t>
            </a:r>
            <a:endParaRPr lang="en-US" altLang="zh-CN" sz="1800" dirty="0">
              <a:latin typeface="Times New Roman" panose="02020603050405020304" pitchFamily="18" charset="0"/>
              <a:cs typeface="Times New Roman" pitchFamily="18" charset="0"/>
            </a:endParaRPr>
          </a:p>
          <a:p>
            <a:pPr marL="457200" lvl="1" indent="0" eaLnBrk="1" hangingPunct="1">
              <a:spcBef>
                <a:spcPts val="0"/>
              </a:spcBef>
              <a:spcAft>
                <a:spcPts val="1200"/>
              </a:spcAft>
              <a:buClr>
                <a:srgbClr val="FF0000"/>
              </a:buClr>
              <a:buSzPct val="80000"/>
              <a:buNone/>
              <a:defRPr/>
            </a:pPr>
            <a:r>
              <a:rPr lang="zh-CN" altLang="zh-CN" sz="1800" dirty="0">
                <a:latin typeface="Times New Roman" panose="02020603050405020304" pitchFamily="18" charset="0"/>
                <a:cs typeface="Times New Roman" pitchFamily="18" charset="0"/>
              </a:rPr>
              <a:t>In this fringe ﬁeld region, the ratio of </a:t>
            </a:r>
            <a:r>
              <a:rPr lang="zh-CN" altLang="zh-CN" sz="1800" dirty="0" smtClean="0">
                <a:latin typeface="Times New Roman" panose="02020603050405020304" pitchFamily="18" charset="0"/>
                <a:cs typeface="Times New Roman" pitchFamily="18" charset="0"/>
              </a:rPr>
              <a:t>E</a:t>
            </a:r>
            <a:r>
              <a:rPr lang="en-US" altLang="zh-CN" sz="1800" smtClean="0">
                <a:latin typeface="Times New Roman" panose="02020603050405020304" pitchFamily="18" charset="0"/>
                <a:cs typeface="Times New Roman" pitchFamily="18" charset="0"/>
              </a:rPr>
              <a:t>/</a:t>
            </a:r>
            <a:r>
              <a:rPr lang="zh-CN" altLang="zh-CN" sz="1800" smtClean="0">
                <a:latin typeface="Times New Roman" panose="02020603050405020304" pitchFamily="18" charset="0"/>
                <a:cs typeface="Times New Roman" pitchFamily="18" charset="0"/>
              </a:rPr>
              <a:t>B </a:t>
            </a:r>
            <a:r>
              <a:rPr lang="zh-CN" altLang="zh-CN" sz="1800" dirty="0">
                <a:latin typeface="Times New Roman" panose="02020603050405020304" pitchFamily="18" charset="0"/>
                <a:cs typeface="Times New Roman" pitchFamily="18" charset="0"/>
              </a:rPr>
              <a:t>differs from that inside the </a:t>
            </a:r>
            <a:r>
              <a:rPr lang="en-US" altLang="zh-CN" sz="1800" dirty="0">
                <a:latin typeface="Times New Roman" panose="02020603050405020304" pitchFamily="18" charset="0"/>
                <a:cs typeface="Times New Roman" pitchFamily="18" charset="0"/>
              </a:rPr>
              <a:t>deflector</a:t>
            </a:r>
            <a:r>
              <a:rPr lang="zh-CN" altLang="zh-CN" sz="1800" dirty="0">
                <a:latin typeface="Times New Roman" panose="02020603050405020304" pitchFamily="18" charset="0"/>
                <a:cs typeface="Times New Roman" pitchFamily="18" charset="0"/>
              </a:rPr>
              <a:t>,</a:t>
            </a:r>
            <a:r>
              <a:rPr lang="en-US" altLang="zh-CN" sz="1800" dirty="0">
                <a:latin typeface="Times New Roman" panose="02020603050405020304" pitchFamily="18" charset="0"/>
                <a:cs typeface="Times New Roman" pitchFamily="18" charset="0"/>
              </a:rPr>
              <a:t> </a:t>
            </a:r>
            <a:r>
              <a:rPr lang="zh-CN" altLang="zh-CN" sz="1800" dirty="0">
                <a:latin typeface="Times New Roman" panose="02020603050405020304" pitchFamily="18" charset="0"/>
                <a:cs typeface="Times New Roman" pitchFamily="18" charset="0"/>
              </a:rPr>
              <a:t>and this can result in a </a:t>
            </a:r>
            <a:r>
              <a:rPr lang="en-US" altLang="zh-CN" sz="1800" dirty="0">
                <a:latin typeface="Times New Roman" panose="02020603050405020304" pitchFamily="18" charset="0"/>
                <a:cs typeface="Times New Roman" pitchFamily="18" charset="0"/>
              </a:rPr>
              <a:t>synchrotron radiation from the Separation Region, which will affect the down stream RF cavities.</a:t>
            </a:r>
          </a:p>
          <a:p>
            <a:pPr marL="457200" lvl="1" indent="0" eaLnBrk="1" hangingPunct="1">
              <a:spcBef>
                <a:spcPts val="0"/>
              </a:spcBef>
              <a:spcAft>
                <a:spcPts val="1200"/>
              </a:spcAft>
              <a:buClr>
                <a:srgbClr val="FF0000"/>
              </a:buClr>
              <a:buSzPct val="80000"/>
              <a:buNone/>
              <a:defRPr/>
            </a:pPr>
            <a:r>
              <a:rPr lang="en-US" altLang="zh-CN" sz="1800" dirty="0">
                <a:latin typeface="Times New Roman" panose="02020603050405020304" pitchFamily="18" charset="0"/>
                <a:cs typeface="Times New Roman" pitchFamily="18" charset="0"/>
              </a:rPr>
              <a:t>For the coming-in beam, the radiation power </a:t>
            </a:r>
            <a:r>
              <a:rPr lang="en-US" altLang="zh-CN" sz="1800" b="1" dirty="0">
                <a:latin typeface="Times New Roman" panose="02020603050405020304" pitchFamily="18" charset="0"/>
                <a:cs typeface="Times New Roman" pitchFamily="18" charset="0"/>
              </a:rPr>
              <a:t>of 3.4 W is significant if it point to one cavity</a:t>
            </a:r>
            <a:r>
              <a:rPr lang="en-US" altLang="zh-CN" sz="1800" dirty="0">
                <a:latin typeface="Times New Roman" panose="02020603050405020304" pitchFamily="18" charset="0"/>
                <a:cs typeface="Times New Roman" pitchFamily="18" charset="0"/>
              </a:rPr>
              <a:t>. </a:t>
            </a:r>
          </a:p>
          <a:p>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pic>
        <p:nvPicPr>
          <p:cNvPr id="2" name="图片 1"/>
          <p:cNvPicPr>
            <a:picLocks noChangeAspect="1"/>
          </p:cNvPicPr>
          <p:nvPr/>
        </p:nvPicPr>
        <p:blipFill>
          <a:blip r:embed="rId3"/>
          <a:stretch>
            <a:fillRect/>
          </a:stretch>
        </p:blipFill>
        <p:spPr>
          <a:xfrm>
            <a:off x="4320000" y="3600000"/>
            <a:ext cx="2160000" cy="1291725"/>
          </a:xfrm>
          <a:prstGeom prst="rect">
            <a:avLst/>
          </a:prstGeom>
        </p:spPr>
      </p:pic>
      <p:pic>
        <p:nvPicPr>
          <p:cNvPr id="3" name="图片 2"/>
          <p:cNvPicPr>
            <a:picLocks noChangeAspect="1"/>
          </p:cNvPicPr>
          <p:nvPr/>
        </p:nvPicPr>
        <p:blipFill>
          <a:blip r:embed="rId4"/>
          <a:stretch>
            <a:fillRect/>
          </a:stretch>
        </p:blipFill>
        <p:spPr>
          <a:xfrm>
            <a:off x="6480000" y="3600004"/>
            <a:ext cx="2160000" cy="1314158"/>
          </a:xfrm>
          <a:prstGeom prst="rect">
            <a:avLst/>
          </a:prstGeom>
        </p:spPr>
      </p:pic>
      <p:pic>
        <p:nvPicPr>
          <p:cNvPr id="4" name="图片 3"/>
          <p:cNvPicPr>
            <a:picLocks noChangeAspect="1"/>
          </p:cNvPicPr>
          <p:nvPr/>
        </p:nvPicPr>
        <p:blipFill>
          <a:blip r:embed="rId5"/>
          <a:stretch>
            <a:fillRect/>
          </a:stretch>
        </p:blipFill>
        <p:spPr>
          <a:xfrm>
            <a:off x="4320000" y="4896000"/>
            <a:ext cx="2160000" cy="1306463"/>
          </a:xfrm>
          <a:prstGeom prst="rect">
            <a:avLst/>
          </a:prstGeom>
        </p:spPr>
      </p:pic>
      <p:pic>
        <p:nvPicPr>
          <p:cNvPr id="9" name="图片 8"/>
          <p:cNvPicPr>
            <a:picLocks noChangeAspect="1"/>
          </p:cNvPicPr>
          <p:nvPr/>
        </p:nvPicPr>
        <p:blipFill>
          <a:blip r:embed="rId6"/>
          <a:stretch>
            <a:fillRect/>
          </a:stretch>
        </p:blipFill>
        <p:spPr>
          <a:xfrm>
            <a:off x="6480000" y="4896000"/>
            <a:ext cx="2160000" cy="1319027"/>
          </a:xfrm>
          <a:prstGeom prst="rect">
            <a:avLst/>
          </a:prstGeom>
        </p:spPr>
      </p:pic>
      <p:sp>
        <p:nvSpPr>
          <p:cNvPr id="10" name="矩形 9"/>
          <p:cNvSpPr/>
          <p:nvPr/>
        </p:nvSpPr>
        <p:spPr>
          <a:xfrm>
            <a:off x="4680000" y="6192000"/>
            <a:ext cx="1800000" cy="288000"/>
          </a:xfrm>
          <a:prstGeom prst="rect">
            <a:avLst/>
          </a:prstGeom>
        </p:spPr>
        <p:txBody>
          <a:bodyPr wrap="none">
            <a:spAutoFit/>
          </a:bodyPr>
          <a:lstStyle/>
          <a:p>
            <a:r>
              <a:rPr lang="en-US" altLang="zh-CN" sz="1200" dirty="0">
                <a:solidFill>
                  <a:srgbClr val="000000"/>
                </a:solidFill>
                <a:latin typeface="Times New Roman" panose="02020603050405020304" pitchFamily="18" charset="0"/>
                <a:cs typeface="Times New Roman" panose="02020603050405020304" pitchFamily="18" charset="0"/>
              </a:rPr>
              <a:t>Critical energy of photons </a:t>
            </a:r>
            <a:endParaRPr lang="zh-CN" altLang="en-US" sz="1200" dirty="0">
              <a:solidFill>
                <a:srgbClr val="000000"/>
              </a:solidFill>
              <a:latin typeface="Times New Roman" panose="02020603050405020304" pitchFamily="18" charset="0"/>
              <a:cs typeface="Times New Roman" panose="02020603050405020304" pitchFamily="18" charset="0"/>
            </a:endParaRPr>
          </a:p>
        </p:txBody>
      </p:sp>
      <p:sp>
        <p:nvSpPr>
          <p:cNvPr id="11" name="矩形 10"/>
          <p:cNvSpPr/>
          <p:nvPr/>
        </p:nvSpPr>
        <p:spPr>
          <a:xfrm>
            <a:off x="7199999" y="6192000"/>
            <a:ext cx="1440000" cy="288000"/>
          </a:xfrm>
          <a:prstGeom prst="rect">
            <a:avLst/>
          </a:prstGeom>
        </p:spPr>
        <p:txBody>
          <a:bodyPr wrap="none">
            <a:spAutoFit/>
          </a:bodyPr>
          <a:lstStyle/>
          <a:p>
            <a:r>
              <a:rPr lang="en-US" altLang="zh-CN" sz="1200" dirty="0">
                <a:solidFill>
                  <a:srgbClr val="000000"/>
                </a:solidFill>
                <a:latin typeface="Times New Roman" panose="02020603050405020304" pitchFamily="18" charset="0"/>
                <a:cs typeface="Times New Roman" panose="02020603050405020304" pitchFamily="18" charset="0"/>
              </a:rPr>
              <a:t>Radiation power</a:t>
            </a:r>
            <a:endParaRPr lang="zh-CN" altLang="en-US" sz="1200" dirty="0">
              <a:solidFill>
                <a:srgbClr val="000000"/>
              </a:solidFill>
              <a:latin typeface="Times New Roman" panose="02020603050405020304" pitchFamily="18" charset="0"/>
              <a:cs typeface="Times New Roman" panose="02020603050405020304" pitchFamily="18" charset="0"/>
            </a:endParaRPr>
          </a:p>
        </p:txBody>
      </p:sp>
      <p:sp>
        <p:nvSpPr>
          <p:cNvPr id="12" name="矩形 11"/>
          <p:cNvSpPr/>
          <p:nvPr/>
        </p:nvSpPr>
        <p:spPr>
          <a:xfrm>
            <a:off x="4320000" y="6408000"/>
            <a:ext cx="4680000" cy="288000"/>
          </a:xfrm>
          <a:prstGeom prst="rect">
            <a:avLst/>
          </a:prstGeom>
        </p:spPr>
        <p:txBody>
          <a:bodyPr>
            <a:spAutoFit/>
          </a:bodyPr>
          <a:lstStyle/>
          <a:p>
            <a:r>
              <a:rPr lang="en-US" altLang="zh-CN" sz="1200" dirty="0">
                <a:solidFill>
                  <a:srgbClr val="000000"/>
                </a:solidFill>
                <a:latin typeface="Times New Roman" panose="02020603050405020304" pitchFamily="18" charset="0"/>
                <a:cs typeface="Times New Roman" panose="02020603050405020304" pitchFamily="18" charset="0"/>
              </a:rPr>
              <a:t>Upper figures for out-going beam Lower figures for coming-in beam </a:t>
            </a:r>
            <a:endParaRPr lang="zh-CN" altLang="en-US" sz="1200" dirty="0">
              <a:latin typeface="Times New Roman" panose="02020603050405020304" pitchFamily="18" charset="0"/>
              <a:cs typeface="Times New Roman" panose="02020603050405020304" pitchFamily="18" charset="0"/>
            </a:endParaRPr>
          </a:p>
        </p:txBody>
      </p:sp>
      <p:graphicFrame>
        <p:nvGraphicFramePr>
          <p:cNvPr id="13" name="图表 12"/>
          <p:cNvGraphicFramePr>
            <a:graphicFrameLocks/>
          </p:cNvGraphicFramePr>
          <p:nvPr>
            <p:extLst/>
          </p:nvPr>
        </p:nvGraphicFramePr>
        <p:xfrm>
          <a:off x="360000" y="3960000"/>
          <a:ext cx="3600000" cy="1800000"/>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14360331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marL="0" lvl="1" eaLnBrk="1" hangingPunct="1"/>
            <a:r>
              <a:rPr lang="en-US" altLang="zh-CN" sz="2400" b="1" dirty="0">
                <a:latin typeface="Times New Roman" panose="02020603050405020304" pitchFamily="18" charset="0"/>
                <a:cs typeface="Times New Roman" pitchFamily="18" charset="0"/>
              </a:rPr>
              <a:t>Methods to maintain E/B ration in fringe field </a:t>
            </a:r>
            <a:r>
              <a:rPr lang="en-US" altLang="zh-CN" sz="2400" b="1" dirty="0" smtClean="0">
                <a:latin typeface="Times New Roman" panose="02020603050405020304" pitchFamily="18" charset="0"/>
                <a:cs typeface="Times New Roman" pitchFamily="18" charset="0"/>
              </a:rPr>
              <a:t>region</a:t>
            </a:r>
            <a:endParaRPr lang="en-US" altLang="zh-CN" sz="2400" b="1" dirty="0">
              <a:latin typeface="Times New Roman" panose="02020603050405020304" pitchFamily="18" charset="0"/>
              <a:cs typeface="Times New Roman" pitchFamily="18" charset="0"/>
            </a:endParaRP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eaLnBrk="1" hangingPunct="1">
              <a:spcBef>
                <a:spcPts val="0"/>
              </a:spcBef>
              <a:spcAft>
                <a:spcPts val="1200"/>
              </a:spcAft>
              <a:buClr>
                <a:srgbClr val="FF0000"/>
              </a:buClr>
              <a:buSzPct val="80000"/>
              <a:buNone/>
              <a:defRPr/>
            </a:pPr>
            <a:r>
              <a:rPr lang="zh-CN" altLang="zh-CN" sz="1800" dirty="0">
                <a:latin typeface="Times New Roman" panose="02020603050405020304" pitchFamily="18" charset="0"/>
                <a:cs typeface="Times New Roman" pitchFamily="18" charset="0"/>
              </a:rPr>
              <a:t>Several </a:t>
            </a:r>
            <a:r>
              <a:rPr lang="en-US" altLang="zh-CN" sz="1800" dirty="0">
                <a:latin typeface="Times New Roman" panose="02020603050405020304" pitchFamily="18" charset="0"/>
                <a:cs typeface="Times New Roman" pitchFamily="18" charset="0"/>
              </a:rPr>
              <a:t>Methods</a:t>
            </a:r>
            <a:r>
              <a:rPr lang="zh-CN" altLang="zh-CN" sz="1800" dirty="0">
                <a:latin typeface="Times New Roman" panose="02020603050405020304" pitchFamily="18" charset="0"/>
                <a:cs typeface="Times New Roman" pitchFamily="18" charset="0"/>
              </a:rPr>
              <a:t> have been incorporated into the design of the </a:t>
            </a:r>
            <a:r>
              <a:rPr lang="en-US" altLang="zh-CN" sz="1800" dirty="0">
                <a:latin typeface="Times New Roman" panose="02020603050405020304" pitchFamily="18" charset="0"/>
                <a:cs typeface="Times New Roman" pitchFamily="18" charset="0"/>
              </a:rPr>
              <a:t>deflector </a:t>
            </a:r>
            <a:r>
              <a:rPr lang="zh-CN" altLang="zh-CN" sz="1800" dirty="0">
                <a:latin typeface="Times New Roman" panose="02020603050405020304" pitchFamily="18" charset="0"/>
                <a:cs typeface="Times New Roman" pitchFamily="18" charset="0"/>
              </a:rPr>
              <a:t>in an effort to minimize the distortions in the fringe ﬁeld region. </a:t>
            </a:r>
          </a:p>
          <a:p>
            <a:pPr marL="1185750" lvl="1">
              <a:spcBef>
                <a:spcPts val="600"/>
              </a:spcBef>
              <a:buSzPct val="60000"/>
              <a:buFont typeface="Wingdings" panose="05000000000000000000" pitchFamily="2" charset="2"/>
              <a:buChar char="l"/>
              <a:defRPr/>
            </a:pPr>
            <a:r>
              <a:rPr lang="en-US" altLang="zh-CN" sz="1800" dirty="0">
                <a:latin typeface="Times New Roman" panose="02020603050405020304" pitchFamily="18" charset="0"/>
                <a:cs typeface="Times New Roman" pitchFamily="18" charset="0"/>
              </a:rPr>
              <a:t>Magnet: </a:t>
            </a:r>
            <a:r>
              <a:rPr lang="zh-CN" altLang="zh-CN" sz="1800" dirty="0">
                <a:latin typeface="Times New Roman" panose="02020603050405020304" pitchFamily="18" charset="0"/>
                <a:cs typeface="Times New Roman" pitchFamily="18" charset="0"/>
              </a:rPr>
              <a:t>addition of  ﬁeld clamps, along with the mirror plates. </a:t>
            </a:r>
            <a:endParaRPr lang="en-US" altLang="zh-CN" sz="1800" dirty="0">
              <a:latin typeface="Times New Roman" panose="02020603050405020304" pitchFamily="18" charset="0"/>
              <a:cs typeface="Times New Roman" pitchFamily="18" charset="0"/>
            </a:endParaRPr>
          </a:p>
          <a:p>
            <a:pPr marL="1185750" lvl="1">
              <a:spcBef>
                <a:spcPts val="600"/>
              </a:spcBef>
              <a:buSzPct val="60000"/>
              <a:buFont typeface="Wingdings" panose="05000000000000000000" pitchFamily="2" charset="2"/>
              <a:buChar char="l"/>
              <a:defRPr/>
            </a:pPr>
            <a:r>
              <a:rPr lang="en-US" altLang="zh-CN" sz="1800" dirty="0">
                <a:latin typeface="Times New Roman" panose="02020603050405020304" pitchFamily="18" charset="0"/>
                <a:cs typeface="Times New Roman" pitchFamily="18" charset="0"/>
              </a:rPr>
              <a:t>Separator: </a:t>
            </a:r>
            <a:r>
              <a:rPr lang="zh-CN" altLang="zh-CN" sz="1800" dirty="0">
                <a:latin typeface="Times New Roman" panose="02020603050405020304" pitchFamily="18" charset="0"/>
                <a:cs typeface="Times New Roman" pitchFamily="18" charset="0"/>
              </a:rPr>
              <a:t>ﬂaring open the electrode ends progressively</a:t>
            </a:r>
            <a:endParaRPr lang="en-US" altLang="zh-CN" sz="1800" dirty="0">
              <a:latin typeface="Times New Roman" panose="02020603050405020304"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pic>
        <p:nvPicPr>
          <p:cNvPr id="6" name="图片 5"/>
          <p:cNvPicPr>
            <a:picLocks noChangeAspect="1"/>
          </p:cNvPicPr>
          <p:nvPr/>
        </p:nvPicPr>
        <p:blipFill rotWithShape="1">
          <a:blip r:embed="rId3"/>
          <a:srcRect l="17602" r="15358"/>
          <a:stretch/>
        </p:blipFill>
        <p:spPr>
          <a:xfrm>
            <a:off x="720000" y="2160000"/>
            <a:ext cx="3600000" cy="1853562"/>
          </a:xfrm>
          <a:prstGeom prst="rect">
            <a:avLst/>
          </a:prstGeom>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80000" y="2700000"/>
            <a:ext cx="3600000" cy="1007509"/>
          </a:xfrm>
          <a:prstGeom prst="rect">
            <a:avLst/>
          </a:prstGeom>
        </p:spPr>
      </p:pic>
      <p:graphicFrame>
        <p:nvGraphicFramePr>
          <p:cNvPr id="10" name="图表 9"/>
          <p:cNvGraphicFramePr>
            <a:graphicFrameLocks/>
          </p:cNvGraphicFramePr>
          <p:nvPr>
            <p:extLst/>
          </p:nvPr>
        </p:nvGraphicFramePr>
        <p:xfrm>
          <a:off x="360000" y="4320000"/>
          <a:ext cx="3960000" cy="18000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1" name="图表 10"/>
          <p:cNvGraphicFramePr>
            <a:graphicFrameLocks/>
          </p:cNvGraphicFramePr>
          <p:nvPr>
            <p:extLst/>
          </p:nvPr>
        </p:nvGraphicFramePr>
        <p:xfrm>
          <a:off x="5040000" y="4320000"/>
          <a:ext cx="3960000" cy="1800000"/>
        </p:xfrm>
        <a:graphic>
          <a:graphicData uri="http://schemas.openxmlformats.org/drawingml/2006/chart">
            <c:chart xmlns:c="http://schemas.openxmlformats.org/drawingml/2006/chart" xmlns:r="http://schemas.openxmlformats.org/officeDocument/2006/relationships" r:id="rId6"/>
          </a:graphicData>
        </a:graphic>
      </p:graphicFrame>
      <p:sp>
        <p:nvSpPr>
          <p:cNvPr id="12" name="右箭头 11"/>
          <p:cNvSpPr/>
          <p:nvPr/>
        </p:nvSpPr>
        <p:spPr>
          <a:xfrm>
            <a:off x="4500000" y="5040000"/>
            <a:ext cx="360000"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p:cNvCxnSpPr/>
          <p:nvPr/>
        </p:nvCxnSpPr>
        <p:spPr>
          <a:xfrm flipV="1">
            <a:off x="2915860" y="3473564"/>
            <a:ext cx="504012" cy="774435"/>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4" name="文本框 8"/>
          <p:cNvSpPr txBox="1"/>
          <p:nvPr/>
        </p:nvSpPr>
        <p:spPr>
          <a:xfrm>
            <a:off x="2520000" y="4140000"/>
            <a:ext cx="1080000" cy="288000"/>
          </a:xfrm>
          <a:prstGeom prst="rect">
            <a:avLst/>
          </a:prstGeom>
          <a:noFill/>
        </p:spPr>
        <p:txBody>
          <a:bodyPr wrap="square" rtlCol="0">
            <a:spAutoFit/>
          </a:bodyPr>
          <a:lstStyle/>
          <a:p>
            <a:r>
              <a:rPr lang="zh-CN" altLang="zh-CN" sz="1200" dirty="0">
                <a:latin typeface="Times New Roman" panose="02020603050405020304" pitchFamily="18" charset="0"/>
                <a:cs typeface="Times New Roman" pitchFamily="18" charset="0"/>
              </a:rPr>
              <a:t>ﬁeld </a:t>
            </a:r>
            <a:r>
              <a:rPr lang="zh-CN" altLang="zh-CN" sz="1200" dirty="0" smtClean="0">
                <a:latin typeface="Times New Roman" panose="02020603050405020304" pitchFamily="18" charset="0"/>
                <a:cs typeface="Times New Roman" pitchFamily="18" charset="0"/>
              </a:rPr>
              <a:t>clamp</a:t>
            </a:r>
            <a:endParaRPr lang="en-US" altLang="zh-CN" sz="1200" dirty="0"/>
          </a:p>
        </p:txBody>
      </p:sp>
      <p:cxnSp>
        <p:nvCxnSpPr>
          <p:cNvPr id="16" name="直接箭头连接符 15"/>
          <p:cNvCxnSpPr/>
          <p:nvPr/>
        </p:nvCxnSpPr>
        <p:spPr>
          <a:xfrm flipH="1" flipV="1">
            <a:off x="3851920" y="3473564"/>
            <a:ext cx="576064" cy="57995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7" name="文本框 8"/>
          <p:cNvSpPr txBox="1"/>
          <p:nvPr/>
        </p:nvSpPr>
        <p:spPr>
          <a:xfrm>
            <a:off x="3960000" y="3959999"/>
            <a:ext cx="1080000" cy="288000"/>
          </a:xfrm>
          <a:prstGeom prst="rect">
            <a:avLst/>
          </a:prstGeom>
          <a:noFill/>
        </p:spPr>
        <p:txBody>
          <a:bodyPr wrap="square" rtlCol="0">
            <a:spAutoFit/>
          </a:bodyPr>
          <a:lstStyle/>
          <a:p>
            <a:r>
              <a:rPr lang="zh-CN" altLang="zh-CN" sz="1200" dirty="0">
                <a:latin typeface="Times New Roman" panose="02020603050405020304" pitchFamily="18" charset="0"/>
                <a:cs typeface="Times New Roman" pitchFamily="18" charset="0"/>
              </a:rPr>
              <a:t>mirror </a:t>
            </a:r>
            <a:r>
              <a:rPr lang="zh-CN" altLang="zh-CN" sz="1200" dirty="0" smtClean="0">
                <a:latin typeface="Times New Roman" panose="02020603050405020304" pitchFamily="18" charset="0"/>
                <a:cs typeface="Times New Roman" pitchFamily="18" charset="0"/>
              </a:rPr>
              <a:t>plate </a:t>
            </a:r>
            <a:endParaRPr lang="en-US" altLang="zh-CN" sz="1200" dirty="0"/>
          </a:p>
        </p:txBody>
      </p:sp>
      <p:sp>
        <p:nvSpPr>
          <p:cNvPr id="22" name="矩形 21"/>
          <p:cNvSpPr/>
          <p:nvPr/>
        </p:nvSpPr>
        <p:spPr>
          <a:xfrm>
            <a:off x="1080000" y="6120000"/>
            <a:ext cx="1080000" cy="288000"/>
          </a:xfrm>
          <a:prstGeom prst="rect">
            <a:avLst/>
          </a:prstGeom>
        </p:spPr>
        <p:txBody>
          <a:bodyPr wrap="none">
            <a:spAutoFit/>
          </a:bodyPr>
          <a:lstStyle/>
          <a:p>
            <a:r>
              <a:rPr lang="en-US" altLang="zh-CN" sz="1200" dirty="0">
                <a:latin typeface="Times New Roman" panose="02020603050405020304" pitchFamily="18" charset="0"/>
                <a:cs typeface="Times New Roman" pitchFamily="18" charset="0"/>
              </a:rPr>
              <a:t>Initial design</a:t>
            </a:r>
            <a:endParaRPr lang="zh-CN" altLang="en-US" sz="1200" dirty="0">
              <a:latin typeface="Times New Roman" panose="02020603050405020304" pitchFamily="18" charset="0"/>
              <a:cs typeface="Times New Roman" pitchFamily="18" charset="0"/>
            </a:endParaRPr>
          </a:p>
        </p:txBody>
      </p:sp>
      <p:sp>
        <p:nvSpPr>
          <p:cNvPr id="23" name="矩形 22"/>
          <p:cNvSpPr/>
          <p:nvPr/>
        </p:nvSpPr>
        <p:spPr>
          <a:xfrm>
            <a:off x="5760000" y="6119999"/>
            <a:ext cx="1440000" cy="288000"/>
          </a:xfrm>
          <a:prstGeom prst="rect">
            <a:avLst/>
          </a:prstGeom>
        </p:spPr>
        <p:txBody>
          <a:bodyPr wrap="none">
            <a:spAutoFit/>
          </a:bodyPr>
          <a:lstStyle/>
          <a:p>
            <a:r>
              <a:rPr lang="en-US" altLang="zh-CN" sz="1200" dirty="0">
                <a:latin typeface="Times New Roman" panose="02020603050405020304" pitchFamily="18" charset="0"/>
                <a:cs typeface="Times New Roman" pitchFamily="18" charset="0"/>
              </a:rPr>
              <a:t>optimization design</a:t>
            </a:r>
            <a:endParaRPr lang="zh-CN" altLang="en-US" sz="1200" dirty="0">
              <a:latin typeface="Times New Roman" panose="02020603050405020304" pitchFamily="18" charset="0"/>
              <a:cs typeface="Times New Roman" pitchFamily="18" charset="0"/>
            </a:endParaRPr>
          </a:p>
        </p:txBody>
      </p:sp>
    </p:spTree>
    <p:extLst>
      <p:ext uri="{BB962C8B-B14F-4D97-AF65-F5344CB8AC3E}">
        <p14:creationId xmlns:p14="http://schemas.microsoft.com/office/powerpoint/2010/main" val="42328344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09864"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09865"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itchFamily="18" charset="0"/>
                <a:cs typeface="Times New Roman" pitchFamily="18" charset="0"/>
              </a:rPr>
              <a:t>Prototype development of electrostatic separator</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eaLnBrk="1" hangingPunct="1">
              <a:spcBef>
                <a:spcPts val="0"/>
              </a:spcBef>
              <a:spcAft>
                <a:spcPts val="1200"/>
              </a:spcAft>
              <a:buNone/>
              <a:defRPr/>
            </a:pPr>
            <a:endParaRPr lang="en-US" altLang="zh-CN" sz="2000" dirty="0" smtClean="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smtClean="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smtClean="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smtClean="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1800" dirty="0" smtClean="0">
              <a:latin typeface="Times New Roman" panose="02020603050405020304" pitchFamily="18" charset="0"/>
              <a:cs typeface="Times New Roman" pitchFamily="18" charset="0"/>
            </a:endParaRPr>
          </a:p>
          <a:p>
            <a:pPr marL="457200" lvl="1" indent="0" eaLnBrk="1" hangingPunct="1">
              <a:spcBef>
                <a:spcPts val="600"/>
              </a:spcBef>
              <a:spcAft>
                <a:spcPts val="600"/>
              </a:spcAft>
              <a:buNone/>
              <a:defRPr/>
            </a:pPr>
            <a:endParaRPr lang="en-US" altLang="zh-CN" sz="1800" dirty="0">
              <a:latin typeface="Times New Roman" panose="02020603050405020304" pitchFamily="18" charset="0"/>
              <a:cs typeface="Times New Roman" pitchFamily="18" charset="0"/>
            </a:endParaRPr>
          </a:p>
          <a:p>
            <a:pPr marL="457200" lvl="1" indent="0" eaLnBrk="1" hangingPunct="1">
              <a:spcBef>
                <a:spcPts val="600"/>
              </a:spcBef>
              <a:spcAft>
                <a:spcPts val="600"/>
              </a:spcAft>
              <a:buNone/>
              <a:defRPr/>
            </a:pPr>
            <a:r>
              <a:rPr lang="en-US" altLang="zh-CN" sz="1800" b="1" dirty="0" smtClean="0">
                <a:latin typeface="Times New Roman" panose="02020603050405020304" pitchFamily="18" charset="0"/>
                <a:cs typeface="Times New Roman" panose="02020603050405020304" pitchFamily="18" charset="0"/>
              </a:rPr>
              <a:t>A </a:t>
            </a:r>
            <a:r>
              <a:rPr lang="en-US" altLang="zh-CN" sz="1800" b="1" dirty="0">
                <a:latin typeface="Times New Roman" panose="02020603050405020304" pitchFamily="18" charset="0"/>
                <a:cs typeface="Times New Roman" panose="02020603050405020304" pitchFamily="18" charset="0"/>
              </a:rPr>
              <a:t>separator unit </a:t>
            </a:r>
            <a:r>
              <a:rPr lang="en-US" altLang="zh-CN" sz="1800" b="1" dirty="0" smtClean="0">
                <a:latin typeface="Times New Roman" panose="02020603050405020304" pitchFamily="18" charset="0"/>
                <a:cs typeface="Times New Roman" panose="02020603050405020304" pitchFamily="18" charset="0"/>
              </a:rPr>
              <a:t>including: </a:t>
            </a:r>
            <a:r>
              <a:rPr lang="en-US" altLang="zh-CN" sz="1800" dirty="0" smtClean="0">
                <a:solidFill>
                  <a:srgbClr val="0070C0"/>
                </a:solidFill>
                <a:latin typeface="Times New Roman" panose="02020603050405020304" pitchFamily="18" charset="0"/>
                <a:cs typeface="Times New Roman" pitchFamily="18" charset="0"/>
              </a:rPr>
              <a:t>1</a:t>
            </a:r>
            <a:r>
              <a:rPr lang="en-US" altLang="zh-CN" sz="1800" dirty="0">
                <a:solidFill>
                  <a:srgbClr val="0070C0"/>
                </a:solidFill>
                <a:latin typeface="Times New Roman" panose="02020603050405020304" pitchFamily="18" charset="0"/>
                <a:cs typeface="Times New Roman" pitchFamily="18" charset="0"/>
              </a:rPr>
              <a:t>.</a:t>
            </a:r>
            <a:r>
              <a:rPr lang="en-US" altLang="zh-CN" sz="1800" dirty="0">
                <a:latin typeface="Times New Roman" panose="02020603050405020304" pitchFamily="18" charset="0"/>
                <a:cs typeface="Times New Roman" pitchFamily="18" charset="0"/>
              </a:rPr>
              <a:t> Vacuum </a:t>
            </a:r>
            <a:r>
              <a:rPr lang="en-US" altLang="zh-CN" sz="1800" dirty="0" smtClean="0">
                <a:latin typeface="Times New Roman" panose="02020603050405020304" pitchFamily="18" charset="0"/>
                <a:cs typeface="Times New Roman" pitchFamily="18" charset="0"/>
              </a:rPr>
              <a:t>chamber (5 </a:t>
            </a:r>
            <a:r>
              <a:rPr lang="en-US" altLang="zh-CN" sz="1800" dirty="0">
                <a:latin typeface="Times New Roman" panose="02020603050405020304" pitchFamily="18" charset="0"/>
                <a:cs typeface="Times New Roman" pitchFamily="18" charset="0"/>
              </a:rPr>
              <a:t>straight through chambers, 2 cone tubes and 2 pump </a:t>
            </a:r>
            <a:r>
              <a:rPr lang="en-US" altLang="zh-CN" sz="1800" dirty="0" smtClean="0">
                <a:latin typeface="Times New Roman" panose="02020603050405020304" pitchFamily="18" charset="0"/>
                <a:cs typeface="Times New Roman" pitchFamily="18" charset="0"/>
              </a:rPr>
              <a:t>chambers); </a:t>
            </a:r>
            <a:r>
              <a:rPr lang="en-US" altLang="zh-CN" sz="1800" dirty="0">
                <a:solidFill>
                  <a:srgbClr val="0070C0"/>
                </a:solidFill>
                <a:latin typeface="Times New Roman" panose="02020603050405020304" pitchFamily="18" charset="0"/>
                <a:cs typeface="Times New Roman" pitchFamily="18" charset="0"/>
              </a:rPr>
              <a:t>2.</a:t>
            </a:r>
            <a:r>
              <a:rPr lang="en-US" altLang="zh-CN" sz="1800" dirty="0">
                <a:latin typeface="Times New Roman" panose="02020603050405020304" pitchFamily="18" charset="0"/>
                <a:cs typeface="Times New Roman" pitchFamily="18" charset="0"/>
              </a:rPr>
              <a:t> a pair of electrodes</a:t>
            </a:r>
            <a:r>
              <a:rPr lang="en-US" altLang="zh-CN" sz="1800" dirty="0" smtClean="0">
                <a:latin typeface="Times New Roman" panose="02020603050405020304" pitchFamily="18" charset="0"/>
                <a:cs typeface="Times New Roman" pitchFamily="18" charset="0"/>
              </a:rPr>
              <a:t>; </a:t>
            </a:r>
            <a:r>
              <a:rPr lang="en-US" altLang="zh-CN" sz="1800" dirty="0" smtClean="0">
                <a:solidFill>
                  <a:srgbClr val="0070C0"/>
                </a:solidFill>
                <a:latin typeface="Times New Roman" panose="02020603050405020304" pitchFamily="18" charset="0"/>
                <a:cs typeface="Times New Roman" pitchFamily="18" charset="0"/>
              </a:rPr>
              <a:t>3</a:t>
            </a:r>
            <a:r>
              <a:rPr lang="en-US" altLang="zh-CN" sz="1800" dirty="0">
                <a:solidFill>
                  <a:srgbClr val="0070C0"/>
                </a:solidFill>
                <a:latin typeface="Times New Roman" panose="02020603050405020304" pitchFamily="18" charset="0"/>
                <a:cs typeface="Times New Roman" pitchFamily="18" charset="0"/>
              </a:rPr>
              <a:t>. </a:t>
            </a:r>
            <a:r>
              <a:rPr lang="en-US" altLang="zh-CN" sz="1800" dirty="0">
                <a:latin typeface="Times New Roman" panose="02020603050405020304" pitchFamily="18" charset="0"/>
                <a:cs typeface="Times New Roman" pitchFamily="18" charset="0"/>
              </a:rPr>
              <a:t>2 ground electrodes</a:t>
            </a:r>
            <a:r>
              <a:rPr lang="en-US" altLang="zh-CN" sz="1800" dirty="0" smtClean="0">
                <a:latin typeface="Times New Roman" panose="02020603050405020304" pitchFamily="18" charset="0"/>
                <a:cs typeface="Times New Roman" pitchFamily="18" charset="0"/>
              </a:rPr>
              <a:t>; </a:t>
            </a:r>
            <a:r>
              <a:rPr lang="en-US" altLang="zh-CN" sz="1800" dirty="0" smtClean="0">
                <a:solidFill>
                  <a:srgbClr val="0070C0"/>
                </a:solidFill>
                <a:latin typeface="Times New Roman" panose="02020603050405020304" pitchFamily="18" charset="0"/>
                <a:cs typeface="Times New Roman" pitchFamily="18" charset="0"/>
              </a:rPr>
              <a:t>4.</a:t>
            </a:r>
            <a:r>
              <a:rPr lang="en-US" altLang="zh-CN" sz="1800" dirty="0" smtClean="0">
                <a:latin typeface="Times New Roman" panose="02020603050405020304" pitchFamily="18" charset="0"/>
                <a:cs typeface="Times New Roman" pitchFamily="18" charset="0"/>
              </a:rPr>
              <a:t> </a:t>
            </a:r>
            <a:r>
              <a:rPr lang="en-US" altLang="zh-CN" sz="1800" dirty="0">
                <a:latin typeface="Times New Roman" panose="02020603050405020304" pitchFamily="18" charset="0"/>
                <a:cs typeface="Times New Roman" pitchFamily="18" charset="0"/>
              </a:rPr>
              <a:t>4 groups of </a:t>
            </a:r>
            <a:r>
              <a:rPr lang="en-US" altLang="zh-CN" sz="1800" dirty="0" smtClean="0">
                <a:latin typeface="Times New Roman" panose="02020603050405020304" pitchFamily="18" charset="0"/>
                <a:cs typeface="Times New Roman" pitchFamily="18" charset="0"/>
              </a:rPr>
              <a:t>insulation </a:t>
            </a:r>
            <a:r>
              <a:rPr lang="en-US" altLang="zh-CN" sz="1800" dirty="0">
                <a:latin typeface="Times New Roman" panose="02020603050405020304" pitchFamily="18" charset="0"/>
                <a:cs typeface="Times New Roman" pitchFamily="18" charset="0"/>
              </a:rPr>
              <a:t>metal-ceramic </a:t>
            </a:r>
            <a:r>
              <a:rPr lang="en-US" altLang="zh-CN" sz="1800" dirty="0" smtClean="0">
                <a:latin typeface="Times New Roman" panose="02020603050405020304" pitchFamily="18" charset="0"/>
                <a:cs typeface="Times New Roman" pitchFamily="18" charset="0"/>
              </a:rPr>
              <a:t>support; </a:t>
            </a:r>
            <a:r>
              <a:rPr lang="en-US" altLang="zh-CN" sz="1800" dirty="0" smtClean="0">
                <a:solidFill>
                  <a:srgbClr val="0070C0"/>
                </a:solidFill>
                <a:latin typeface="Times New Roman" panose="02020603050405020304" pitchFamily="18" charset="0"/>
                <a:cs typeface="Times New Roman" pitchFamily="18" charset="0"/>
              </a:rPr>
              <a:t>5</a:t>
            </a:r>
            <a:r>
              <a:rPr lang="en-US" altLang="zh-CN" sz="1800" dirty="0">
                <a:solidFill>
                  <a:srgbClr val="0070C0"/>
                </a:solidFill>
                <a:latin typeface="Times New Roman" panose="02020603050405020304" pitchFamily="18" charset="0"/>
                <a:cs typeface="Times New Roman" pitchFamily="18" charset="0"/>
              </a:rPr>
              <a:t>.</a:t>
            </a:r>
            <a:r>
              <a:rPr lang="en-US" altLang="zh-CN" sz="1800" dirty="0">
                <a:latin typeface="Times New Roman" panose="02020603050405020304" pitchFamily="18" charset="0"/>
                <a:cs typeface="Times New Roman" pitchFamily="18" charset="0"/>
              </a:rPr>
              <a:t> 4 groups of high voltage feedthrough</a:t>
            </a:r>
            <a:r>
              <a:rPr lang="en-US" altLang="zh-CN" sz="1800" dirty="0" smtClean="0">
                <a:latin typeface="Times New Roman" panose="02020603050405020304" pitchFamily="18" charset="0"/>
                <a:cs typeface="Times New Roman" pitchFamily="18" charset="0"/>
              </a:rPr>
              <a:t>; </a:t>
            </a:r>
            <a:r>
              <a:rPr lang="en-US" altLang="zh-CN" sz="1800" dirty="0" smtClean="0">
                <a:solidFill>
                  <a:srgbClr val="0070C0"/>
                </a:solidFill>
                <a:latin typeface="Times New Roman" panose="02020603050405020304" pitchFamily="18" charset="0"/>
                <a:cs typeface="Times New Roman" pitchFamily="18" charset="0"/>
              </a:rPr>
              <a:t>6</a:t>
            </a:r>
            <a:r>
              <a:rPr lang="en-US" altLang="zh-CN" sz="1800" dirty="0">
                <a:solidFill>
                  <a:srgbClr val="0070C0"/>
                </a:solidFill>
                <a:latin typeface="Times New Roman" panose="02020603050405020304" pitchFamily="18" charset="0"/>
                <a:cs typeface="Times New Roman" pitchFamily="18" charset="0"/>
              </a:rPr>
              <a:t>.</a:t>
            </a:r>
            <a:r>
              <a:rPr lang="en-US" altLang="zh-CN" sz="1800" dirty="0">
                <a:latin typeface="Times New Roman" panose="02020603050405020304" pitchFamily="18" charset="0"/>
                <a:cs typeface="Times New Roman" pitchFamily="18" charset="0"/>
              </a:rPr>
              <a:t> 2 sets of vacuum system (including ion pump, sublimation pump and gauge</a:t>
            </a:r>
            <a:r>
              <a:rPr lang="en-US" altLang="zh-CN" sz="1800" dirty="0" smtClean="0">
                <a:latin typeface="Times New Roman" panose="02020603050405020304" pitchFamily="18" charset="0"/>
                <a:cs typeface="Times New Roman" pitchFamily="18" charset="0"/>
              </a:rPr>
              <a:t>); </a:t>
            </a:r>
            <a:r>
              <a:rPr lang="en-US" altLang="zh-CN" sz="1800" dirty="0" smtClean="0">
                <a:solidFill>
                  <a:srgbClr val="0070C0"/>
                </a:solidFill>
                <a:latin typeface="Times New Roman" panose="02020603050405020304" pitchFamily="18" charset="0"/>
                <a:cs typeface="Times New Roman" pitchFamily="18" charset="0"/>
              </a:rPr>
              <a:t>7</a:t>
            </a:r>
            <a:r>
              <a:rPr lang="en-US" altLang="zh-CN" sz="1800" dirty="0">
                <a:solidFill>
                  <a:srgbClr val="0070C0"/>
                </a:solidFill>
                <a:latin typeface="Times New Roman" panose="02020603050405020304" pitchFamily="18" charset="0"/>
                <a:cs typeface="Times New Roman" pitchFamily="18" charset="0"/>
              </a:rPr>
              <a:t>.</a:t>
            </a:r>
            <a:r>
              <a:rPr lang="en-US" altLang="zh-CN" sz="1800" dirty="0">
                <a:latin typeface="Times New Roman" panose="02020603050405020304" pitchFamily="18" charset="0"/>
                <a:cs typeface="Times New Roman" pitchFamily="18" charset="0"/>
              </a:rPr>
              <a:t>  </a:t>
            </a:r>
            <a:r>
              <a:rPr lang="en-US" altLang="zh-CN" sz="1800" dirty="0" smtClean="0">
                <a:latin typeface="Times New Roman" panose="02020603050405020304" pitchFamily="18" charset="0"/>
                <a:cs typeface="Times New Roman" pitchFamily="18" charset="0"/>
              </a:rPr>
              <a:t>support </a:t>
            </a:r>
            <a:r>
              <a:rPr lang="en-US" altLang="zh-CN" sz="1800" dirty="0">
                <a:latin typeface="Times New Roman" panose="02020603050405020304" pitchFamily="18" charset="0"/>
                <a:cs typeface="Times New Roman" pitchFamily="18" charset="0"/>
              </a:rPr>
              <a:t>platform.</a:t>
            </a: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8" name="Object 5"/>
          <p:cNvGraphicFramePr>
            <a:graphicFrameLocks noChangeAspect="1"/>
          </p:cNvGraphicFramePr>
          <p:nvPr>
            <p:extLst/>
          </p:nvPr>
        </p:nvGraphicFramePr>
        <p:xfrm>
          <a:off x="4168000" y="3740900"/>
          <a:ext cx="914400" cy="179388"/>
        </p:xfrm>
        <a:graphic>
          <a:graphicData uri="http://schemas.openxmlformats.org/presentationml/2006/ole">
            <mc:AlternateContent xmlns:mc="http://schemas.openxmlformats.org/markup-compatibility/2006">
              <mc:Choice xmlns:v="urn:schemas-microsoft-com:vml" Requires="v">
                <p:oleObj spid="_x0000_s209866" name="Equation" r:id="rId8" imgW="428207" imgH="666100" progId="">
                  <p:embed/>
                </p:oleObj>
              </mc:Choice>
              <mc:Fallback>
                <p:oleObj name="Equation" r:id="rId8" imgW="428207" imgH="666100" progId="">
                  <p:embed/>
                  <p:pic>
                    <p:nvPicPr>
                      <p:cNvPr id="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000" y="374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6"/>
          <p:cNvGraphicFramePr>
            <a:graphicFrameLocks noChangeAspect="1"/>
          </p:cNvGraphicFramePr>
          <p:nvPr>
            <p:extLst/>
          </p:nvPr>
        </p:nvGraphicFramePr>
        <p:xfrm>
          <a:off x="3917175" y="3753600"/>
          <a:ext cx="914400" cy="179388"/>
        </p:xfrm>
        <a:graphic>
          <a:graphicData uri="http://schemas.openxmlformats.org/presentationml/2006/ole">
            <mc:AlternateContent xmlns:mc="http://schemas.openxmlformats.org/markup-compatibility/2006">
              <mc:Choice xmlns:v="urn:schemas-microsoft-com:vml" Requires="v">
                <p:oleObj spid="_x0000_s209867" name="Equation" r:id="rId9" imgW="428207" imgH="666100" progId="">
                  <p:embed/>
                </p:oleObj>
              </mc:Choice>
              <mc:Fallback>
                <p:oleObj name="Equation" r:id="rId9" imgW="428207" imgH="666100" progId="">
                  <p:embed/>
                  <p:pic>
                    <p:nvPicPr>
                      <p:cNvPr id="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7175" y="375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09868" name="Equation" r:id="rId10" imgW="428207" imgH="666100" progId="">
                  <p:embed/>
                </p:oleObj>
              </mc:Choice>
              <mc:Fallback>
                <p:oleObj name="Equation" r:id="rId10"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09869" name="Equation" r:id="rId11" imgW="428207" imgH="666100" progId="">
                  <p:embed/>
                </p:oleObj>
              </mc:Choice>
              <mc:Fallback>
                <p:oleObj name="Equation" r:id="rId11"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2520000" y="4679999"/>
            <a:ext cx="3600000" cy="288000"/>
          </a:xfrm>
          <a:prstGeom prst="rect">
            <a:avLst/>
          </a:prstGeom>
        </p:spPr>
        <p:txBody>
          <a:bodyPr wrap="square">
            <a:spAutoFit/>
          </a:bodyPr>
          <a:lstStyle/>
          <a:p>
            <a:pPr lvl="1">
              <a:spcBef>
                <a:spcPts val="0"/>
              </a:spcBef>
              <a:spcAft>
                <a:spcPts val="1200"/>
              </a:spcAft>
              <a:defRPr/>
            </a:pPr>
            <a:r>
              <a:rPr lang="en-US" altLang="zh-CN" sz="1200" dirty="0">
                <a:latin typeface="Times New Roman" panose="02020603050405020304" pitchFamily="18" charset="0"/>
                <a:cs typeface="Times New Roman" panose="02020603050405020304" pitchFamily="18" charset="0"/>
              </a:rPr>
              <a:t>structure drawing of </a:t>
            </a:r>
            <a:r>
              <a:rPr lang="en-US" altLang="zh-CN" sz="1200" dirty="0" smtClean="0">
                <a:latin typeface="Times New Roman" panose="02020603050405020304" pitchFamily="18" charset="0"/>
                <a:cs typeface="Times New Roman" panose="02020603050405020304" pitchFamily="18" charset="0"/>
              </a:rPr>
              <a:t>Electrostatic Separator </a:t>
            </a:r>
            <a:endParaRPr lang="en-US" altLang="zh-CN" sz="1200" dirty="0">
              <a:latin typeface="Times New Roman" panose="02020603050405020304" pitchFamily="18" charset="0"/>
              <a:cs typeface="Times New Roman" panose="02020603050405020304" pitchFamily="18" charset="0"/>
            </a:endParaRPr>
          </a:p>
        </p:txBody>
      </p:sp>
      <p:pic>
        <p:nvPicPr>
          <p:cNvPr id="17" name="图片 16"/>
          <p:cNvPicPr>
            <a:picLocks noChangeAspect="1"/>
          </p:cNvPicPr>
          <p:nvPr/>
        </p:nvPicPr>
        <p:blipFill>
          <a:blip r:embed="rId12"/>
          <a:stretch>
            <a:fillRect/>
          </a:stretch>
        </p:blipFill>
        <p:spPr>
          <a:xfrm>
            <a:off x="1440000" y="720000"/>
            <a:ext cx="6840000" cy="3924589"/>
          </a:xfrm>
          <a:prstGeom prst="rect">
            <a:avLst/>
          </a:prstGeom>
        </p:spPr>
      </p:pic>
    </p:spTree>
    <p:extLst>
      <p:ext uri="{BB962C8B-B14F-4D97-AF65-F5344CB8AC3E}">
        <p14:creationId xmlns:p14="http://schemas.microsoft.com/office/powerpoint/2010/main" val="31584168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marL="0" lvl="1" eaLnBrk="1" hangingPunct="1">
              <a:buClr>
                <a:srgbClr val="FF0000"/>
              </a:buClr>
              <a:buSzPct val="80000"/>
              <a:defRPr/>
            </a:pPr>
            <a:r>
              <a:rPr lang="en-US" altLang="zh-CN" sz="2400" b="1" dirty="0">
                <a:latin typeface="Times New Roman" panose="02020603050405020304" pitchFamily="18" charset="0"/>
                <a:cs typeface="Times New Roman" pitchFamily="18" charset="0"/>
              </a:rPr>
              <a:t>Mechanical design</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000" indent="0">
              <a:spcBef>
                <a:spcPts val="600"/>
              </a:spcBef>
              <a:buNone/>
            </a:pPr>
            <a:r>
              <a:rPr lang="en-US" altLang="zh-CN" sz="2000" b="1" dirty="0" smtClean="0">
                <a:latin typeface="Times New Roman" panose="02020603050405020304" pitchFamily="18" charset="0"/>
                <a:cs typeface="Times New Roman" panose="02020603050405020304" pitchFamily="18" charset="0"/>
              </a:rPr>
              <a:t>Electrode </a:t>
            </a:r>
          </a:p>
          <a:p>
            <a:pPr marL="360000" indent="0">
              <a:spcBef>
                <a:spcPts val="600"/>
              </a:spcBef>
              <a:spcAft>
                <a:spcPts val="600"/>
              </a:spcAft>
              <a:buNone/>
            </a:pPr>
            <a:endParaRPr lang="en-US" altLang="zh-CN" sz="2000" b="1" dirty="0">
              <a:latin typeface="Times New Roman" panose="02020603050405020304" pitchFamily="18" charset="0"/>
              <a:cs typeface="Times New Roman" panose="02020603050405020304" pitchFamily="18" charset="0"/>
            </a:endParaRPr>
          </a:p>
          <a:p>
            <a:pPr marL="360000" indent="0">
              <a:spcBef>
                <a:spcPts val="600"/>
              </a:spcBef>
              <a:buNone/>
            </a:pPr>
            <a:endParaRPr lang="en-US" altLang="zh-CN" sz="2000" b="1" dirty="0" smtClean="0">
              <a:latin typeface="Times New Roman" panose="02020603050405020304" pitchFamily="18" charset="0"/>
              <a:cs typeface="Times New Roman" panose="02020603050405020304" pitchFamily="18" charset="0"/>
            </a:endParaRPr>
          </a:p>
          <a:p>
            <a:pPr marL="360000" indent="0">
              <a:spcBef>
                <a:spcPts val="600"/>
              </a:spcBef>
              <a:buNone/>
            </a:pPr>
            <a:endParaRPr lang="en-US" altLang="zh-CN" sz="2000" b="1" dirty="0">
              <a:latin typeface="Times New Roman" panose="02020603050405020304" pitchFamily="18" charset="0"/>
              <a:cs typeface="Times New Roman" panose="02020603050405020304" pitchFamily="18" charset="0"/>
            </a:endParaRPr>
          </a:p>
          <a:p>
            <a:pPr marL="360000" indent="0">
              <a:spcBef>
                <a:spcPts val="600"/>
              </a:spcBef>
              <a:buNone/>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300"/>
              </a:spcBef>
            </a:pPr>
            <a:r>
              <a:rPr lang="en-US" altLang="zh-CN" sz="1800" dirty="0" smtClean="0">
                <a:latin typeface="Times New Roman" panose="02020603050405020304" pitchFamily="18" charset="0"/>
                <a:cs typeface="Times New Roman" panose="02020603050405020304" pitchFamily="18" charset="0"/>
              </a:rPr>
              <a:t>Due </a:t>
            </a:r>
            <a:r>
              <a:rPr lang="en-US" altLang="zh-CN" sz="1800" dirty="0">
                <a:latin typeface="Times New Roman" panose="02020603050405020304" pitchFamily="18" charset="0"/>
                <a:cs typeface="Times New Roman" panose="02020603050405020304" pitchFamily="18" charset="0"/>
              </a:rPr>
              <a:t>to the large size, titanium welding deformation is large and difficult to correct, so as to minimize the </a:t>
            </a:r>
            <a:r>
              <a:rPr lang="en-US" altLang="zh-CN" sz="1800" dirty="0" smtClean="0">
                <a:latin typeface="Times New Roman" panose="02020603050405020304" pitchFamily="18" charset="0"/>
                <a:cs typeface="Times New Roman" panose="02020603050405020304" pitchFamily="18" charset="0"/>
              </a:rPr>
              <a:t>range </a:t>
            </a:r>
            <a:r>
              <a:rPr lang="en-US" altLang="zh-CN" sz="1800" dirty="0">
                <a:latin typeface="Times New Roman" panose="02020603050405020304" pitchFamily="18" charset="0"/>
                <a:cs typeface="Times New Roman" panose="02020603050405020304" pitchFamily="18" charset="0"/>
              </a:rPr>
              <a:t>of welding</a:t>
            </a:r>
            <a:r>
              <a:rPr lang="en-US" altLang="zh-CN" sz="1800" dirty="0" smtClean="0">
                <a:latin typeface="Times New Roman" panose="02020603050405020304" pitchFamily="18" charset="0"/>
                <a:cs typeface="Times New Roman" panose="02020603050405020304" pitchFamily="18" charset="0"/>
              </a:rPr>
              <a:t>. </a:t>
            </a:r>
          </a:p>
          <a:p>
            <a:pPr marL="360000" indent="-360000">
              <a:spcBef>
                <a:spcPts val="300"/>
              </a:spcBef>
            </a:pPr>
            <a:r>
              <a:rPr lang="en-US" altLang="zh-CN" sz="1800" dirty="0" smtClean="0">
                <a:latin typeface="Times New Roman" panose="02020603050405020304" pitchFamily="18" charset="0"/>
                <a:cs typeface="Times New Roman" panose="02020603050405020304" pitchFamily="18" charset="0"/>
              </a:rPr>
              <a:t>Electrode </a:t>
            </a:r>
            <a:r>
              <a:rPr lang="en-US" altLang="zh-CN" sz="1800" dirty="0">
                <a:latin typeface="Times New Roman" panose="02020603050405020304" pitchFamily="18" charset="0"/>
                <a:cs typeface="Times New Roman" panose="02020603050405020304" pitchFamily="18" charset="0"/>
              </a:rPr>
              <a:t>plate and </a:t>
            </a:r>
            <a:r>
              <a:rPr lang="en-US" altLang="zh-CN" sz="1800" dirty="0" smtClean="0">
                <a:latin typeface="Times New Roman" panose="02020603050405020304" pitchFamily="18" charset="0"/>
                <a:cs typeface="Times New Roman" panose="02020603050405020304" pitchFamily="18" charset="0"/>
              </a:rPr>
              <a:t>cooling </a:t>
            </a:r>
            <a:r>
              <a:rPr lang="en-US" altLang="zh-CN" sz="1800" dirty="0">
                <a:latin typeface="Times New Roman" panose="02020603050405020304" pitchFamily="18" charset="0"/>
                <a:cs typeface="Times New Roman" panose="02020603050405020304" pitchFamily="18" charset="0"/>
              </a:rPr>
              <a:t>plate </a:t>
            </a:r>
            <a:r>
              <a:rPr lang="en-US" altLang="zh-CN" sz="1800" dirty="0" smtClean="0">
                <a:latin typeface="Times New Roman" panose="02020603050405020304" pitchFamily="18" charset="0"/>
                <a:cs typeface="Times New Roman" panose="02020603050405020304" pitchFamily="18" charset="0"/>
              </a:rPr>
              <a:t>are </a:t>
            </a:r>
            <a:r>
              <a:rPr lang="en-US" altLang="zh-CN" sz="1800" dirty="0">
                <a:latin typeface="Times New Roman" panose="02020603050405020304" pitchFamily="18" charset="0"/>
                <a:cs typeface="Times New Roman" panose="02020603050405020304" pitchFamily="18" charset="0"/>
              </a:rPr>
              <a:t>separated and bolted together.</a:t>
            </a:r>
          </a:p>
          <a:p>
            <a:pPr marL="360000" indent="-360000">
              <a:spcBef>
                <a:spcPts val="300"/>
              </a:spcBef>
            </a:pPr>
            <a:r>
              <a:rPr lang="en-US" altLang="zh-CN" sz="1800" dirty="0" smtClean="0">
                <a:latin typeface="Times New Roman" panose="02020603050405020304" pitchFamily="18" charset="0"/>
                <a:cs typeface="Times New Roman" panose="02020603050405020304" pitchFamily="18" charset="0"/>
              </a:rPr>
              <a:t>The </a:t>
            </a:r>
            <a:r>
              <a:rPr lang="en-US" altLang="zh-CN" sz="1800" dirty="0">
                <a:latin typeface="Times New Roman" panose="02020603050405020304" pitchFamily="18" charset="0"/>
                <a:cs typeface="Times New Roman" panose="02020603050405020304" pitchFamily="18" charset="0"/>
              </a:rPr>
              <a:t>cold plate </a:t>
            </a:r>
            <a:r>
              <a:rPr lang="en-US" altLang="zh-CN" sz="1800" dirty="0" smtClean="0">
                <a:latin typeface="Times New Roman" panose="02020603050405020304" pitchFamily="18" charset="0"/>
                <a:cs typeface="Times New Roman" panose="02020603050405020304" pitchFamily="18" charset="0"/>
              </a:rPr>
              <a:t>material is </a:t>
            </a:r>
            <a:r>
              <a:rPr lang="en-US" altLang="zh-CN" sz="1800" dirty="0">
                <a:latin typeface="Times New Roman" panose="02020603050405020304" pitchFamily="18" charset="0"/>
                <a:cs typeface="Times New Roman" panose="02020603050405020304" pitchFamily="18" charset="0"/>
              </a:rPr>
              <a:t>stainless-steel  </a:t>
            </a:r>
            <a:r>
              <a:rPr lang="en-US" altLang="zh-CN" sz="1800" dirty="0" smtClean="0">
                <a:latin typeface="Times New Roman" panose="02020603050405020304" pitchFamily="18" charset="0"/>
                <a:cs typeface="Times New Roman" panose="02020603050405020304" pitchFamily="18" charset="0"/>
              </a:rPr>
              <a:t>316L.</a:t>
            </a:r>
            <a:endParaRPr lang="en-US" altLang="zh-CN" sz="1800" dirty="0">
              <a:latin typeface="Times New Roman" panose="02020603050405020304" pitchFamily="18" charset="0"/>
              <a:cs typeface="Times New Roman" panose="02020603050405020304" pitchFamily="18" charset="0"/>
            </a:endParaRPr>
          </a:p>
          <a:p>
            <a:pPr marL="360000" indent="-360000">
              <a:spcBef>
                <a:spcPts val="300"/>
              </a:spcBef>
            </a:pPr>
            <a:r>
              <a:rPr lang="en-US" altLang="zh-CN" sz="1800" dirty="0" smtClean="0">
                <a:latin typeface="Times New Roman" panose="02020603050405020304" pitchFamily="18" charset="0"/>
                <a:cs typeface="Times New Roman" panose="02020603050405020304" pitchFamily="18" charset="0"/>
              </a:rPr>
              <a:t>The </a:t>
            </a:r>
            <a:r>
              <a:rPr lang="en-US" altLang="zh-CN" sz="1800" dirty="0">
                <a:latin typeface="Times New Roman" panose="02020603050405020304" pitchFamily="18" charset="0"/>
                <a:cs typeface="Times New Roman" panose="02020603050405020304" pitchFamily="18" charset="0"/>
              </a:rPr>
              <a:t>electrode plate is divided into three sections: the middle straight plate, the arc plate on both sides, and bolted connection</a:t>
            </a:r>
            <a:r>
              <a:rPr lang="en-US" altLang="zh-CN" sz="1800" dirty="0" smtClean="0">
                <a:latin typeface="Times New Roman" panose="02020603050405020304" pitchFamily="18" charset="0"/>
                <a:cs typeface="Times New Roman" panose="02020603050405020304" pitchFamily="18" charset="0"/>
              </a:rPr>
              <a:t>. In </a:t>
            </a:r>
            <a:r>
              <a:rPr lang="en-US" altLang="zh-CN" sz="1800" dirty="0">
                <a:latin typeface="Times New Roman" panose="02020603050405020304" pitchFamily="18" charset="0"/>
                <a:cs typeface="Times New Roman" panose="02020603050405020304" pitchFamily="18" charset="0"/>
              </a:rPr>
              <a:t>this way, the dimensional accuracy of the middle part and the curved part on both sides is easy to be </a:t>
            </a:r>
            <a:r>
              <a:rPr lang="en-US" altLang="zh-CN" sz="1800" dirty="0" smtClean="0">
                <a:latin typeface="Times New Roman" panose="02020603050405020304" pitchFamily="18" charset="0"/>
                <a:cs typeface="Times New Roman" panose="02020603050405020304" pitchFamily="18" charset="0"/>
              </a:rPr>
              <a:t>realized.</a:t>
            </a:r>
            <a:endParaRPr lang="zh-CN" altLang="en-US" sz="1800" dirty="0" smtClean="0">
              <a:latin typeface="Times New Roman" pitchFamily="18" charset="0"/>
            </a:endParaRPr>
          </a:p>
        </p:txBody>
      </p:sp>
      <p:pic>
        <p:nvPicPr>
          <p:cNvPr id="6" name="图片 5"/>
          <p:cNvPicPr>
            <a:picLocks noChangeAspect="1"/>
          </p:cNvPicPr>
          <p:nvPr/>
        </p:nvPicPr>
        <p:blipFill>
          <a:blip r:embed="rId3"/>
          <a:stretch>
            <a:fillRect/>
          </a:stretch>
        </p:blipFill>
        <p:spPr>
          <a:xfrm>
            <a:off x="720000" y="1260000"/>
            <a:ext cx="4320000" cy="2799869"/>
          </a:xfrm>
          <a:prstGeom prst="rect">
            <a:avLst/>
          </a:prstGeom>
        </p:spPr>
      </p:pic>
      <p:pic>
        <p:nvPicPr>
          <p:cNvPr id="8" name="图片 7"/>
          <p:cNvPicPr>
            <a:picLocks noChangeAspect="1"/>
          </p:cNvPicPr>
          <p:nvPr/>
        </p:nvPicPr>
        <p:blipFill>
          <a:blip r:embed="rId4"/>
          <a:stretch>
            <a:fillRect/>
          </a:stretch>
        </p:blipFill>
        <p:spPr>
          <a:xfrm>
            <a:off x="5400000" y="900000"/>
            <a:ext cx="3240000" cy="3176903"/>
          </a:xfrm>
          <a:prstGeom prst="rect">
            <a:avLst/>
          </a:prstGeom>
        </p:spPr>
      </p:pic>
    </p:spTree>
    <p:extLst>
      <p:ext uri="{BB962C8B-B14F-4D97-AF65-F5344CB8AC3E}">
        <p14:creationId xmlns:p14="http://schemas.microsoft.com/office/powerpoint/2010/main" val="6239828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marL="0" lvl="1" eaLnBrk="1" hangingPunct="1">
              <a:buClr>
                <a:srgbClr val="FF0000"/>
              </a:buClr>
              <a:buSzPct val="80000"/>
              <a:defRPr/>
            </a:pPr>
            <a:r>
              <a:rPr lang="en-US" altLang="zh-CN" sz="2400" b="1" dirty="0">
                <a:latin typeface="Times New Roman" panose="02020603050405020304" pitchFamily="18" charset="0"/>
                <a:cs typeface="Times New Roman" pitchFamily="18" charset="0"/>
              </a:rPr>
              <a:t>Mechanical design</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000" indent="0">
              <a:spcBef>
                <a:spcPts val="600"/>
              </a:spcBef>
              <a:buNone/>
            </a:pPr>
            <a:r>
              <a:rPr lang="en-US" altLang="zh-CN" sz="2000" b="1" dirty="0" smtClean="0">
                <a:latin typeface="Times New Roman" panose="02020603050405020304" pitchFamily="18" charset="0"/>
                <a:cs typeface="Times New Roman" panose="02020603050405020304" pitchFamily="18" charset="0"/>
              </a:rPr>
              <a:t>Ground </a:t>
            </a:r>
            <a:r>
              <a:rPr lang="en-US" altLang="zh-CN" sz="2000" b="1" dirty="0">
                <a:latin typeface="Times New Roman" panose="02020603050405020304" pitchFamily="18" charset="0"/>
                <a:cs typeface="Times New Roman" panose="02020603050405020304" pitchFamily="18" charset="0"/>
              </a:rPr>
              <a:t>Electrode </a:t>
            </a:r>
          </a:p>
          <a:p>
            <a:pPr marL="360000" indent="0">
              <a:spcBef>
                <a:spcPts val="600"/>
              </a:spcBef>
              <a:spcAft>
                <a:spcPts val="600"/>
              </a:spcAft>
              <a:buNone/>
            </a:pPr>
            <a:endParaRPr lang="en-US" altLang="zh-CN" sz="2000" b="1" dirty="0">
              <a:latin typeface="Times New Roman" panose="02020603050405020304" pitchFamily="18" charset="0"/>
              <a:cs typeface="Times New Roman" panose="02020603050405020304" pitchFamily="18" charset="0"/>
            </a:endParaRPr>
          </a:p>
          <a:p>
            <a:pPr marL="360000" indent="0">
              <a:spcBef>
                <a:spcPts val="600"/>
              </a:spcBef>
              <a:buNone/>
            </a:pPr>
            <a:endParaRPr lang="en-US" altLang="zh-CN" sz="2000" b="1" dirty="0" smtClean="0">
              <a:latin typeface="Times New Roman" panose="02020603050405020304" pitchFamily="18" charset="0"/>
              <a:cs typeface="Times New Roman" panose="02020603050405020304" pitchFamily="18" charset="0"/>
            </a:endParaRPr>
          </a:p>
          <a:p>
            <a:pPr marL="360000" indent="0">
              <a:spcBef>
                <a:spcPts val="600"/>
              </a:spcBef>
              <a:buNone/>
            </a:pPr>
            <a:endParaRPr lang="en-US" altLang="zh-CN" sz="2000" b="1" dirty="0">
              <a:latin typeface="Times New Roman" panose="02020603050405020304" pitchFamily="18" charset="0"/>
              <a:cs typeface="Times New Roman" panose="02020603050405020304" pitchFamily="18" charset="0"/>
            </a:endParaRPr>
          </a:p>
          <a:p>
            <a:pPr marL="360000" indent="0">
              <a:spcBef>
                <a:spcPts val="600"/>
              </a:spcBef>
              <a:buNone/>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300"/>
              </a:spcBef>
            </a:pPr>
            <a:endParaRPr lang="en-US" altLang="zh-CN" sz="1800" dirty="0" smtClean="0">
              <a:latin typeface="Times New Roman" panose="02020603050405020304" pitchFamily="18" charset="0"/>
              <a:cs typeface="Times New Roman" panose="02020603050405020304" pitchFamily="18" charset="0"/>
            </a:endParaRPr>
          </a:p>
          <a:p>
            <a:pPr marL="360000" indent="-360000">
              <a:spcBef>
                <a:spcPts val="300"/>
              </a:spcBef>
            </a:pPr>
            <a:endParaRPr lang="en-US" altLang="zh-CN" sz="1800" dirty="0" smtClean="0">
              <a:latin typeface="Times New Roman" panose="02020603050405020304" pitchFamily="18" charset="0"/>
              <a:cs typeface="Times New Roman" panose="02020603050405020304" pitchFamily="18" charset="0"/>
            </a:endParaRPr>
          </a:p>
          <a:p>
            <a:pPr marL="360000" indent="-360000">
              <a:spcBef>
                <a:spcPts val="300"/>
              </a:spcBef>
            </a:pPr>
            <a:r>
              <a:rPr lang="en-US" altLang="zh-CN" sz="1800" dirty="0" smtClean="0">
                <a:latin typeface="Times New Roman" panose="02020603050405020304" pitchFamily="18" charset="0"/>
                <a:cs typeface="Times New Roman" panose="02020603050405020304" pitchFamily="18" charset="0"/>
              </a:rPr>
              <a:t>The </a:t>
            </a:r>
            <a:r>
              <a:rPr lang="en-US" altLang="zh-CN" sz="1800" dirty="0">
                <a:latin typeface="Times New Roman" panose="02020603050405020304" pitchFamily="18" charset="0"/>
                <a:cs typeface="Times New Roman" panose="02020603050405020304" pitchFamily="18" charset="0"/>
              </a:rPr>
              <a:t>ground electrode material is aluminum 6061 T6</a:t>
            </a:r>
            <a:r>
              <a:rPr lang="en-US" altLang="zh-CN" sz="1800" dirty="0" smtClean="0">
                <a:latin typeface="Times New Roman" panose="02020603050405020304" pitchFamily="18" charset="0"/>
                <a:cs typeface="Times New Roman" panose="02020603050405020304" pitchFamily="18" charset="0"/>
              </a:rPr>
              <a:t>.</a:t>
            </a:r>
          </a:p>
          <a:p>
            <a:pPr marL="360000" indent="-360000">
              <a:spcBef>
                <a:spcPts val="300"/>
              </a:spcBef>
            </a:pPr>
            <a:r>
              <a:rPr lang="en-US" altLang="zh-CN" sz="1800" dirty="0">
                <a:latin typeface="Times New Roman" panose="02020603050405020304" pitchFamily="18" charset="0"/>
                <a:cs typeface="Times New Roman" panose="02020603050405020304" pitchFamily="18" charset="0"/>
              </a:rPr>
              <a:t>The ground </a:t>
            </a:r>
            <a:r>
              <a:rPr lang="en-US" altLang="zh-CN" sz="1800" dirty="0" smtClean="0">
                <a:latin typeface="Times New Roman" panose="02020603050405020304" pitchFamily="18" charset="0"/>
                <a:cs typeface="Times New Roman" panose="02020603050405020304" pitchFamily="18" charset="0"/>
              </a:rPr>
              <a:t>electrode </a:t>
            </a:r>
            <a:r>
              <a:rPr lang="en-US" altLang="zh-CN" sz="1800" dirty="0">
                <a:latin typeface="Times New Roman" panose="02020603050405020304" pitchFamily="18" charset="0"/>
                <a:cs typeface="Times New Roman" panose="02020603050405020304" pitchFamily="18" charset="0"/>
              </a:rPr>
              <a:t>is divided into 5 </a:t>
            </a:r>
            <a:r>
              <a:rPr lang="en-US" altLang="zh-CN" sz="1800" dirty="0" smtClean="0">
                <a:latin typeface="Times New Roman" panose="02020603050405020304" pitchFamily="18" charset="0"/>
                <a:cs typeface="Times New Roman" panose="02020603050405020304" pitchFamily="18" charset="0"/>
              </a:rPr>
              <a:t>sections: </a:t>
            </a:r>
            <a:r>
              <a:rPr lang="en-US" altLang="zh-CN" sz="1800" dirty="0">
                <a:latin typeface="Times New Roman" panose="02020603050405020304" pitchFamily="18" charset="0"/>
                <a:cs typeface="Times New Roman" panose="02020603050405020304" pitchFamily="18" charset="0"/>
              </a:rPr>
              <a:t>2 sections of triangle, 2 sections of short rectangle and 1 section of long rectangle. The purpose of segmentation is to facilitate machining and installation</a:t>
            </a:r>
            <a:endParaRPr lang="en-US" altLang="zh-CN" sz="1800" dirty="0" smtClean="0">
              <a:latin typeface="Times New Roman" panose="02020603050405020304" pitchFamily="18" charset="0"/>
              <a:cs typeface="Times New Roman" panose="02020603050405020304" pitchFamily="18" charset="0"/>
            </a:endParaRPr>
          </a:p>
          <a:p>
            <a:pPr marL="360000" indent="-360000">
              <a:spcBef>
                <a:spcPts val="300"/>
              </a:spcBef>
            </a:pPr>
            <a:r>
              <a:rPr lang="en-US" altLang="zh-CN" sz="1800" dirty="0">
                <a:latin typeface="Times New Roman" panose="02020603050405020304" pitchFamily="18" charset="0"/>
                <a:cs typeface="Times New Roman" panose="02020603050405020304" pitchFamily="18" charset="0"/>
              </a:rPr>
              <a:t>The ground electrode</a:t>
            </a:r>
            <a:r>
              <a:rPr lang="en-US" altLang="zh-CN" sz="1800" dirty="0" smtClean="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is fixed with a fixed clamp welded on the vacuum chamber. </a:t>
            </a:r>
            <a:endParaRPr lang="zh-CN" altLang="en-US" sz="1800" dirty="0" smtClean="0">
              <a:latin typeface="Times New Roman" pitchFamily="18" charset="0"/>
            </a:endParaRPr>
          </a:p>
        </p:txBody>
      </p:sp>
      <p:pic>
        <p:nvPicPr>
          <p:cNvPr id="9" name="图片 8"/>
          <p:cNvPicPr>
            <a:picLocks noChangeAspect="1"/>
          </p:cNvPicPr>
          <p:nvPr/>
        </p:nvPicPr>
        <p:blipFill>
          <a:blip r:embed="rId3"/>
          <a:stretch>
            <a:fillRect/>
          </a:stretch>
        </p:blipFill>
        <p:spPr>
          <a:xfrm>
            <a:off x="360000" y="1440000"/>
            <a:ext cx="5760000" cy="3192345"/>
          </a:xfrm>
          <a:prstGeom prst="rect">
            <a:avLst/>
          </a:prstGeom>
        </p:spPr>
      </p:pic>
      <p:pic>
        <p:nvPicPr>
          <p:cNvPr id="6" name="图片 5" descr="C:\Users\12914\Desktop\c1bf728b1b07f1b47bf88e7ed11f28c.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a:xfrm>
            <a:off x="6300000" y="1440001"/>
            <a:ext cx="2520000" cy="2740925"/>
          </a:xfrm>
          <a:prstGeom prst="rect">
            <a:avLst/>
          </a:prstGeom>
          <a:noFill/>
          <a:ln>
            <a:noFill/>
          </a:ln>
        </p:spPr>
      </p:pic>
    </p:spTree>
    <p:extLst>
      <p:ext uri="{BB962C8B-B14F-4D97-AF65-F5344CB8AC3E}">
        <p14:creationId xmlns:p14="http://schemas.microsoft.com/office/powerpoint/2010/main" val="2535836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marL="0" lvl="1" eaLnBrk="1" hangingPunct="1">
              <a:buClr>
                <a:srgbClr val="FF0000"/>
              </a:buClr>
              <a:buSzPct val="80000"/>
              <a:defRPr/>
            </a:pPr>
            <a:r>
              <a:rPr lang="en-US" altLang="zh-CN" sz="2400" b="1" dirty="0">
                <a:latin typeface="Times New Roman" panose="02020603050405020304" pitchFamily="18" charset="0"/>
                <a:cs typeface="Times New Roman" pitchFamily="18" charset="0"/>
              </a:rPr>
              <a:t>Mechanical design</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000" indent="0">
              <a:spcBef>
                <a:spcPts val="600"/>
              </a:spcBef>
              <a:buNone/>
            </a:pPr>
            <a:r>
              <a:rPr lang="en-US" altLang="zh-CN" sz="2000" b="1" dirty="0" smtClean="0">
                <a:latin typeface="Times New Roman" panose="02020603050405020304" pitchFamily="18" charset="0"/>
                <a:cs typeface="Times New Roman" panose="02020603050405020304" pitchFamily="18" charset="0"/>
              </a:rPr>
              <a:t>HV metal-ceramic support</a:t>
            </a:r>
            <a:endParaRPr lang="en-US" altLang="zh-CN" sz="2000" b="1" dirty="0">
              <a:latin typeface="Times New Roman" panose="02020603050405020304" pitchFamily="18" charset="0"/>
              <a:cs typeface="Times New Roman" panose="02020603050405020304" pitchFamily="18" charset="0"/>
            </a:endParaRPr>
          </a:p>
          <a:p>
            <a:pPr marL="360000" indent="0">
              <a:spcBef>
                <a:spcPts val="600"/>
              </a:spcBef>
              <a:spcAft>
                <a:spcPts val="600"/>
              </a:spcAft>
              <a:buNone/>
            </a:pPr>
            <a:endParaRPr lang="en-US" altLang="zh-CN" sz="2000" b="1" dirty="0">
              <a:latin typeface="Times New Roman" panose="02020603050405020304" pitchFamily="18" charset="0"/>
              <a:cs typeface="Times New Roman" panose="02020603050405020304" pitchFamily="18" charset="0"/>
            </a:endParaRPr>
          </a:p>
          <a:p>
            <a:pPr marL="360000" indent="0">
              <a:spcBef>
                <a:spcPts val="600"/>
              </a:spcBef>
              <a:buNone/>
            </a:pPr>
            <a:endParaRPr lang="en-US" altLang="zh-CN" sz="2000" b="1" dirty="0" smtClean="0">
              <a:latin typeface="Times New Roman" panose="02020603050405020304" pitchFamily="18" charset="0"/>
              <a:cs typeface="Times New Roman" panose="02020603050405020304" pitchFamily="18" charset="0"/>
            </a:endParaRPr>
          </a:p>
          <a:p>
            <a:pPr marL="360000" indent="0">
              <a:spcBef>
                <a:spcPts val="600"/>
              </a:spcBef>
              <a:buNone/>
            </a:pPr>
            <a:endParaRPr lang="en-US" altLang="zh-CN" sz="2000" b="1" dirty="0">
              <a:latin typeface="Times New Roman" panose="02020603050405020304" pitchFamily="18" charset="0"/>
              <a:cs typeface="Times New Roman" panose="02020603050405020304" pitchFamily="18" charset="0"/>
            </a:endParaRPr>
          </a:p>
          <a:p>
            <a:pPr marL="360000" indent="0">
              <a:spcBef>
                <a:spcPts val="600"/>
              </a:spcBef>
              <a:buNone/>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300"/>
              </a:spcBef>
            </a:pPr>
            <a:endParaRPr lang="en-US" altLang="zh-CN" sz="1800" dirty="0" smtClean="0">
              <a:latin typeface="Times New Roman" panose="02020603050405020304" pitchFamily="18" charset="0"/>
              <a:cs typeface="Times New Roman" panose="02020603050405020304" pitchFamily="18" charset="0"/>
            </a:endParaRPr>
          </a:p>
          <a:p>
            <a:pPr marL="360000" indent="-360000">
              <a:spcBef>
                <a:spcPts val="300"/>
              </a:spcBef>
            </a:pPr>
            <a:r>
              <a:rPr lang="en-US" altLang="zh-CN" sz="1800" dirty="0" smtClean="0">
                <a:latin typeface="Times New Roman" panose="02020603050405020304" pitchFamily="18" charset="0"/>
                <a:cs typeface="Times New Roman" panose="02020603050405020304" pitchFamily="18" charset="0"/>
              </a:rPr>
              <a:t>The </a:t>
            </a:r>
            <a:r>
              <a:rPr lang="en-US" altLang="zh-CN" sz="1800" dirty="0">
                <a:latin typeface="Times New Roman" panose="02020603050405020304" pitchFamily="18" charset="0"/>
                <a:cs typeface="Times New Roman" panose="02020603050405020304" pitchFamily="18" charset="0"/>
              </a:rPr>
              <a:t>ceramic parts are made of 95% alumina ceramics</a:t>
            </a:r>
            <a:r>
              <a:rPr lang="en-US" altLang="zh-CN" sz="1800" dirty="0" smtClean="0">
                <a:latin typeface="Times New Roman" panose="02020603050405020304" pitchFamily="18" charset="0"/>
                <a:cs typeface="Times New Roman" panose="02020603050405020304" pitchFamily="18" charset="0"/>
              </a:rPr>
              <a:t>.</a:t>
            </a:r>
          </a:p>
          <a:p>
            <a:pPr marL="360000" indent="-360000">
              <a:spcBef>
                <a:spcPts val="300"/>
              </a:spcBef>
            </a:pPr>
            <a:r>
              <a:rPr lang="en-US" altLang="zh-CN" sz="1800" dirty="0" smtClean="0">
                <a:latin typeface="Times New Roman" panose="02020603050405020304" pitchFamily="18" charset="0"/>
                <a:cs typeface="Times New Roman" panose="02020603050405020304" pitchFamily="18" charset="0"/>
              </a:rPr>
              <a:t>The </a:t>
            </a:r>
            <a:r>
              <a:rPr lang="en-US" altLang="zh-CN" sz="1800" dirty="0">
                <a:latin typeface="Times New Roman" panose="02020603050405020304" pitchFamily="18" charset="0"/>
                <a:cs typeface="Times New Roman" panose="02020603050405020304" pitchFamily="18" charset="0"/>
              </a:rPr>
              <a:t>ceramic ends are metallized </a:t>
            </a:r>
            <a:r>
              <a:rPr lang="en-US" altLang="zh-CN" sz="1800" dirty="0" smtClean="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and the metal flanges </a:t>
            </a:r>
            <a:r>
              <a:rPr lang="en-US" altLang="zh-CN" sz="1800" dirty="0" smtClean="0">
                <a:latin typeface="Times New Roman" panose="02020603050405020304" pitchFamily="18" charset="0"/>
                <a:cs typeface="Times New Roman" panose="02020603050405020304" pitchFamily="18" charset="0"/>
              </a:rPr>
              <a:t>are</a:t>
            </a:r>
            <a:r>
              <a:rPr lang="en-US" altLang="zh-CN" sz="1800" dirty="0">
                <a:latin typeface="Times New Roman" panose="02020603050405020304" pitchFamily="18" charset="0"/>
                <a:cs typeface="Times New Roman" panose="02020603050405020304" pitchFamily="18" charset="0"/>
              </a:rPr>
              <a:t> </a:t>
            </a:r>
            <a:r>
              <a:rPr lang="en-US" altLang="zh-CN" sz="1800" dirty="0" smtClean="0">
                <a:latin typeface="Times New Roman" panose="02020603050405020304" pitchFamily="18" charset="0"/>
                <a:cs typeface="Times New Roman" panose="02020603050405020304" pitchFamily="18" charset="0"/>
              </a:rPr>
              <a:t>welded </a:t>
            </a:r>
            <a:r>
              <a:rPr lang="en-US" altLang="zh-CN" sz="1800" dirty="0">
                <a:latin typeface="Times New Roman" panose="02020603050405020304" pitchFamily="18" charset="0"/>
                <a:cs typeface="Times New Roman" panose="02020603050405020304" pitchFamily="18" charset="0"/>
              </a:rPr>
              <a:t>for fixation, which has the advantage of high mechanical strength</a:t>
            </a:r>
            <a:r>
              <a:rPr lang="en-US" altLang="zh-CN" sz="1800" dirty="0" smtClean="0">
                <a:latin typeface="Times New Roman" panose="02020603050405020304" pitchFamily="18" charset="0"/>
                <a:cs typeface="Times New Roman" panose="02020603050405020304" pitchFamily="18" charset="0"/>
              </a:rPr>
              <a:t>.</a:t>
            </a:r>
          </a:p>
          <a:p>
            <a:pPr marL="360000" indent="-360000">
              <a:spcBef>
                <a:spcPts val="300"/>
              </a:spcBef>
            </a:pPr>
            <a:r>
              <a:rPr lang="en-US" altLang="zh-CN" sz="1800" dirty="0" smtClean="0">
                <a:latin typeface="Times New Roman" panose="02020603050405020304" pitchFamily="18" charset="0"/>
                <a:cs typeface="Times New Roman" panose="02020603050405020304" pitchFamily="18" charset="0"/>
              </a:rPr>
              <a:t>The  electrode have two supports, one is fixed, the other can </a:t>
            </a:r>
            <a:r>
              <a:rPr lang="en-US" altLang="zh-CN" sz="1800" dirty="0">
                <a:latin typeface="Times New Roman" panose="02020603050405020304" pitchFamily="18" charset="0"/>
                <a:cs typeface="Times New Roman" panose="02020603050405020304" pitchFamily="18" charset="0"/>
              </a:rPr>
              <a:t>be </a:t>
            </a:r>
            <a:r>
              <a:rPr lang="en-US" altLang="zh-CN" sz="1800" dirty="0" smtClean="0">
                <a:latin typeface="Times New Roman" panose="02020603050405020304" pitchFamily="18" charset="0"/>
                <a:cs typeface="Times New Roman" panose="02020603050405020304" pitchFamily="18" charset="0"/>
              </a:rPr>
              <a:t>fine-tuned,  to ensure </a:t>
            </a:r>
            <a:r>
              <a:rPr lang="en-US" altLang="zh-CN" sz="1800" dirty="0">
                <a:latin typeface="Times New Roman" panose="02020603050405020304" pitchFamily="18" charset="0"/>
                <a:cs typeface="Times New Roman" panose="02020603050405020304" pitchFamily="18" charset="0"/>
              </a:rPr>
              <a:t>the </a:t>
            </a:r>
            <a:r>
              <a:rPr lang="en-US" altLang="zh-CN" sz="1800" dirty="0" smtClean="0">
                <a:latin typeface="Times New Roman" panose="02020603050405020304" pitchFamily="18" charset="0"/>
                <a:cs typeface="Times New Roman" panose="02020603050405020304" pitchFamily="18" charset="0"/>
              </a:rPr>
              <a:t>installation accuracy requirement and avoid the deformation of electrode.</a:t>
            </a:r>
            <a:endParaRPr lang="en-US" altLang="zh-CN" sz="1800" dirty="0">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720000" y="1080000"/>
            <a:ext cx="4680000" cy="3702170"/>
          </a:xfrm>
          <a:prstGeom prst="rect">
            <a:avLst/>
          </a:prstGeom>
        </p:spPr>
      </p:pic>
      <p:pic>
        <p:nvPicPr>
          <p:cNvPr id="8" name="图片 7"/>
          <p:cNvPicPr>
            <a:picLocks noChangeAspect="1"/>
          </p:cNvPicPr>
          <p:nvPr/>
        </p:nvPicPr>
        <p:blipFill>
          <a:blip r:embed="rId4"/>
          <a:stretch>
            <a:fillRect/>
          </a:stretch>
        </p:blipFill>
        <p:spPr>
          <a:xfrm rot="5400000">
            <a:off x="5400000" y="1800000"/>
            <a:ext cx="3600000" cy="2464466"/>
          </a:xfrm>
          <a:prstGeom prst="rect">
            <a:avLst/>
          </a:prstGeom>
        </p:spPr>
      </p:pic>
    </p:spTree>
    <p:extLst>
      <p:ext uri="{BB962C8B-B14F-4D97-AF65-F5344CB8AC3E}">
        <p14:creationId xmlns:p14="http://schemas.microsoft.com/office/powerpoint/2010/main" val="157720635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marL="0" lvl="1" eaLnBrk="1" hangingPunct="1">
              <a:buClr>
                <a:srgbClr val="FF0000"/>
              </a:buClr>
              <a:buSzPct val="80000"/>
              <a:defRPr/>
            </a:pPr>
            <a:r>
              <a:rPr lang="en-US" altLang="zh-CN" sz="2400" b="1" dirty="0">
                <a:latin typeface="Times New Roman" panose="02020603050405020304" pitchFamily="18" charset="0"/>
                <a:cs typeface="Times New Roman" pitchFamily="18" charset="0"/>
              </a:rPr>
              <a:t>Mechanical design</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000" indent="0">
              <a:spcBef>
                <a:spcPts val="600"/>
              </a:spcBef>
              <a:buNone/>
            </a:pPr>
            <a:r>
              <a:rPr lang="en-US" altLang="zh-CN" sz="2000" b="1" dirty="0" smtClean="0">
                <a:latin typeface="Times New Roman" panose="02020603050405020304" pitchFamily="18" charset="0"/>
                <a:cs typeface="Times New Roman" panose="02020603050405020304" pitchFamily="18" charset="0"/>
              </a:rPr>
              <a:t>High </a:t>
            </a:r>
            <a:r>
              <a:rPr lang="en-US" altLang="zh-CN" sz="2000" b="1" dirty="0">
                <a:latin typeface="Times New Roman" panose="02020603050405020304" pitchFamily="18" charset="0"/>
                <a:cs typeface="Times New Roman" panose="02020603050405020304" pitchFamily="18" charset="0"/>
              </a:rPr>
              <a:t>voltage feedthrough</a:t>
            </a:r>
          </a:p>
          <a:p>
            <a:pPr marL="360000" indent="0">
              <a:spcBef>
                <a:spcPts val="600"/>
              </a:spcBef>
              <a:spcAft>
                <a:spcPts val="600"/>
              </a:spcAft>
              <a:buNone/>
            </a:pPr>
            <a:endParaRPr lang="en-US" altLang="zh-CN" sz="2000" b="1" dirty="0">
              <a:latin typeface="Times New Roman" panose="02020603050405020304" pitchFamily="18" charset="0"/>
              <a:cs typeface="Times New Roman" panose="02020603050405020304" pitchFamily="18" charset="0"/>
            </a:endParaRPr>
          </a:p>
          <a:p>
            <a:pPr marL="360000" indent="0">
              <a:spcBef>
                <a:spcPts val="600"/>
              </a:spcBef>
              <a:spcAft>
                <a:spcPts val="600"/>
              </a:spcAft>
              <a:buNone/>
            </a:pPr>
            <a:endParaRPr lang="en-US" altLang="zh-CN" sz="2000" b="1" dirty="0" smtClean="0">
              <a:latin typeface="Times New Roman" panose="02020603050405020304" pitchFamily="18" charset="0"/>
              <a:cs typeface="Times New Roman" panose="02020603050405020304" pitchFamily="18" charset="0"/>
            </a:endParaRPr>
          </a:p>
          <a:p>
            <a:pPr marL="360000" indent="0">
              <a:spcBef>
                <a:spcPts val="600"/>
              </a:spcBef>
              <a:buNone/>
            </a:pPr>
            <a:endParaRPr lang="en-US" altLang="zh-CN" sz="2000" b="1" dirty="0">
              <a:latin typeface="Times New Roman" panose="02020603050405020304" pitchFamily="18" charset="0"/>
              <a:cs typeface="Times New Roman" panose="02020603050405020304" pitchFamily="18" charset="0"/>
            </a:endParaRPr>
          </a:p>
          <a:p>
            <a:pPr marL="360000" indent="0">
              <a:spcBef>
                <a:spcPts val="600"/>
              </a:spcBef>
              <a:buNone/>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smtClean="0">
              <a:solidFill>
                <a:srgbClr val="FF0000"/>
              </a:solidFill>
              <a:latin typeface="Times New Roman" panose="02020603050405020304" pitchFamily="18" charset="0"/>
              <a:cs typeface="Times New Roman" panose="02020603050405020304" pitchFamily="18" charset="0"/>
            </a:endParaRPr>
          </a:p>
          <a:p>
            <a:pPr marL="360000" indent="-360000">
              <a:spcBef>
                <a:spcPts val="600"/>
              </a:spcBef>
            </a:pPr>
            <a:endParaRPr lang="en-US" altLang="zh-CN" sz="2000" dirty="0">
              <a:solidFill>
                <a:srgbClr val="FF0000"/>
              </a:solidFill>
              <a:latin typeface="Times New Roman" panose="02020603050405020304" pitchFamily="18" charset="0"/>
              <a:cs typeface="Times New Roman" panose="02020603050405020304" pitchFamily="18" charset="0"/>
            </a:endParaRPr>
          </a:p>
          <a:p>
            <a:pPr marL="360000" indent="-360000">
              <a:spcBef>
                <a:spcPts val="300"/>
              </a:spcBef>
            </a:pPr>
            <a:endParaRPr lang="en-US" altLang="zh-CN" sz="1800" dirty="0" smtClean="0">
              <a:latin typeface="Times New Roman" panose="02020603050405020304" pitchFamily="18" charset="0"/>
              <a:cs typeface="Times New Roman" panose="02020603050405020304" pitchFamily="18" charset="0"/>
            </a:endParaRPr>
          </a:p>
          <a:p>
            <a:pPr marL="360000" indent="-360000">
              <a:spcBef>
                <a:spcPts val="300"/>
              </a:spcBef>
            </a:pPr>
            <a:r>
              <a:rPr lang="en-US" altLang="zh-CN" sz="1800" dirty="0" smtClean="0">
                <a:latin typeface="Times New Roman" panose="02020603050405020304" pitchFamily="18" charset="0"/>
                <a:cs typeface="Times New Roman" panose="02020603050405020304" pitchFamily="18" charset="0"/>
              </a:rPr>
              <a:t>The inside of </a:t>
            </a:r>
            <a:r>
              <a:rPr lang="en-US" altLang="zh-CN" sz="1800" dirty="0">
                <a:latin typeface="Times New Roman" panose="02020603050405020304" pitchFamily="18" charset="0"/>
                <a:cs typeface="Times New Roman" panose="02020603050405020304" pitchFamily="18" charset="0"/>
              </a:rPr>
              <a:t>the ceramic tube is atmosphere, with </a:t>
            </a:r>
            <a:r>
              <a:rPr lang="en-US" altLang="zh-CN" sz="1800" dirty="0" smtClean="0">
                <a:latin typeface="Times New Roman" panose="02020603050405020304" pitchFamily="18" charset="0"/>
                <a:cs typeface="Times New Roman" panose="02020603050405020304" pitchFamily="18" charset="0"/>
              </a:rPr>
              <a:t>feedthrough cable </a:t>
            </a:r>
            <a:r>
              <a:rPr lang="en-US" altLang="zh-CN" sz="1800" dirty="0">
                <a:latin typeface="Times New Roman" panose="02020603050405020304" pitchFamily="18" charset="0"/>
                <a:cs typeface="Times New Roman" panose="02020603050405020304" pitchFamily="18" charset="0"/>
              </a:rPr>
              <a:t>and liquid pipe, and the </a:t>
            </a:r>
            <a:r>
              <a:rPr lang="en-US" altLang="zh-CN" sz="1800" dirty="0" smtClean="0">
                <a:latin typeface="Times New Roman" panose="02020603050405020304" pitchFamily="18" charset="0"/>
                <a:cs typeface="Times New Roman" panose="02020603050405020304" pitchFamily="18" charset="0"/>
              </a:rPr>
              <a:t>outside </a:t>
            </a:r>
            <a:r>
              <a:rPr lang="en-US" altLang="zh-CN" sz="1800" dirty="0">
                <a:latin typeface="Times New Roman" panose="02020603050405020304" pitchFamily="18" charset="0"/>
                <a:cs typeface="Times New Roman" panose="02020603050405020304" pitchFamily="18" charset="0"/>
              </a:rPr>
              <a:t>is vacuum</a:t>
            </a:r>
            <a:r>
              <a:rPr lang="en-US" altLang="zh-CN" sz="1800" dirty="0" smtClean="0">
                <a:latin typeface="Times New Roman" panose="02020603050405020304" pitchFamily="18" charset="0"/>
                <a:cs typeface="Times New Roman" panose="02020603050405020304" pitchFamily="18" charset="0"/>
              </a:rPr>
              <a:t>. </a:t>
            </a:r>
          </a:p>
          <a:p>
            <a:pPr marL="360000" indent="-360000">
              <a:spcBef>
                <a:spcPts val="300"/>
              </a:spcBef>
            </a:pPr>
            <a:r>
              <a:rPr lang="en-US" altLang="zh-CN" sz="1800" dirty="0" smtClean="0">
                <a:latin typeface="Times New Roman" panose="02020603050405020304" pitchFamily="18" charset="0"/>
                <a:cs typeface="Times New Roman" panose="02020603050405020304" pitchFamily="18" charset="0"/>
              </a:rPr>
              <a:t>Bellows </a:t>
            </a:r>
            <a:r>
              <a:rPr lang="en-US" altLang="zh-CN" sz="1800" dirty="0">
                <a:latin typeface="Times New Roman" panose="02020603050405020304" pitchFamily="18" charset="0"/>
                <a:cs typeface="Times New Roman" panose="02020603050405020304" pitchFamily="18" charset="0"/>
              </a:rPr>
              <a:t>are soft connections for easy </a:t>
            </a:r>
            <a:r>
              <a:rPr lang="en-US" altLang="zh-CN" sz="1800" dirty="0" smtClean="0">
                <a:latin typeface="Times New Roman" panose="02020603050405020304" pitchFamily="18" charset="0"/>
                <a:cs typeface="Times New Roman" panose="02020603050405020304" pitchFamily="18" charset="0"/>
              </a:rPr>
              <a:t>installation </a:t>
            </a:r>
            <a:r>
              <a:rPr lang="en-US" altLang="zh-CN" sz="1800" dirty="0">
                <a:latin typeface="Times New Roman" panose="02020603050405020304" pitchFamily="18" charset="0"/>
                <a:cs typeface="Times New Roman" panose="02020603050405020304" pitchFamily="18" charset="0"/>
              </a:rPr>
              <a:t>and position adjustment</a:t>
            </a:r>
            <a:r>
              <a:rPr lang="en-US" altLang="zh-CN" sz="1800" dirty="0" smtClean="0">
                <a:latin typeface="Times New Roman" panose="02020603050405020304" pitchFamily="18" charset="0"/>
                <a:cs typeface="Times New Roman" panose="02020603050405020304" pitchFamily="18" charset="0"/>
              </a:rPr>
              <a:t>.</a:t>
            </a:r>
          </a:p>
          <a:p>
            <a:pPr marL="360000" indent="-360000">
              <a:spcBef>
                <a:spcPts val="300"/>
              </a:spcBef>
            </a:pPr>
            <a:r>
              <a:rPr lang="en-US" altLang="zh-CN" sz="1800" dirty="0" smtClean="0">
                <a:latin typeface="Times New Roman" panose="02020603050405020304" pitchFamily="18" charset="0"/>
                <a:cs typeface="Times New Roman" panose="02020603050405020304" pitchFamily="18" charset="0"/>
              </a:rPr>
              <a:t>Each </a:t>
            </a:r>
            <a:r>
              <a:rPr lang="en-US" altLang="zh-CN" sz="1800" dirty="0">
                <a:latin typeface="Times New Roman" panose="02020603050405020304" pitchFamily="18" charset="0"/>
                <a:cs typeface="Times New Roman" panose="02020603050405020304" pitchFamily="18" charset="0"/>
              </a:rPr>
              <a:t>electrode plate has only one </a:t>
            </a:r>
            <a:r>
              <a:rPr lang="en-US" altLang="zh-CN" sz="1800" dirty="0" smtClean="0">
                <a:latin typeface="Times New Roman" panose="02020603050405020304" pitchFamily="18" charset="0"/>
                <a:cs typeface="Times New Roman" panose="02020603050405020304" pitchFamily="18" charset="0"/>
              </a:rPr>
              <a:t>feedthrough </a:t>
            </a:r>
            <a:r>
              <a:rPr lang="en-US" altLang="zh-CN" sz="1800" dirty="0">
                <a:latin typeface="Times New Roman" panose="02020603050405020304" pitchFamily="18" charset="0"/>
                <a:cs typeface="Times New Roman" panose="02020603050405020304" pitchFamily="18" charset="0"/>
              </a:rPr>
              <a:t>device, both </a:t>
            </a:r>
            <a:r>
              <a:rPr lang="en-US" altLang="zh-CN" sz="1800" dirty="0" smtClean="0">
                <a:latin typeface="Times New Roman" panose="02020603050405020304" pitchFamily="18" charset="0"/>
                <a:cs typeface="Times New Roman" panose="02020603050405020304" pitchFamily="18" charset="0"/>
              </a:rPr>
              <a:t>feed HV </a:t>
            </a:r>
            <a:r>
              <a:rPr lang="en-US" altLang="zh-CN" sz="1800" dirty="0">
                <a:latin typeface="Times New Roman" panose="02020603050405020304" pitchFamily="18" charset="0"/>
                <a:cs typeface="Times New Roman" panose="02020603050405020304" pitchFamily="18" charset="0"/>
              </a:rPr>
              <a:t>and </a:t>
            </a:r>
            <a:r>
              <a:rPr lang="en-US" altLang="zh-CN" sz="1800" dirty="0" smtClean="0">
                <a:latin typeface="Times New Roman" panose="02020603050405020304" pitchFamily="18" charset="0"/>
                <a:cs typeface="Times New Roman" panose="02020603050405020304" pitchFamily="18" charset="0"/>
              </a:rPr>
              <a:t>cooling liquid.</a:t>
            </a:r>
            <a:endParaRPr lang="en-US" altLang="zh-CN" sz="1800" dirty="0">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3"/>
          <a:srcRect t="6265" b="3059"/>
          <a:stretch>
            <a:fillRect/>
          </a:stretch>
        </p:blipFill>
        <p:spPr>
          <a:xfrm>
            <a:off x="1080000" y="1080000"/>
            <a:ext cx="7200000" cy="3854214"/>
          </a:xfrm>
          <a:prstGeom prst="rect">
            <a:avLst/>
          </a:prstGeom>
        </p:spPr>
      </p:pic>
    </p:spTree>
    <p:extLst>
      <p:ext uri="{BB962C8B-B14F-4D97-AF65-F5344CB8AC3E}">
        <p14:creationId xmlns:p14="http://schemas.microsoft.com/office/powerpoint/2010/main" val="38884309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lvl="1" eaLnBrk="1" hangingPunct="1"/>
            <a:r>
              <a:rPr lang="en-US" altLang="zh-CN" sz="2400" b="1" dirty="0">
                <a:latin typeface="Times New Roman" panose="02020603050405020304" pitchFamily="18" charset="0"/>
                <a:cs typeface="Times New Roman" pitchFamily="18" charset="0"/>
              </a:rPr>
              <a:t>Prototype development of electrostatic separator</a:t>
            </a:r>
          </a:p>
        </p:txBody>
      </p:sp>
      <p:sp>
        <p:nvSpPr>
          <p:cNvPr id="1029" name="内容占位符 2"/>
          <p:cNvSpPr>
            <a:spLocks noGrp="1"/>
          </p:cNvSpPr>
          <p:nvPr>
            <p:ph idx="1"/>
          </p:nvPr>
        </p:nvSpPr>
        <p:spPr>
          <a:xfrm>
            <a:off x="360000" y="720000"/>
            <a:ext cx="8280000" cy="6120000"/>
          </a:xfrm>
        </p:spPr>
        <p:txBody>
          <a:bodyPr/>
          <a:lstStyle/>
          <a:p>
            <a:pPr marL="358775" lvl="1" indent="-358775" eaLnBrk="1" hangingPunct="1">
              <a:spcBef>
                <a:spcPts val="600"/>
              </a:spcBef>
              <a:spcAft>
                <a:spcPts val="0"/>
              </a:spcAft>
              <a:buClr>
                <a:srgbClr val="FF0000"/>
              </a:buClr>
              <a:buSzPct val="80000"/>
              <a:buFont typeface="Wingdings" pitchFamily="2" charset="2"/>
              <a:buChar char="n"/>
              <a:defRPr/>
            </a:pPr>
            <a:r>
              <a:rPr lang="en-US" altLang="zh-CN" sz="1800" dirty="0">
                <a:latin typeface="Times New Roman" pitchFamily="18" charset="0"/>
                <a:cs typeface="Times New Roman" pitchFamily="18" charset="0"/>
              </a:rPr>
              <a:t>Install vacuum chamber and electrode plate </a:t>
            </a:r>
            <a:r>
              <a:rPr lang="en-US" altLang="zh-CN" sz="1800" dirty="0" smtClean="0">
                <a:latin typeface="Times New Roman" pitchFamily="18" charset="0"/>
                <a:cs typeface="Times New Roman" pitchFamily="18" charset="0"/>
              </a:rPr>
              <a:t>vacuum </a:t>
            </a:r>
            <a:r>
              <a:rPr lang="en-US" altLang="zh-CN" sz="1800" dirty="0">
                <a:latin typeface="Times New Roman" pitchFamily="18" charset="0"/>
                <a:cs typeface="Times New Roman" pitchFamily="18" charset="0"/>
              </a:rPr>
              <a:t>leak detection.</a:t>
            </a: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p:cNvPicPr>
          <p:nvPr/>
        </p:nvPicPr>
        <p:blipFill>
          <a:blip r:embed="rId2">
            <a:extLst>
              <a:ext uri="{28A0092B-C50C-407E-A947-70E740481C1C}">
                <a14:useLocalDpi xmlns:a14="http://schemas.microsoft.com/office/drawing/2010/main" val="0"/>
              </a:ext>
            </a:extLst>
          </a:blip>
          <a:stretch>
            <a:fillRect/>
          </a:stretch>
        </p:blipFill>
        <p:spPr>
          <a:xfrm>
            <a:off x="720000" y="1080000"/>
            <a:ext cx="3600000" cy="2160000"/>
          </a:xfrm>
          <a:prstGeom prst="rect">
            <a:avLst/>
          </a:prstGeom>
        </p:spPr>
      </p:pic>
      <p:pic>
        <p:nvPicPr>
          <p:cNvPr id="3" name="图片 2"/>
          <p:cNvPicPr>
            <a:picLocks/>
          </p:cNvPicPr>
          <p:nvPr/>
        </p:nvPicPr>
        <p:blipFill>
          <a:blip r:embed="rId3">
            <a:extLst>
              <a:ext uri="{28A0092B-C50C-407E-A947-70E740481C1C}">
                <a14:useLocalDpi xmlns:a14="http://schemas.microsoft.com/office/drawing/2010/main" val="0"/>
              </a:ext>
            </a:extLst>
          </a:blip>
          <a:stretch>
            <a:fillRect/>
          </a:stretch>
        </p:blipFill>
        <p:spPr>
          <a:xfrm>
            <a:off x="4680000" y="1080000"/>
            <a:ext cx="3600000" cy="2160000"/>
          </a:xfrm>
          <a:prstGeom prst="rect">
            <a:avLst/>
          </a:prstGeom>
        </p:spPr>
      </p:pic>
      <p:pic>
        <p:nvPicPr>
          <p:cNvPr id="4" name="图片 3"/>
          <p:cNvPicPr>
            <a:picLocks/>
          </p:cNvPicPr>
          <p:nvPr/>
        </p:nvPicPr>
        <p:blipFill>
          <a:blip r:embed="rId4">
            <a:extLst>
              <a:ext uri="{28A0092B-C50C-407E-A947-70E740481C1C}">
                <a14:useLocalDpi xmlns:a14="http://schemas.microsoft.com/office/drawing/2010/main" val="0"/>
              </a:ext>
            </a:extLst>
          </a:blip>
          <a:stretch>
            <a:fillRect/>
          </a:stretch>
        </p:blipFill>
        <p:spPr>
          <a:xfrm>
            <a:off x="1800000" y="3420000"/>
            <a:ext cx="5760000" cy="3240000"/>
          </a:xfrm>
          <a:prstGeom prst="rect">
            <a:avLst/>
          </a:prstGeom>
        </p:spPr>
      </p:pic>
    </p:spTree>
    <p:extLst>
      <p:ext uri="{BB962C8B-B14F-4D97-AF65-F5344CB8AC3E}">
        <p14:creationId xmlns:p14="http://schemas.microsoft.com/office/powerpoint/2010/main" val="24213557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lvl="1" eaLnBrk="1" hangingPunct="1"/>
            <a:r>
              <a:rPr lang="en-US" altLang="zh-CN" sz="2400" b="1" dirty="0">
                <a:latin typeface="Times New Roman" panose="02020603050405020304" pitchFamily="18" charset="0"/>
                <a:cs typeface="Times New Roman" pitchFamily="18" charset="0"/>
              </a:rPr>
              <a:t>Prototype development of electrostatic separator</a:t>
            </a:r>
          </a:p>
        </p:txBody>
      </p:sp>
      <p:sp>
        <p:nvSpPr>
          <p:cNvPr id="1029" name="内容占位符 2"/>
          <p:cNvSpPr>
            <a:spLocks noGrp="1"/>
          </p:cNvSpPr>
          <p:nvPr>
            <p:ph idx="1"/>
          </p:nvPr>
        </p:nvSpPr>
        <p:spPr>
          <a:xfrm>
            <a:off x="360000" y="720000"/>
            <a:ext cx="8280000" cy="6120000"/>
          </a:xfrm>
        </p:spPr>
        <p:txBody>
          <a:bodyPr/>
          <a:lstStyle/>
          <a:p>
            <a:pPr marL="358775"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Installation </a:t>
            </a:r>
            <a:r>
              <a:rPr lang="en-US" altLang="zh-CN" sz="1800" dirty="0">
                <a:latin typeface="Times New Roman" pitchFamily="18" charset="0"/>
                <a:cs typeface="Times New Roman" pitchFamily="18" charset="0"/>
              </a:rPr>
              <a:t>of electrostatic separator.</a:t>
            </a: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0000" y="1440000"/>
            <a:ext cx="2430000" cy="3240000"/>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00000" y="1440000"/>
            <a:ext cx="2430000" cy="324000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20000" y="1800000"/>
            <a:ext cx="3600000" cy="2700000"/>
          </a:xfrm>
          <a:prstGeom prst="rect">
            <a:avLst/>
          </a:prstGeom>
        </p:spPr>
      </p:pic>
    </p:spTree>
    <p:extLst>
      <p:ext uri="{BB962C8B-B14F-4D97-AF65-F5344CB8AC3E}">
        <p14:creationId xmlns:p14="http://schemas.microsoft.com/office/powerpoint/2010/main" val="40215344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eaLnBrk="1" hangingPunct="1"/>
            <a:r>
              <a:rPr lang="en-US" altLang="zh-CN" sz="3200" b="1" dirty="0">
                <a:latin typeface="Times New Roman" panose="02020603050405020304" pitchFamily="18" charset="0"/>
                <a:cs typeface="Times New Roman" pitchFamily="18" charset="0"/>
              </a:rPr>
              <a:t>Contents</a:t>
            </a:r>
          </a:p>
        </p:txBody>
      </p:sp>
      <p:sp>
        <p:nvSpPr>
          <p:cNvPr id="1029" name="内容占位符 2"/>
          <p:cNvSpPr>
            <a:spLocks noGrp="1"/>
          </p:cNvSpPr>
          <p:nvPr>
            <p:ph idx="1"/>
          </p:nvPr>
        </p:nvSpPr>
        <p:spPr>
          <a:xfrm>
            <a:off x="360000" y="720000"/>
            <a:ext cx="8280000" cy="5400000"/>
          </a:xfrm>
        </p:spPr>
        <p:txBody>
          <a:bodyPr/>
          <a:lstStyle/>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r>
              <a:rPr lang="en-US" altLang="zh-CN" sz="2400" b="1" dirty="0">
                <a:latin typeface="Times New Roman" panose="02020603050405020304" pitchFamily="18" charset="0"/>
                <a:cs typeface="Times New Roman" pitchFamily="18" charset="0"/>
              </a:rPr>
              <a:t>Design and progress for </a:t>
            </a:r>
            <a:r>
              <a:rPr lang="en-US" altLang="zh-CN" sz="2400" b="1" dirty="0" smtClean="0">
                <a:latin typeface="Times New Roman" panose="02020603050405020304" pitchFamily="18" charset="0"/>
                <a:cs typeface="Times New Roman" pitchFamily="18" charset="0"/>
              </a:rPr>
              <a:t>electrostatic-magnetic deflector</a:t>
            </a: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r>
              <a:rPr lang="en-US" altLang="zh-CN" sz="2400" b="1" dirty="0" smtClean="0">
                <a:latin typeface="Times New Roman" panose="02020603050405020304" pitchFamily="18" charset="0"/>
                <a:cs typeface="Times New Roman" pitchFamily="18" charset="0"/>
              </a:rPr>
              <a:t>Design </a:t>
            </a:r>
            <a:r>
              <a:rPr lang="en-US" altLang="zh-CN" sz="2400" b="1" dirty="0">
                <a:latin typeface="Times New Roman" panose="02020603050405020304" pitchFamily="18" charset="0"/>
                <a:cs typeface="Times New Roman" pitchFamily="18" charset="0"/>
              </a:rPr>
              <a:t>and progress for power </a:t>
            </a:r>
            <a:r>
              <a:rPr lang="en-US" altLang="zh-CN" sz="2400" b="1" dirty="0" smtClean="0">
                <a:latin typeface="Times New Roman" panose="02020603050405020304" pitchFamily="18" charset="0"/>
                <a:cs typeface="Times New Roman" pitchFamily="18" charset="0"/>
              </a:rPr>
              <a:t>supply </a:t>
            </a:r>
            <a:endParaRPr lang="en-US" altLang="zh-CN" sz="2400" b="1" dirty="0">
              <a:latin typeface="Times New Roman" panose="02020603050405020304"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r>
              <a:rPr lang="en-US" altLang="zh-CN" sz="2400" b="1" dirty="0">
                <a:latin typeface="Times New Roman" panose="02020603050405020304" pitchFamily="18" charset="0"/>
                <a:cs typeface="Times New Roman" pitchFamily="18" charset="0"/>
              </a:rPr>
              <a:t>Summary</a:t>
            </a:r>
          </a:p>
          <a:p>
            <a:pPr marL="0" indent="0" eaLnBrk="1" hangingPunct="1">
              <a:buClr>
                <a:srgbClr val="FF0000"/>
              </a:buClr>
              <a:buSzPct val="8000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09975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lvl="1" eaLnBrk="1" hangingPunct="1"/>
            <a:r>
              <a:rPr lang="en-US" altLang="zh-CN" sz="2400" b="1" dirty="0">
                <a:latin typeface="Times New Roman" panose="02020603050405020304" pitchFamily="18" charset="0"/>
                <a:cs typeface="Times New Roman" pitchFamily="18" charset="0"/>
              </a:rPr>
              <a:t>Prototype development of electrostatic separator</a:t>
            </a:r>
          </a:p>
        </p:txBody>
      </p:sp>
      <p:sp>
        <p:nvSpPr>
          <p:cNvPr id="1029" name="内容占位符 2"/>
          <p:cNvSpPr>
            <a:spLocks noGrp="1"/>
          </p:cNvSpPr>
          <p:nvPr>
            <p:ph idx="1"/>
          </p:nvPr>
        </p:nvSpPr>
        <p:spPr>
          <a:xfrm>
            <a:off x="360000" y="720000"/>
            <a:ext cx="8280000" cy="6120000"/>
          </a:xfrm>
        </p:spPr>
        <p:txBody>
          <a:bodyPr/>
          <a:lstStyle/>
          <a:p>
            <a:pPr marL="358775"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Installation </a:t>
            </a:r>
            <a:r>
              <a:rPr lang="en-US" altLang="zh-CN" sz="1800" dirty="0">
                <a:latin typeface="Times New Roman" pitchFamily="18" charset="0"/>
                <a:cs typeface="Times New Roman" pitchFamily="18" charset="0"/>
              </a:rPr>
              <a:t>of electrostatic separator.</a:t>
            </a: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0000" y="1080000"/>
            <a:ext cx="3600000" cy="2700000"/>
          </a:xfrm>
          <a:prstGeom prst="rect">
            <a:avLst/>
          </a:prstGeom>
        </p:spPr>
      </p:pic>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0000" y="3960000"/>
            <a:ext cx="2160000" cy="2880000"/>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20000" y="1080000"/>
            <a:ext cx="3600000" cy="2700000"/>
          </a:xfrm>
          <a:prstGeom prst="rect">
            <a:avLst/>
          </a:prstGeom>
        </p:spPr>
      </p:pic>
      <p:pic>
        <p:nvPicPr>
          <p:cNvPr id="12" name="图片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240000" y="3960000"/>
            <a:ext cx="2160000" cy="2880000"/>
          </a:xfrm>
          <a:prstGeom prst="rect">
            <a:avLst/>
          </a:prstGeom>
        </p:spPr>
      </p:pic>
      <p:pic>
        <p:nvPicPr>
          <p:cNvPr id="2" name="图片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60000" y="3960000"/>
            <a:ext cx="2160000" cy="2880000"/>
          </a:xfrm>
          <a:prstGeom prst="rect">
            <a:avLst/>
          </a:prstGeom>
        </p:spPr>
      </p:pic>
    </p:spTree>
    <p:extLst>
      <p:ext uri="{BB962C8B-B14F-4D97-AF65-F5344CB8AC3E}">
        <p14:creationId xmlns:p14="http://schemas.microsoft.com/office/powerpoint/2010/main" val="32576785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lvl="1" eaLnBrk="1" hangingPunct="1"/>
            <a:r>
              <a:rPr lang="en-US" altLang="zh-CN" sz="2400" b="1" dirty="0">
                <a:latin typeface="Times New Roman" panose="02020603050405020304" pitchFamily="18" charset="0"/>
                <a:cs typeface="Times New Roman" pitchFamily="18" charset="0"/>
              </a:rPr>
              <a:t>Prototype development of electrostatic separator</a:t>
            </a:r>
          </a:p>
        </p:txBody>
      </p:sp>
      <p:sp>
        <p:nvSpPr>
          <p:cNvPr id="1029" name="内容占位符 2"/>
          <p:cNvSpPr>
            <a:spLocks noGrp="1"/>
          </p:cNvSpPr>
          <p:nvPr>
            <p:ph idx="1"/>
          </p:nvPr>
        </p:nvSpPr>
        <p:spPr>
          <a:xfrm>
            <a:off x="360000" y="720000"/>
            <a:ext cx="8280000" cy="6120000"/>
          </a:xfrm>
        </p:spPr>
        <p:txBody>
          <a:bodyPr/>
          <a:lstStyle/>
          <a:p>
            <a:pPr marL="358775"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Installation </a:t>
            </a:r>
            <a:r>
              <a:rPr lang="en-US" altLang="zh-CN" sz="1800" dirty="0">
                <a:latin typeface="Times New Roman" pitchFamily="18" charset="0"/>
                <a:cs typeface="Times New Roman" pitchFamily="18" charset="0"/>
              </a:rPr>
              <a:t>of electrostatic separator.</a:t>
            </a: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40000" y="1080000"/>
            <a:ext cx="2160000" cy="2880000"/>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80000" y="828000"/>
            <a:ext cx="2160000" cy="288000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80000" y="4032000"/>
            <a:ext cx="3600000" cy="2700000"/>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00000" y="3852000"/>
            <a:ext cx="2160000" cy="2880000"/>
          </a:xfrm>
          <a:prstGeom prst="rect">
            <a:avLst/>
          </a:prstGeom>
        </p:spPr>
      </p:pic>
    </p:spTree>
    <p:extLst>
      <p:ext uri="{BB962C8B-B14F-4D97-AF65-F5344CB8AC3E}">
        <p14:creationId xmlns:p14="http://schemas.microsoft.com/office/powerpoint/2010/main" val="2032530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lvl="1" eaLnBrk="1" hangingPunct="1"/>
            <a:r>
              <a:rPr lang="en-US" altLang="zh-CN" sz="2400" b="1" dirty="0">
                <a:latin typeface="Times New Roman" panose="02020603050405020304" pitchFamily="18" charset="0"/>
                <a:cs typeface="Times New Roman" pitchFamily="18" charset="0"/>
              </a:rPr>
              <a:t>Prototype development of electrostatic separator</a:t>
            </a:r>
          </a:p>
        </p:txBody>
      </p:sp>
      <p:sp>
        <p:nvSpPr>
          <p:cNvPr id="1029" name="内容占位符 2"/>
          <p:cNvSpPr>
            <a:spLocks noGrp="1"/>
          </p:cNvSpPr>
          <p:nvPr>
            <p:ph idx="1"/>
          </p:nvPr>
        </p:nvSpPr>
        <p:spPr>
          <a:xfrm>
            <a:off x="360000" y="720000"/>
            <a:ext cx="8280000" cy="6120000"/>
          </a:xfrm>
        </p:spPr>
        <p:txBody>
          <a:bodyPr/>
          <a:lstStyle/>
          <a:p>
            <a:pPr marL="358775"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Installation </a:t>
            </a:r>
            <a:r>
              <a:rPr lang="en-US" altLang="zh-CN" sz="1800" dirty="0">
                <a:latin typeface="Times New Roman" pitchFamily="18" charset="0"/>
                <a:cs typeface="Times New Roman" pitchFamily="18" charset="0"/>
              </a:rPr>
              <a:t>of electrostatic separator.</a:t>
            </a: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000" y="1440000"/>
            <a:ext cx="2880000" cy="3840000"/>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32000" y="1440000"/>
            <a:ext cx="2880000" cy="384000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84000" y="1440000"/>
            <a:ext cx="2880000" cy="3840000"/>
          </a:xfrm>
          <a:prstGeom prst="rect">
            <a:avLst/>
          </a:prstGeom>
        </p:spPr>
      </p:pic>
    </p:spTree>
    <p:extLst>
      <p:ext uri="{BB962C8B-B14F-4D97-AF65-F5344CB8AC3E}">
        <p14:creationId xmlns:p14="http://schemas.microsoft.com/office/powerpoint/2010/main" val="36722127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lvl="1" eaLnBrk="1" hangingPunct="1"/>
            <a:r>
              <a:rPr lang="en-US" altLang="zh-CN" sz="2400" b="1" dirty="0">
                <a:latin typeface="Times New Roman" panose="02020603050405020304" pitchFamily="18" charset="0"/>
                <a:cs typeface="Times New Roman" pitchFamily="18" charset="0"/>
              </a:rPr>
              <a:t>Prototype development of electrostatic separator</a:t>
            </a:r>
          </a:p>
        </p:txBody>
      </p:sp>
      <p:sp>
        <p:nvSpPr>
          <p:cNvPr id="1029" name="内容占位符 2"/>
          <p:cNvSpPr>
            <a:spLocks noGrp="1"/>
          </p:cNvSpPr>
          <p:nvPr>
            <p:ph idx="1"/>
          </p:nvPr>
        </p:nvSpPr>
        <p:spPr>
          <a:xfrm>
            <a:off x="360000" y="720000"/>
            <a:ext cx="8280000" cy="6120000"/>
          </a:xfrm>
        </p:spPr>
        <p:txBody>
          <a:bodyPr/>
          <a:lstStyle/>
          <a:p>
            <a:pPr marL="358775"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Molecular </a:t>
            </a:r>
            <a:r>
              <a:rPr lang="en-US" altLang="zh-CN" sz="1800" dirty="0">
                <a:latin typeface="Times New Roman" pitchFamily="18" charset="0"/>
                <a:cs typeface="Times New Roman" pitchFamily="18" charset="0"/>
              </a:rPr>
              <a:t>pump unit for crude pumping</a:t>
            </a:r>
            <a:r>
              <a:rPr lang="en-US" altLang="zh-CN" sz="1800" dirty="0" smtClean="0">
                <a:latin typeface="Times New Roman" pitchFamily="18" charset="0"/>
                <a:cs typeface="Times New Roman" pitchFamily="18" charset="0"/>
              </a:rPr>
              <a:t>.</a:t>
            </a:r>
            <a:endParaRPr lang="en-US" altLang="zh-CN" sz="1800" dirty="0">
              <a:latin typeface="Times New Roman" pitchFamily="18" charset="0"/>
              <a:cs typeface="Times New Roman" pitchFamily="18" charset="0"/>
            </a:endParaRP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0000" y="1620000"/>
            <a:ext cx="4320000" cy="3240000"/>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40000" y="1620000"/>
            <a:ext cx="3600000" cy="3600400"/>
          </a:xfrm>
          <a:prstGeom prst="rect">
            <a:avLst/>
          </a:prstGeom>
        </p:spPr>
      </p:pic>
    </p:spTree>
    <p:extLst>
      <p:ext uri="{BB962C8B-B14F-4D97-AF65-F5344CB8AC3E}">
        <p14:creationId xmlns:p14="http://schemas.microsoft.com/office/powerpoint/2010/main" val="18331147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lvl="1" eaLnBrk="1" hangingPunct="1"/>
            <a:r>
              <a:rPr lang="en-US" altLang="zh-CN" sz="2400" b="1" dirty="0">
                <a:latin typeface="Times New Roman" panose="02020603050405020304" pitchFamily="18" charset="0"/>
                <a:cs typeface="Times New Roman" pitchFamily="18" charset="0"/>
              </a:rPr>
              <a:t>Prototype development of electrostatic separator</a:t>
            </a:r>
          </a:p>
        </p:txBody>
      </p:sp>
      <p:sp>
        <p:nvSpPr>
          <p:cNvPr id="1029" name="内容占位符 2"/>
          <p:cNvSpPr>
            <a:spLocks noGrp="1"/>
          </p:cNvSpPr>
          <p:nvPr>
            <p:ph idx="1"/>
          </p:nvPr>
        </p:nvSpPr>
        <p:spPr>
          <a:xfrm>
            <a:off x="360000" y="720000"/>
            <a:ext cx="8280000" cy="6120000"/>
          </a:xfrm>
        </p:spPr>
        <p:txBody>
          <a:bodyPr/>
          <a:lstStyle/>
          <a:p>
            <a:pPr marL="358775"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Vacuum </a:t>
            </a:r>
            <a:r>
              <a:rPr lang="en-US" altLang="zh-CN" sz="1800" dirty="0">
                <a:latin typeface="Times New Roman" pitchFamily="18" charset="0"/>
                <a:cs typeface="Times New Roman" pitchFamily="18" charset="0"/>
              </a:rPr>
              <a:t>baking.</a:t>
            </a: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0000" y="1080000"/>
            <a:ext cx="3600000" cy="2700000"/>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80000" y="1080000"/>
            <a:ext cx="3600000" cy="270000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80000" y="3960000"/>
            <a:ext cx="3600000" cy="2700000"/>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0000" y="3960000"/>
            <a:ext cx="3600000" cy="2700000"/>
          </a:xfrm>
          <a:prstGeom prst="rect">
            <a:avLst/>
          </a:prstGeom>
        </p:spPr>
      </p:pic>
    </p:spTree>
    <p:extLst>
      <p:ext uri="{BB962C8B-B14F-4D97-AF65-F5344CB8AC3E}">
        <p14:creationId xmlns:p14="http://schemas.microsoft.com/office/powerpoint/2010/main" val="21039441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eaLnBrk="1" hangingPunct="1"/>
            <a:r>
              <a:rPr lang="en-US" altLang="zh-CN" sz="2400" b="1" dirty="0" smtClean="0">
                <a:latin typeface="Times New Roman" panose="02020603050405020304" pitchFamily="18" charset="0"/>
                <a:cs typeface="Times New Roman" pitchFamily="18" charset="0"/>
              </a:rPr>
              <a:t>Prototype </a:t>
            </a:r>
            <a:r>
              <a:rPr lang="en-US" altLang="zh-CN" sz="2400" b="1" dirty="0">
                <a:latin typeface="Times New Roman" panose="02020603050405020304" pitchFamily="18" charset="0"/>
                <a:cs typeface="Times New Roman" pitchFamily="18" charset="0"/>
              </a:rPr>
              <a:t>development of electrostatic separator</a:t>
            </a:r>
          </a:p>
        </p:txBody>
      </p:sp>
      <p:sp>
        <p:nvSpPr>
          <p:cNvPr id="1029" name="内容占位符 2"/>
          <p:cNvSpPr>
            <a:spLocks noGrp="1"/>
          </p:cNvSpPr>
          <p:nvPr>
            <p:ph idx="1"/>
          </p:nvPr>
        </p:nvSpPr>
        <p:spPr>
          <a:xfrm>
            <a:off x="360000" y="720000"/>
            <a:ext cx="8280000" cy="6120000"/>
          </a:xfrm>
        </p:spPr>
        <p:txBody>
          <a:bodyPr/>
          <a:lstStyle/>
          <a:p>
            <a:pPr marL="720000"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Test platform</a:t>
            </a: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r>
              <a:rPr lang="en-US" altLang="zh-CN" sz="1800" dirty="0">
                <a:latin typeface="Times New Roman" pitchFamily="18" charset="0"/>
                <a:cs typeface="Times New Roman" pitchFamily="18" charset="0"/>
              </a:rPr>
              <a:t>The test mainly includes: </a:t>
            </a:r>
            <a:r>
              <a:rPr lang="en-US" altLang="zh-CN" sz="1800" dirty="0" smtClean="0">
                <a:latin typeface="Times New Roman" pitchFamily="18" charset="0"/>
                <a:cs typeface="Times New Roman" pitchFamily="18" charset="0"/>
              </a:rPr>
              <a:t>vacuum </a:t>
            </a:r>
            <a:r>
              <a:rPr lang="en-US" altLang="zh-CN" sz="1800" dirty="0">
                <a:latin typeface="Times New Roman" pitchFamily="18" charset="0"/>
                <a:cs typeface="Times New Roman" pitchFamily="18" charset="0"/>
              </a:rPr>
              <a:t>test, high voltage test, etc.</a:t>
            </a:r>
          </a:p>
          <a:p>
            <a:pPr marL="720000" lvl="1" indent="-358775" eaLnBrk="1" hangingPunct="1">
              <a:spcBef>
                <a:spcPts val="600"/>
              </a:spcBef>
              <a:spcAft>
                <a:spcPts val="0"/>
              </a:spcAft>
              <a:buClr>
                <a:srgbClr val="FF0000"/>
              </a:buClr>
              <a:buSzPct val="80000"/>
              <a:buFont typeface="Wingdings" pitchFamily="2" charset="2"/>
              <a:buChar char="n"/>
              <a:defRPr/>
            </a:pPr>
            <a:endParaRPr lang="zh-CN" altLang="en-US" sz="1800" dirty="0">
              <a:latin typeface="Times New Roman" pitchFamily="18" charset="0"/>
              <a:cs typeface="Times New Roman" pitchFamily="18" charset="0"/>
            </a:endParaRP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80000" y="1080000"/>
            <a:ext cx="7200000" cy="3855389"/>
          </a:xfrm>
          <a:prstGeom prst="rect">
            <a:avLst/>
          </a:prstGeom>
        </p:spPr>
      </p:pic>
    </p:spTree>
    <p:extLst>
      <p:ext uri="{BB962C8B-B14F-4D97-AF65-F5344CB8AC3E}">
        <p14:creationId xmlns:p14="http://schemas.microsoft.com/office/powerpoint/2010/main" val="112060706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eaLnBrk="1" hangingPunct="1"/>
            <a:r>
              <a:rPr lang="en-US" altLang="zh-CN" sz="2400" b="1" dirty="0" smtClean="0">
                <a:latin typeface="Times New Roman" panose="02020603050405020304" pitchFamily="18" charset="0"/>
                <a:cs typeface="Times New Roman" pitchFamily="18" charset="0"/>
              </a:rPr>
              <a:t>Prototype </a:t>
            </a:r>
            <a:r>
              <a:rPr lang="en-US" altLang="zh-CN" sz="2400" b="1" dirty="0">
                <a:latin typeface="Times New Roman" panose="02020603050405020304" pitchFamily="18" charset="0"/>
                <a:cs typeface="Times New Roman" pitchFamily="18" charset="0"/>
              </a:rPr>
              <a:t>development of electrostatic separator</a:t>
            </a:r>
          </a:p>
        </p:txBody>
      </p:sp>
      <p:sp>
        <p:nvSpPr>
          <p:cNvPr id="1029" name="内容占位符 2"/>
          <p:cNvSpPr>
            <a:spLocks noGrp="1"/>
          </p:cNvSpPr>
          <p:nvPr>
            <p:ph idx="1"/>
          </p:nvPr>
        </p:nvSpPr>
        <p:spPr>
          <a:xfrm>
            <a:off x="360000" y="720000"/>
            <a:ext cx="8280000" cy="6120000"/>
          </a:xfrm>
        </p:spPr>
        <p:txBody>
          <a:bodyPr/>
          <a:lstStyle/>
          <a:p>
            <a:pPr marL="720000"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System </a:t>
            </a:r>
            <a:r>
              <a:rPr lang="en-US" altLang="zh-CN" sz="1800" dirty="0">
                <a:latin typeface="Times New Roman" pitchFamily="18" charset="0"/>
                <a:cs typeface="Times New Roman" pitchFamily="18" charset="0"/>
              </a:rPr>
              <a:t>vacuum leak detection</a:t>
            </a:r>
          </a:p>
          <a:p>
            <a:pPr marL="0" lvl="1" indent="0" eaLnBrk="1" hangingPunct="1">
              <a:spcBef>
                <a:spcPts val="600"/>
              </a:spcBef>
              <a:spcAft>
                <a:spcPts val="0"/>
              </a:spcAft>
              <a:buClr>
                <a:srgbClr val="FF0000"/>
              </a:buClr>
              <a:buSzPct val="80000"/>
              <a:buNone/>
              <a:defRPr/>
            </a:pPr>
            <a:endParaRPr lang="zh-CN" altLang="en-US" sz="1800" dirty="0">
              <a:latin typeface="Times New Roman" pitchFamily="18" charset="0"/>
              <a:cs typeface="Times New Roman" pitchFamily="18" charset="0"/>
            </a:endParaRP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6" name="Picture 2" descr="ff571741e6f3353ddb49dbad38128d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000" y="1080000"/>
            <a:ext cx="3240000" cy="242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descr="ea8b8c4b97199a98a3d09ccfa4b3e8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00" y="1080000"/>
            <a:ext cx="3240000" cy="243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0000" y="3960000"/>
            <a:ext cx="3240000" cy="2430000"/>
          </a:xfrm>
          <a:prstGeom prst="rect">
            <a:avLst/>
          </a:prstGeom>
        </p:spPr>
      </p:pic>
      <p:sp>
        <p:nvSpPr>
          <p:cNvPr id="2" name="矩形 1"/>
          <p:cNvSpPr/>
          <p:nvPr/>
        </p:nvSpPr>
        <p:spPr>
          <a:xfrm>
            <a:off x="4319999" y="5040000"/>
            <a:ext cx="4320000" cy="540000"/>
          </a:xfrm>
          <a:prstGeom prst="rect">
            <a:avLst/>
          </a:prstGeom>
        </p:spPr>
        <p:txBody>
          <a:bodyPr wrap="none">
            <a:spAutoFit/>
          </a:bodyPr>
          <a:lstStyle/>
          <a:p>
            <a:r>
              <a:rPr lang="en-US" altLang="zh-CN" sz="2000" b="1" dirty="0">
                <a:latin typeface="Times New Roman" panose="02020603050405020304" charset="0"/>
                <a:cs typeface="Times New Roman" panose="02020603050405020304" charset="0"/>
              </a:rPr>
              <a:t>vacuum leakage rate </a:t>
            </a:r>
            <a:r>
              <a:rPr lang="en-US" altLang="zh-CN" sz="2000" b="1" dirty="0" smtClean="0">
                <a:latin typeface="Times New Roman" panose="02020603050405020304" charset="0"/>
                <a:cs typeface="Times New Roman" panose="02020603050405020304" charset="0"/>
              </a:rPr>
              <a:t>≤2</a:t>
            </a:r>
            <a:r>
              <a:rPr lang="en-US" altLang="zh-CN" sz="2000" b="1" dirty="0" smtClean="0">
                <a:latin typeface="Times New Roman" panose="02020603050405020304" charset="0"/>
                <a:ea typeface="Times New Roman" panose="02020603050405020304" charset="0"/>
                <a:cs typeface="Times New Roman" panose="02020603050405020304" charset="0"/>
              </a:rPr>
              <a:t>×</a:t>
            </a:r>
            <a:r>
              <a:rPr lang="en-US" altLang="zh-CN" sz="2000" b="1" dirty="0" smtClean="0">
                <a:latin typeface="Times New Roman" panose="02020603050405020304" pitchFamily="18" charset="0"/>
                <a:cs typeface="Times New Roman" panose="02020603050405020304" pitchFamily="18" charset="0"/>
              </a:rPr>
              <a:t>10</a:t>
            </a:r>
            <a:r>
              <a:rPr lang="en-US" altLang="zh-CN" sz="2000" b="1" baseline="30000" dirty="0" smtClean="0">
                <a:latin typeface="Times New Roman" panose="02020603050405020304" pitchFamily="18" charset="0"/>
                <a:cs typeface="Times New Roman" panose="02020603050405020304" pitchFamily="18" charset="0"/>
              </a:rPr>
              <a:t>-13</a:t>
            </a:r>
            <a:r>
              <a:rPr lang="en-US" altLang="zh-CN" sz="2000" b="1" dirty="0" smtClean="0">
                <a:latin typeface="Times New Roman" panose="02020603050405020304" charset="0"/>
                <a:cs typeface="Times New Roman" panose="02020603050405020304" charset="0"/>
              </a:rPr>
              <a:t>Pa.m3/s</a:t>
            </a:r>
            <a:endParaRPr lang="en-US" altLang="en-US" sz="2000" b="1" dirty="0">
              <a:latin typeface="Times New Roman" panose="02020603050405020304" charset="0"/>
              <a:cs typeface="Times New Roman" panose="02020603050405020304" charset="0"/>
            </a:endParaRPr>
          </a:p>
          <a:p>
            <a:endParaRPr lang="zh-CN" altLang="en-US" sz="2000" dirty="0"/>
          </a:p>
        </p:txBody>
      </p:sp>
    </p:spTree>
    <p:extLst>
      <p:ext uri="{BB962C8B-B14F-4D97-AF65-F5344CB8AC3E}">
        <p14:creationId xmlns:p14="http://schemas.microsoft.com/office/powerpoint/2010/main" val="268832506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eaLnBrk="1" hangingPunct="1"/>
            <a:r>
              <a:rPr lang="en-US" altLang="zh-CN" sz="2400" b="1" dirty="0" smtClean="0">
                <a:latin typeface="Times New Roman" panose="02020603050405020304" pitchFamily="18" charset="0"/>
                <a:cs typeface="Times New Roman" pitchFamily="18" charset="0"/>
              </a:rPr>
              <a:t>Prototype </a:t>
            </a:r>
            <a:r>
              <a:rPr lang="en-US" altLang="zh-CN" sz="2400" b="1" dirty="0">
                <a:latin typeface="Times New Roman" panose="02020603050405020304" pitchFamily="18" charset="0"/>
                <a:cs typeface="Times New Roman" pitchFamily="18" charset="0"/>
              </a:rPr>
              <a:t>development of electrostatic separator</a:t>
            </a:r>
          </a:p>
        </p:txBody>
      </p:sp>
      <p:sp>
        <p:nvSpPr>
          <p:cNvPr id="1029" name="内容占位符 2"/>
          <p:cNvSpPr>
            <a:spLocks noGrp="1"/>
          </p:cNvSpPr>
          <p:nvPr>
            <p:ph idx="1"/>
          </p:nvPr>
        </p:nvSpPr>
        <p:spPr>
          <a:xfrm>
            <a:off x="360000" y="720000"/>
            <a:ext cx="8280000" cy="6120000"/>
          </a:xfrm>
        </p:spPr>
        <p:txBody>
          <a:bodyPr/>
          <a:lstStyle/>
          <a:p>
            <a:pPr marL="720000"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The </a:t>
            </a:r>
            <a:r>
              <a:rPr lang="en-US" altLang="zh-CN" sz="1800" dirty="0">
                <a:latin typeface="Times New Roman" pitchFamily="18" charset="0"/>
                <a:cs typeface="Times New Roman" pitchFamily="18" charset="0"/>
              </a:rPr>
              <a:t>system </a:t>
            </a:r>
            <a:r>
              <a:rPr lang="en-US" altLang="zh-CN" sz="1800" dirty="0" smtClean="0">
                <a:latin typeface="Times New Roman" pitchFamily="18" charset="0"/>
                <a:cs typeface="Times New Roman" pitchFamily="18" charset="0"/>
              </a:rPr>
              <a:t>was </a:t>
            </a:r>
            <a:r>
              <a:rPr lang="en-US" altLang="zh-CN" sz="1800" dirty="0">
                <a:latin typeface="Times New Roman" pitchFamily="18" charset="0"/>
                <a:cs typeface="Times New Roman" pitchFamily="18" charset="0"/>
              </a:rPr>
              <a:t>vacuumed after baking </a:t>
            </a:r>
          </a:p>
          <a:p>
            <a:pPr marL="0" lvl="1" indent="0" eaLnBrk="1" hangingPunct="1">
              <a:spcBef>
                <a:spcPts val="600"/>
              </a:spcBef>
              <a:spcAft>
                <a:spcPts val="0"/>
              </a:spcAft>
              <a:buClr>
                <a:srgbClr val="FF0000"/>
              </a:buClr>
              <a:buSzPct val="80000"/>
              <a:buNone/>
              <a:defRPr/>
            </a:pPr>
            <a:endParaRPr lang="zh-CN" altLang="en-US" sz="1800" dirty="0">
              <a:latin typeface="Times New Roman" pitchFamily="18" charset="0"/>
              <a:cs typeface="Times New Roman" pitchFamily="18" charset="0"/>
            </a:endParaRP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6" name="图片 5" descr="C:\Users\12914\Desktop\d8c600614fb81d8bc2a51673c071645.jpg"/>
          <p:cNvPicPr>
            <a:picLocks noChangeAspect="1"/>
          </p:cNvPicPr>
          <p:nvPr/>
        </p:nvPicPr>
        <p:blipFill rotWithShape="1">
          <a:blip r:embed="rId2" cstate="print">
            <a:extLst>
              <a:ext uri="{28A0092B-C50C-407E-A947-70E740481C1C}">
                <a14:useLocalDpi xmlns:a14="http://schemas.microsoft.com/office/drawing/2010/main" val="0"/>
              </a:ext>
            </a:extLst>
          </a:blip>
          <a:srcRect b="24395"/>
          <a:stretch/>
        </p:blipFill>
        <p:spPr bwMode="auto">
          <a:xfrm>
            <a:off x="4860032" y="2160000"/>
            <a:ext cx="3600000" cy="2092465"/>
          </a:xfrm>
          <a:prstGeom prst="rect">
            <a:avLst/>
          </a:prstGeom>
          <a:noFill/>
          <a:ln>
            <a:noFill/>
          </a:ln>
          <a:extLst>
            <a:ext uri="{53640926-AAD7-44D8-BBD7-CCE9431645EC}">
              <a14:shadowObscured xmlns:a14="http://schemas.microsoft.com/office/drawing/2010/main"/>
            </a:ext>
          </a:extLst>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0000" y="1800000"/>
            <a:ext cx="3960000" cy="2970000"/>
          </a:xfrm>
          <a:prstGeom prst="rect">
            <a:avLst/>
          </a:prstGeom>
        </p:spPr>
      </p:pic>
      <p:sp>
        <p:nvSpPr>
          <p:cNvPr id="8" name="矩形 7"/>
          <p:cNvSpPr/>
          <p:nvPr/>
        </p:nvSpPr>
        <p:spPr>
          <a:xfrm>
            <a:off x="2732457" y="5400000"/>
            <a:ext cx="5040000" cy="540000"/>
          </a:xfrm>
          <a:prstGeom prst="rect">
            <a:avLst/>
          </a:prstGeom>
        </p:spPr>
        <p:txBody>
          <a:bodyPr wrap="none">
            <a:spAutoFit/>
          </a:bodyPr>
          <a:lstStyle/>
          <a:p>
            <a:r>
              <a:rPr lang="en-US" altLang="zh-CN" sz="2000" b="1" dirty="0">
                <a:latin typeface="Times New Roman" panose="02020603050405020304" charset="0"/>
                <a:cs typeface="Times New Roman" panose="02020603050405020304" charset="0"/>
              </a:rPr>
              <a:t>vacuum pressure: </a:t>
            </a:r>
            <a:r>
              <a:rPr lang="en-US" altLang="zh-CN" sz="2000" b="1" dirty="0" smtClean="0">
                <a:latin typeface="Times New Roman" panose="02020603050405020304" charset="0"/>
                <a:cs typeface="Times New Roman" panose="02020603050405020304" charset="0"/>
              </a:rPr>
              <a:t>1.3</a:t>
            </a:r>
            <a:r>
              <a:rPr lang="en-US" altLang="zh-CN" sz="2000" b="1" dirty="0" smtClean="0">
                <a:latin typeface="Times New Roman" panose="02020603050405020304" charset="0"/>
                <a:ea typeface="Times New Roman" panose="02020603050405020304" charset="0"/>
                <a:cs typeface="Times New Roman" panose="02020603050405020304" charset="0"/>
              </a:rPr>
              <a:t>×</a:t>
            </a:r>
            <a:r>
              <a:rPr lang="en-US" altLang="zh-CN" sz="2000" b="1" dirty="0" smtClean="0">
                <a:latin typeface="Times New Roman" panose="02020603050405020304" pitchFamily="18" charset="0"/>
                <a:cs typeface="Times New Roman" panose="02020603050405020304" pitchFamily="18" charset="0"/>
              </a:rPr>
              <a:t>10</a:t>
            </a:r>
            <a:r>
              <a:rPr lang="en-US" altLang="zh-CN" sz="2000" b="1" baseline="30000" dirty="0" smtClean="0">
                <a:latin typeface="Times New Roman" panose="02020603050405020304" pitchFamily="18" charset="0"/>
                <a:cs typeface="Times New Roman" panose="02020603050405020304" pitchFamily="18" charset="0"/>
              </a:rPr>
              <a:t>-8</a:t>
            </a:r>
            <a:r>
              <a:rPr lang="en-US" altLang="zh-CN" sz="2000" b="1" dirty="0" smtClean="0">
                <a:latin typeface="Times New Roman" panose="02020603050405020304" charset="0"/>
                <a:cs typeface="Times New Roman" panose="02020603050405020304" charset="0"/>
              </a:rPr>
              <a:t>Pa (</a:t>
            </a:r>
            <a:r>
              <a:rPr lang="en-US" altLang="zh-CN" sz="2000" b="1" dirty="0" smtClean="0">
                <a:solidFill>
                  <a:srgbClr val="3333FF"/>
                </a:solidFill>
                <a:latin typeface="Times New Roman" panose="02020603050405020304" charset="0"/>
                <a:ea typeface="Times New Roman" panose="02020603050405020304" charset="0"/>
                <a:cs typeface="Times New Roman" panose="02020603050405020304" charset="0"/>
              </a:rPr>
              <a:t>1.0×</a:t>
            </a:r>
            <a:r>
              <a:rPr lang="en-US" altLang="zh-CN" sz="2000" b="1" dirty="0" smtClean="0">
                <a:solidFill>
                  <a:srgbClr val="3333FF"/>
                </a:solidFill>
                <a:latin typeface="Times New Roman" panose="02020603050405020304" pitchFamily="18" charset="0"/>
                <a:cs typeface="Times New Roman" panose="02020603050405020304" pitchFamily="18" charset="0"/>
              </a:rPr>
              <a:t>10</a:t>
            </a:r>
            <a:r>
              <a:rPr lang="en-US" altLang="zh-CN" sz="2000" b="1" baseline="30000" dirty="0" smtClean="0">
                <a:solidFill>
                  <a:srgbClr val="3333FF"/>
                </a:solidFill>
                <a:latin typeface="Times New Roman" panose="02020603050405020304" pitchFamily="18" charset="0"/>
                <a:cs typeface="Times New Roman" panose="02020603050405020304" pitchFamily="18" charset="0"/>
              </a:rPr>
              <a:t>-10</a:t>
            </a:r>
            <a:r>
              <a:rPr lang="en-US" altLang="zh-CN" sz="2000" b="1" dirty="0" smtClean="0">
                <a:solidFill>
                  <a:srgbClr val="3333FF"/>
                </a:solidFill>
                <a:latin typeface="Times New Roman" panose="02020603050405020304" charset="0"/>
                <a:ea typeface="Times New Roman" panose="02020603050405020304" charset="0"/>
                <a:cs typeface="Times New Roman" panose="02020603050405020304" charset="0"/>
              </a:rPr>
              <a:t>Torr)</a:t>
            </a:r>
            <a:endParaRPr lang="en-US" altLang="en-US" sz="2000" b="1" dirty="0">
              <a:solidFill>
                <a:srgbClr val="3333FF"/>
              </a:solidFill>
              <a:latin typeface="Times New Roman" panose="02020603050405020304" charset="0"/>
              <a:ea typeface="Times New Roman" panose="02020603050405020304" charset="0"/>
              <a:cs typeface="Times New Roman" panose="02020603050405020304" charset="0"/>
            </a:endParaRPr>
          </a:p>
          <a:p>
            <a:endParaRPr lang="en-US" altLang="en-US" sz="2000" b="1" dirty="0">
              <a:latin typeface="Times New Roman" panose="02020603050405020304" charset="0"/>
              <a:cs typeface="Times New Roman" panose="02020603050405020304" charset="0"/>
            </a:endParaRPr>
          </a:p>
          <a:p>
            <a:endParaRPr lang="en-US" altLang="en-US" sz="2000" b="1" dirty="0">
              <a:latin typeface="Times New Roman" panose="02020603050405020304" charset="0"/>
              <a:cs typeface="Times New Roman" panose="02020603050405020304" charset="0"/>
            </a:endParaRPr>
          </a:p>
          <a:p>
            <a:endParaRPr lang="zh-CN" altLang="en-US" sz="2000" dirty="0"/>
          </a:p>
        </p:txBody>
      </p:sp>
    </p:spTree>
    <p:extLst>
      <p:ext uri="{BB962C8B-B14F-4D97-AF65-F5344CB8AC3E}">
        <p14:creationId xmlns:p14="http://schemas.microsoft.com/office/powerpoint/2010/main" val="40664370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eaLnBrk="1" hangingPunct="1"/>
            <a:r>
              <a:rPr lang="en-US" altLang="zh-CN" sz="2400" b="1" dirty="0" smtClean="0">
                <a:latin typeface="Times New Roman" panose="02020603050405020304" pitchFamily="18" charset="0"/>
                <a:cs typeface="Times New Roman" pitchFamily="18" charset="0"/>
              </a:rPr>
              <a:t>Prototype </a:t>
            </a:r>
            <a:r>
              <a:rPr lang="en-US" altLang="zh-CN" sz="2400" b="1" dirty="0">
                <a:latin typeface="Times New Roman" panose="02020603050405020304" pitchFamily="18" charset="0"/>
                <a:cs typeface="Times New Roman" pitchFamily="18" charset="0"/>
              </a:rPr>
              <a:t>development of electrostatic separator</a:t>
            </a:r>
          </a:p>
        </p:txBody>
      </p:sp>
      <p:sp>
        <p:nvSpPr>
          <p:cNvPr id="1029" name="内容占位符 2"/>
          <p:cNvSpPr>
            <a:spLocks noGrp="1"/>
          </p:cNvSpPr>
          <p:nvPr>
            <p:ph idx="1"/>
          </p:nvPr>
        </p:nvSpPr>
        <p:spPr>
          <a:xfrm>
            <a:off x="360000" y="720000"/>
            <a:ext cx="8280000" cy="6120000"/>
          </a:xfrm>
        </p:spPr>
        <p:txBody>
          <a:bodyPr/>
          <a:lstStyle/>
          <a:p>
            <a:pPr marL="720000"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High </a:t>
            </a:r>
            <a:r>
              <a:rPr lang="en-US" altLang="zh-CN" sz="1800" dirty="0">
                <a:latin typeface="Times New Roman" pitchFamily="18" charset="0"/>
                <a:cs typeface="Times New Roman" pitchFamily="18" charset="0"/>
              </a:rPr>
              <a:t>voltage </a:t>
            </a:r>
            <a:r>
              <a:rPr lang="en-US" altLang="zh-CN" sz="1800" dirty="0" smtClean="0">
                <a:latin typeface="Times New Roman" pitchFamily="18" charset="0"/>
                <a:cs typeface="Times New Roman" pitchFamily="18" charset="0"/>
              </a:rPr>
              <a:t>test</a:t>
            </a: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40000" y="1440000"/>
            <a:ext cx="6480000" cy="4860000"/>
          </a:xfrm>
          <a:prstGeom prst="rect">
            <a:avLst/>
          </a:prstGeom>
        </p:spPr>
      </p:pic>
    </p:spTree>
    <p:extLst>
      <p:ext uri="{BB962C8B-B14F-4D97-AF65-F5344CB8AC3E}">
        <p14:creationId xmlns:p14="http://schemas.microsoft.com/office/powerpoint/2010/main" val="2365459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eaLnBrk="1" hangingPunct="1"/>
            <a:r>
              <a:rPr lang="en-US" altLang="zh-CN" sz="2400" b="1" dirty="0" smtClean="0">
                <a:latin typeface="Times New Roman" panose="02020603050405020304" pitchFamily="18" charset="0"/>
                <a:cs typeface="Times New Roman" pitchFamily="18" charset="0"/>
              </a:rPr>
              <a:t>Prototype </a:t>
            </a:r>
            <a:r>
              <a:rPr lang="en-US" altLang="zh-CN" sz="2400" b="1" dirty="0">
                <a:latin typeface="Times New Roman" panose="02020603050405020304" pitchFamily="18" charset="0"/>
                <a:cs typeface="Times New Roman" pitchFamily="18" charset="0"/>
              </a:rPr>
              <a:t>development of electrostatic separator</a:t>
            </a:r>
          </a:p>
        </p:txBody>
      </p:sp>
      <p:sp>
        <p:nvSpPr>
          <p:cNvPr id="1029" name="内容占位符 2"/>
          <p:cNvSpPr>
            <a:spLocks noGrp="1"/>
          </p:cNvSpPr>
          <p:nvPr>
            <p:ph idx="1"/>
          </p:nvPr>
        </p:nvSpPr>
        <p:spPr>
          <a:xfrm>
            <a:off x="360000" y="720000"/>
            <a:ext cx="8280000" cy="6120000"/>
          </a:xfrm>
        </p:spPr>
        <p:txBody>
          <a:bodyPr/>
          <a:lstStyle/>
          <a:p>
            <a:pPr marL="720000"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High </a:t>
            </a:r>
            <a:r>
              <a:rPr lang="en-US" altLang="zh-CN" sz="1800" dirty="0">
                <a:latin typeface="Times New Roman" pitchFamily="18" charset="0"/>
                <a:cs typeface="Times New Roman" pitchFamily="18" charset="0"/>
              </a:rPr>
              <a:t>voltage </a:t>
            </a:r>
            <a:r>
              <a:rPr lang="en-US" altLang="zh-CN" sz="1800" dirty="0" smtClean="0">
                <a:latin typeface="Times New Roman" pitchFamily="18" charset="0"/>
                <a:cs typeface="Times New Roman" pitchFamily="18" charset="0"/>
              </a:rPr>
              <a:t>test</a:t>
            </a: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0000" y="1080000"/>
            <a:ext cx="2297199" cy="2520000"/>
          </a:xfrm>
          <a:prstGeom prst="rect">
            <a:avLst/>
          </a:prstGeom>
        </p:spPr>
      </p:pic>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80000" y="1080000"/>
            <a:ext cx="1890000" cy="2520000"/>
          </a:xfrm>
          <a:prstGeom prst="rect">
            <a:avLst/>
          </a:prstGeom>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040000" y="1080000"/>
            <a:ext cx="3360000" cy="2520000"/>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40000" y="3780000"/>
            <a:ext cx="1620000" cy="2160000"/>
          </a:xfrm>
          <a:prstGeom prst="rect">
            <a:avLst/>
          </a:prstGeom>
        </p:spPr>
      </p:pic>
      <p:sp>
        <p:nvSpPr>
          <p:cNvPr id="6" name="矩形 5"/>
          <p:cNvSpPr/>
          <p:nvPr/>
        </p:nvSpPr>
        <p:spPr>
          <a:xfrm>
            <a:off x="180000" y="3600000"/>
            <a:ext cx="4680000" cy="2585323"/>
          </a:xfrm>
          <a:prstGeom prst="rect">
            <a:avLst/>
          </a:prstGeom>
        </p:spPr>
        <p:txBody>
          <a:bodyPr>
            <a:spAutoFit/>
          </a:bodyPr>
          <a:lstStyle/>
          <a:p>
            <a:pPr marL="361225" lvl="1" eaLnBrk="1" hangingPunct="1">
              <a:spcBef>
                <a:spcPts val="600"/>
              </a:spcBef>
              <a:spcAft>
                <a:spcPts val="0"/>
              </a:spcAft>
              <a:buClr>
                <a:srgbClr val="FF0000"/>
              </a:buClr>
              <a:buSzPct val="80000"/>
              <a:defRPr/>
            </a:pPr>
            <a:r>
              <a:rPr lang="en-US" altLang="zh-CN" dirty="0">
                <a:latin typeface="Times New Roman" pitchFamily="18" charset="0"/>
                <a:cs typeface="Times New Roman" pitchFamily="18" charset="0"/>
              </a:rPr>
              <a:t>Due to the arc occurred at the air side of </a:t>
            </a:r>
            <a:r>
              <a:rPr lang="en-US" altLang="zh-CN" dirty="0" smtClean="0">
                <a:latin typeface="Times New Roman" pitchFamily="18" charset="0"/>
                <a:cs typeface="Times New Roman" pitchFamily="18" charset="0"/>
              </a:rPr>
              <a:t>feedthrough during the factory test, </a:t>
            </a:r>
            <a:r>
              <a:rPr lang="en-US" altLang="zh-CN" dirty="0">
                <a:latin typeface="Times New Roman" pitchFamily="18" charset="0"/>
                <a:cs typeface="Times New Roman" pitchFamily="18" charset="0"/>
              </a:rPr>
              <a:t>Some methods implemented in the HV feedthrough : </a:t>
            </a:r>
            <a:r>
              <a:rPr lang="en-US" altLang="zh-CN" dirty="0">
                <a:solidFill>
                  <a:srgbClr val="FF0000"/>
                </a:solidFill>
                <a:latin typeface="Times New Roman" pitchFamily="18" charset="0"/>
                <a:cs typeface="Times New Roman" pitchFamily="18" charset="0"/>
              </a:rPr>
              <a:t>1.</a:t>
            </a:r>
            <a:r>
              <a:rPr lang="en-US" altLang="zh-CN" dirty="0">
                <a:latin typeface="Times New Roman" pitchFamily="18" charset="0"/>
                <a:cs typeface="Times New Roman" pitchFamily="18" charset="0"/>
              </a:rPr>
              <a:t> carve annular groove on the outer surface of ceramic parts to increase the </a:t>
            </a:r>
            <a:r>
              <a:rPr lang="en-US" altLang="zh-CN" dirty="0" err="1">
                <a:latin typeface="Times New Roman" pitchFamily="18" charset="0"/>
                <a:cs typeface="Times New Roman" pitchFamily="18" charset="0"/>
              </a:rPr>
              <a:t>creepage</a:t>
            </a:r>
            <a:r>
              <a:rPr lang="en-US" altLang="zh-CN" dirty="0">
                <a:latin typeface="Times New Roman" pitchFamily="18" charset="0"/>
                <a:cs typeface="Times New Roman" pitchFamily="18" charset="0"/>
              </a:rPr>
              <a:t> distance; </a:t>
            </a:r>
            <a:r>
              <a:rPr lang="en-US" altLang="zh-CN" dirty="0">
                <a:solidFill>
                  <a:srgbClr val="FF0000"/>
                </a:solidFill>
                <a:latin typeface="Times New Roman" pitchFamily="18" charset="0"/>
                <a:cs typeface="Times New Roman" pitchFamily="18" charset="0"/>
              </a:rPr>
              <a:t>2.</a:t>
            </a:r>
            <a:r>
              <a:rPr lang="en-US" altLang="zh-CN" dirty="0">
                <a:latin typeface="Times New Roman" pitchFamily="18" charset="0"/>
                <a:cs typeface="Times New Roman" pitchFamily="18" charset="0"/>
              </a:rPr>
              <a:t> Electrode probe is coated with insulation bushing and sealed to block the </a:t>
            </a:r>
            <a:r>
              <a:rPr lang="en-US" altLang="zh-CN" dirty="0" err="1">
                <a:latin typeface="Times New Roman" pitchFamily="18" charset="0"/>
                <a:cs typeface="Times New Roman" pitchFamily="18" charset="0"/>
              </a:rPr>
              <a:t>creepage</a:t>
            </a:r>
            <a:r>
              <a:rPr lang="en-US" altLang="zh-CN" dirty="0">
                <a:latin typeface="Times New Roman" pitchFamily="18" charset="0"/>
                <a:cs typeface="Times New Roman" pitchFamily="18" charset="0"/>
              </a:rPr>
              <a:t> path on the air side of the HV feedthrough.</a:t>
            </a:r>
            <a:endParaRPr lang="zh-CN" altLang="en-US" dirty="0">
              <a:latin typeface="Times New Roman" pitchFamily="18" charset="0"/>
              <a:cs typeface="Times New Roman" pitchFamily="18" charset="0"/>
            </a:endParaRPr>
          </a:p>
        </p:txBody>
      </p:sp>
      <p:pic>
        <p:nvPicPr>
          <p:cNvPr id="11" name="图片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40000" y="3780000"/>
            <a:ext cx="1620000" cy="2160000"/>
          </a:xfrm>
          <a:prstGeom prst="rect">
            <a:avLst/>
          </a:prstGeom>
        </p:spPr>
      </p:pic>
    </p:spTree>
    <p:extLst>
      <p:ext uri="{BB962C8B-B14F-4D97-AF65-F5344CB8AC3E}">
        <p14:creationId xmlns:p14="http://schemas.microsoft.com/office/powerpoint/2010/main" val="37739351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3216"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3217"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itchFamily="18" charset="0"/>
                <a:cs typeface="Times New Roman" pitchFamily="18" charset="0"/>
              </a:rPr>
              <a:t>Design and progress for electro-magnetic separator</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eaLnBrk="1" hangingPunct="1">
              <a:spcBef>
                <a:spcPts val="0"/>
              </a:spcBef>
              <a:spcAft>
                <a:spcPts val="1200"/>
              </a:spcAft>
              <a:buNone/>
              <a:defRPr/>
            </a:pPr>
            <a:endParaRPr lang="en-US" altLang="zh-CN" sz="2000" dirty="0" smtClean="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smtClean="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smtClean="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smtClean="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2000" dirty="0">
              <a:latin typeface="Times New Roman" panose="02020603050405020304" pitchFamily="18" charset="0"/>
              <a:cs typeface="Times New Roman" pitchFamily="18" charset="0"/>
            </a:endParaRPr>
          </a:p>
          <a:p>
            <a:pPr marL="457200" lvl="1" indent="0" eaLnBrk="1" hangingPunct="1">
              <a:spcBef>
                <a:spcPts val="0"/>
              </a:spcBef>
              <a:spcAft>
                <a:spcPts val="1200"/>
              </a:spcAft>
              <a:buNone/>
              <a:defRPr/>
            </a:pPr>
            <a:endParaRPr lang="en-US" altLang="zh-CN" sz="1800" dirty="0" smtClean="0">
              <a:latin typeface="Times New Roman" panose="02020603050405020304" pitchFamily="18" charset="0"/>
              <a:cs typeface="Times New Roman" pitchFamily="18" charset="0"/>
            </a:endParaRPr>
          </a:p>
          <a:p>
            <a:pPr marL="457200" lvl="1" indent="0" eaLnBrk="1" hangingPunct="1">
              <a:spcBef>
                <a:spcPts val="600"/>
              </a:spcBef>
              <a:spcAft>
                <a:spcPts val="600"/>
              </a:spcAft>
              <a:buNone/>
              <a:defRPr/>
            </a:pPr>
            <a:r>
              <a:rPr lang="en-US" altLang="zh-CN" sz="1800" dirty="0" smtClean="0">
                <a:latin typeface="Times New Roman" panose="02020603050405020304" pitchFamily="18" charset="0"/>
                <a:cs typeface="Times New Roman" pitchFamily="18" charset="0"/>
              </a:rPr>
              <a:t>In </a:t>
            </a:r>
            <a:r>
              <a:rPr lang="en-US" altLang="zh-CN" sz="1800" dirty="0">
                <a:latin typeface="Times New Roman" panose="02020603050405020304" pitchFamily="18" charset="0"/>
                <a:cs typeface="Times New Roman" pitchFamily="18" charset="0"/>
              </a:rPr>
              <a:t>the RF region, A set of electrostatic separators combined with dipole magnet (</a:t>
            </a:r>
            <a:r>
              <a:rPr lang="en-US" altLang="zh-CN" sz="1800" b="1" dirty="0" smtClean="0">
                <a:solidFill>
                  <a:schemeClr val="tx2"/>
                </a:solidFill>
                <a:latin typeface="Times New Roman" pitchFamily="18" charset="0"/>
                <a:cs typeface="Times New Roman" pitchFamily="18" charset="0"/>
              </a:rPr>
              <a:t>Electro-Magnetic Separator </a:t>
            </a:r>
            <a:r>
              <a:rPr lang="en-US" altLang="zh-CN" sz="1800" b="1" dirty="0">
                <a:solidFill>
                  <a:schemeClr val="tx2"/>
                </a:solidFill>
                <a:latin typeface="Times New Roman" pitchFamily="18" charset="0"/>
                <a:cs typeface="Times New Roman" pitchFamily="18" charset="0"/>
              </a:rPr>
              <a:t>) </a:t>
            </a:r>
            <a:r>
              <a:rPr lang="en-US" altLang="zh-CN" sz="1800" dirty="0">
                <a:latin typeface="Times New Roman" panose="02020603050405020304" pitchFamily="18" charset="0"/>
                <a:cs typeface="Times New Roman" pitchFamily="18" charset="0"/>
              </a:rPr>
              <a:t>are installed downstream of the RF cavities.</a:t>
            </a:r>
          </a:p>
          <a:p>
            <a:pPr marL="457200" lvl="1" indent="0" eaLnBrk="1" hangingPunct="1">
              <a:spcBef>
                <a:spcPts val="600"/>
              </a:spcBef>
              <a:spcAft>
                <a:spcPts val="600"/>
              </a:spcAft>
              <a:buNone/>
              <a:defRPr/>
            </a:pPr>
            <a:r>
              <a:rPr lang="en-US" altLang="zh-CN" sz="1800" dirty="0">
                <a:latin typeface="Times New Roman" panose="02020603050405020304" pitchFamily="18" charset="0"/>
                <a:cs typeface="Times New Roman" pitchFamily="18" charset="0"/>
              </a:rPr>
              <a:t>They </a:t>
            </a:r>
            <a:r>
              <a:rPr lang="en-US" altLang="zh-CN" sz="1800" dirty="0" smtClean="0">
                <a:latin typeface="Times New Roman" panose="02020603050405020304" pitchFamily="18" charset="0"/>
                <a:cs typeface="Times New Roman" pitchFamily="18" charset="0"/>
              </a:rPr>
              <a:t>are </a:t>
            </a:r>
            <a:r>
              <a:rPr lang="en-US" altLang="zh-CN" sz="1800" dirty="0">
                <a:latin typeface="Times New Roman" panose="02020603050405020304" pitchFamily="18" charset="0"/>
                <a:cs typeface="Times New Roman" pitchFamily="18" charset="0"/>
              </a:rPr>
              <a:t>used to avoid bending of incoming </a:t>
            </a:r>
            <a:r>
              <a:rPr lang="en-US" altLang="zh-CN" sz="1800" dirty="0" smtClean="0">
                <a:latin typeface="Times New Roman" panose="02020603050405020304" pitchFamily="18" charset="0"/>
                <a:cs typeface="Times New Roman" pitchFamily="18" charset="0"/>
              </a:rPr>
              <a:t>beam </a:t>
            </a:r>
            <a:r>
              <a:rPr lang="en-US" altLang="zh-CN" sz="1800" dirty="0">
                <a:latin typeface="Times New Roman" panose="02020603050405020304" pitchFamily="18" charset="0"/>
                <a:cs typeface="Times New Roman" pitchFamily="18" charset="0"/>
              </a:rPr>
              <a:t>and deflect the outgoing </a:t>
            </a:r>
            <a:r>
              <a:rPr lang="en-US" altLang="zh-CN" sz="1800" dirty="0" smtClean="0">
                <a:latin typeface="Times New Roman" panose="02020603050405020304" pitchFamily="18" charset="0"/>
                <a:cs typeface="Times New Roman" pitchFamily="18" charset="0"/>
              </a:rPr>
              <a:t>beam </a:t>
            </a:r>
            <a:r>
              <a:rPr lang="en-US" altLang="zh-CN" sz="1800" dirty="0">
                <a:latin typeface="Times New Roman" panose="02020603050405020304" pitchFamily="18" charset="0"/>
                <a:cs typeface="Times New Roman" pitchFamily="18" charset="0"/>
              </a:rPr>
              <a:t>in H mode. After the </a:t>
            </a:r>
            <a:r>
              <a:rPr lang="en-US" altLang="zh-CN" sz="1800" dirty="0" smtClean="0">
                <a:latin typeface="Times New Roman" panose="02020603050405020304" pitchFamily="18" charset="0"/>
                <a:cs typeface="Times New Roman" pitchFamily="18" charset="0"/>
              </a:rPr>
              <a:t>Separators, </a:t>
            </a:r>
            <a:r>
              <a:rPr lang="en-US" altLang="zh-CN" sz="1800" dirty="0">
                <a:latin typeface="Times New Roman" panose="02020603050405020304" pitchFamily="18" charset="0"/>
                <a:cs typeface="Times New Roman" pitchFamily="18" charset="0"/>
              </a:rPr>
              <a:t>the positive and negative electron beams of the outer ring </a:t>
            </a:r>
            <a:r>
              <a:rPr lang="en-US" altLang="zh-CN" sz="1800" dirty="0" smtClean="0">
                <a:latin typeface="Times New Roman" panose="02020603050405020304" pitchFamily="18" charset="0"/>
                <a:cs typeface="Times New Roman" pitchFamily="18" charset="0"/>
              </a:rPr>
              <a:t>passing </a:t>
            </a:r>
            <a:r>
              <a:rPr lang="en-US" altLang="zh-CN" sz="1800" dirty="0">
                <a:latin typeface="Times New Roman" panose="02020603050405020304" pitchFamily="18" charset="0"/>
                <a:cs typeface="Times New Roman" pitchFamily="18" charset="0"/>
              </a:rPr>
              <a:t>through </a:t>
            </a:r>
            <a:r>
              <a:rPr lang="en-US" altLang="zh-CN" sz="1800" dirty="0" smtClean="0">
                <a:latin typeface="Times New Roman" panose="02020603050405020304" pitchFamily="18" charset="0"/>
                <a:cs typeface="Times New Roman" pitchFamily="18" charset="0"/>
              </a:rPr>
              <a:t>the RF cavities </a:t>
            </a:r>
            <a:r>
              <a:rPr lang="en-US" altLang="zh-CN" sz="1800" dirty="0">
                <a:latin typeface="Times New Roman" panose="02020603050405020304" pitchFamily="18" charset="0"/>
                <a:cs typeface="Times New Roman" pitchFamily="18" charset="0"/>
              </a:rPr>
              <a:t>are deflected to their respective inner rings.</a:t>
            </a: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8" name="Object 5"/>
          <p:cNvGraphicFramePr>
            <a:graphicFrameLocks noChangeAspect="1"/>
          </p:cNvGraphicFramePr>
          <p:nvPr>
            <p:extLst/>
          </p:nvPr>
        </p:nvGraphicFramePr>
        <p:xfrm>
          <a:off x="4168000" y="3740900"/>
          <a:ext cx="914400" cy="179388"/>
        </p:xfrm>
        <a:graphic>
          <a:graphicData uri="http://schemas.openxmlformats.org/presentationml/2006/ole">
            <mc:AlternateContent xmlns:mc="http://schemas.openxmlformats.org/markup-compatibility/2006">
              <mc:Choice xmlns:v="urn:schemas-microsoft-com:vml" Requires="v">
                <p:oleObj spid="_x0000_s213218" name="Equation" r:id="rId8" imgW="428207" imgH="666100" progId="">
                  <p:embed/>
                </p:oleObj>
              </mc:Choice>
              <mc:Fallback>
                <p:oleObj name="Equation" r:id="rId8" imgW="428207" imgH="666100" progId="">
                  <p:embed/>
                  <p:pic>
                    <p:nvPicPr>
                      <p:cNvPr id="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000" y="374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6"/>
          <p:cNvGraphicFramePr>
            <a:graphicFrameLocks noChangeAspect="1"/>
          </p:cNvGraphicFramePr>
          <p:nvPr>
            <p:extLst/>
          </p:nvPr>
        </p:nvGraphicFramePr>
        <p:xfrm>
          <a:off x="3917175" y="3753600"/>
          <a:ext cx="914400" cy="179388"/>
        </p:xfrm>
        <a:graphic>
          <a:graphicData uri="http://schemas.openxmlformats.org/presentationml/2006/ole">
            <mc:AlternateContent xmlns:mc="http://schemas.openxmlformats.org/markup-compatibility/2006">
              <mc:Choice xmlns:v="urn:schemas-microsoft-com:vml" Requires="v">
                <p:oleObj spid="_x0000_s213219" name="Equation" r:id="rId9" imgW="428207" imgH="666100" progId="">
                  <p:embed/>
                </p:oleObj>
              </mc:Choice>
              <mc:Fallback>
                <p:oleObj name="Equation" r:id="rId9" imgW="428207" imgH="666100" progId="">
                  <p:embed/>
                  <p:pic>
                    <p:nvPicPr>
                      <p:cNvPr id="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7175" y="375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3220" name="Equation" r:id="rId10" imgW="428207" imgH="666100" progId="">
                  <p:embed/>
                </p:oleObj>
              </mc:Choice>
              <mc:Fallback>
                <p:oleObj name="Equation" r:id="rId10"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3221" name="Equation" r:id="rId11" imgW="428207" imgH="666100" progId="">
                  <p:embed/>
                </p:oleObj>
              </mc:Choice>
              <mc:Fallback>
                <p:oleObj name="Equation" r:id="rId11"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矩形 11"/>
          <p:cNvSpPr/>
          <p:nvPr/>
        </p:nvSpPr>
        <p:spPr>
          <a:xfrm>
            <a:off x="6120000" y="2700000"/>
            <a:ext cx="1440000" cy="288000"/>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Layout of RF region</a:t>
            </a:r>
            <a:endParaRPr lang="zh-CN" altLang="en-US" sz="1200" dirty="0">
              <a:latin typeface="Times New Roman" panose="02020603050405020304" pitchFamily="18" charset="0"/>
              <a:cs typeface="Times New Roman" panose="02020603050405020304" pitchFamily="18" charset="0"/>
            </a:endParaRPr>
          </a:p>
        </p:txBody>
      </p:sp>
      <p:pic>
        <p:nvPicPr>
          <p:cNvPr id="13"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60001" y="1440000"/>
            <a:ext cx="3877224" cy="28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nvPicPr>
        <p:blipFill>
          <a:blip r:embed="rId13"/>
          <a:stretch>
            <a:fillRect/>
          </a:stretch>
        </p:blipFill>
        <p:spPr>
          <a:xfrm>
            <a:off x="4319999" y="3239999"/>
            <a:ext cx="2460444" cy="1260000"/>
          </a:xfrm>
          <a:prstGeom prst="rect">
            <a:avLst/>
          </a:prstGeom>
        </p:spPr>
      </p:pic>
      <p:pic>
        <p:nvPicPr>
          <p:cNvPr id="3" name="图片 2"/>
          <p:cNvPicPr>
            <a:picLocks noChangeAspect="1"/>
          </p:cNvPicPr>
          <p:nvPr/>
        </p:nvPicPr>
        <p:blipFill>
          <a:blip r:embed="rId14"/>
          <a:stretch>
            <a:fillRect/>
          </a:stretch>
        </p:blipFill>
        <p:spPr>
          <a:xfrm>
            <a:off x="6840000" y="3240000"/>
            <a:ext cx="1942636" cy="1260000"/>
          </a:xfrm>
          <a:prstGeom prst="rect">
            <a:avLst/>
          </a:prstGeom>
        </p:spPr>
      </p:pic>
      <p:sp>
        <p:nvSpPr>
          <p:cNvPr id="4" name="矩形 3"/>
          <p:cNvSpPr/>
          <p:nvPr/>
        </p:nvSpPr>
        <p:spPr>
          <a:xfrm>
            <a:off x="4140000" y="4500000"/>
            <a:ext cx="4680000" cy="288000"/>
          </a:xfrm>
          <a:prstGeom prst="rect">
            <a:avLst/>
          </a:prstGeom>
        </p:spPr>
        <p:txBody>
          <a:bodyPr wrap="square">
            <a:spAutoFit/>
          </a:bodyPr>
          <a:lstStyle/>
          <a:p>
            <a:pPr lvl="1">
              <a:spcBef>
                <a:spcPts val="0"/>
              </a:spcBef>
              <a:spcAft>
                <a:spcPts val="1200"/>
              </a:spcAft>
              <a:defRPr/>
            </a:pPr>
            <a:r>
              <a:rPr lang="en-US" altLang="zh-CN" sz="1200" dirty="0">
                <a:latin typeface="Times New Roman" panose="02020603050405020304" pitchFamily="18" charset="0"/>
                <a:cs typeface="Times New Roman" panose="02020603050405020304" pitchFamily="18" charset="0"/>
              </a:rPr>
              <a:t>Optics of the RF region for Higgs (left), W and Z </a:t>
            </a:r>
            <a:r>
              <a:rPr lang="en-US" altLang="zh-CN" sz="1200" dirty="0" smtClean="0">
                <a:latin typeface="Times New Roman" panose="02020603050405020304" pitchFamily="18" charset="0"/>
                <a:cs typeface="Times New Roman" panose="02020603050405020304" pitchFamily="18" charset="0"/>
              </a:rPr>
              <a:t>(right) </a:t>
            </a:r>
            <a:r>
              <a:rPr lang="en-US" altLang="zh-CN" sz="1200" dirty="0">
                <a:latin typeface="Times New Roman" panose="02020603050405020304" pitchFamily="18" charset="0"/>
                <a:cs typeface="Times New Roman" panose="02020603050405020304" pitchFamily="18" charset="0"/>
              </a:rPr>
              <a:t>modes </a:t>
            </a:r>
          </a:p>
        </p:txBody>
      </p:sp>
      <p:pic>
        <p:nvPicPr>
          <p:cNvPr id="6" name="图片 5"/>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4500000" y="900000"/>
            <a:ext cx="4320000" cy="1754998"/>
          </a:xfrm>
          <a:prstGeom prst="rect">
            <a:avLst/>
          </a:prstGeom>
        </p:spPr>
      </p:pic>
      <p:sp>
        <p:nvSpPr>
          <p:cNvPr id="10" name="矩形 9"/>
          <p:cNvSpPr/>
          <p:nvPr/>
        </p:nvSpPr>
        <p:spPr>
          <a:xfrm>
            <a:off x="360000" y="720000"/>
            <a:ext cx="1437253" cy="369332"/>
          </a:xfrm>
          <a:prstGeom prst="rect">
            <a:avLst/>
          </a:prstGeom>
        </p:spPr>
        <p:txBody>
          <a:bodyPr wrap="none">
            <a:spAutoFit/>
          </a:bodyPr>
          <a:lstStyle/>
          <a:p>
            <a:pPr eaLnBrk="1" hangingPunct="1"/>
            <a:r>
              <a:rPr lang="en-US" altLang="zh-CN" b="1" dirty="0">
                <a:solidFill>
                  <a:srgbClr val="FF0000"/>
                </a:solidFill>
                <a:latin typeface="Times New Roman" pitchFamily="18" charset="0"/>
                <a:cs typeface="Times New Roman" pitchFamily="18" charset="0"/>
              </a:rPr>
              <a:t>Introduction</a:t>
            </a:r>
          </a:p>
        </p:txBody>
      </p:sp>
    </p:spTree>
    <p:extLst>
      <p:ext uri="{BB962C8B-B14F-4D97-AF65-F5344CB8AC3E}">
        <p14:creationId xmlns:p14="http://schemas.microsoft.com/office/powerpoint/2010/main" val="30840980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eaLnBrk="1" hangingPunct="1"/>
            <a:r>
              <a:rPr lang="en-US" altLang="zh-CN" sz="2400" b="1" dirty="0" smtClean="0">
                <a:latin typeface="Times New Roman" panose="02020603050405020304" pitchFamily="18" charset="0"/>
                <a:cs typeface="Times New Roman" pitchFamily="18" charset="0"/>
              </a:rPr>
              <a:t>Prototype </a:t>
            </a:r>
            <a:r>
              <a:rPr lang="en-US" altLang="zh-CN" sz="2400" b="1" dirty="0">
                <a:latin typeface="Times New Roman" panose="02020603050405020304" pitchFamily="18" charset="0"/>
                <a:cs typeface="Times New Roman" pitchFamily="18" charset="0"/>
              </a:rPr>
              <a:t>development of electrostatic separator</a:t>
            </a:r>
          </a:p>
        </p:txBody>
      </p:sp>
      <p:sp>
        <p:nvSpPr>
          <p:cNvPr id="1029" name="内容占位符 2"/>
          <p:cNvSpPr>
            <a:spLocks noGrp="1"/>
          </p:cNvSpPr>
          <p:nvPr>
            <p:ph idx="1"/>
          </p:nvPr>
        </p:nvSpPr>
        <p:spPr>
          <a:xfrm>
            <a:off x="360000" y="720000"/>
            <a:ext cx="8280000" cy="6120000"/>
          </a:xfrm>
        </p:spPr>
        <p:txBody>
          <a:bodyPr/>
          <a:lstStyle/>
          <a:p>
            <a:pPr marL="720000"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High </a:t>
            </a:r>
            <a:r>
              <a:rPr lang="en-US" altLang="zh-CN" sz="1800" dirty="0">
                <a:latin typeface="Times New Roman" pitchFamily="18" charset="0"/>
                <a:cs typeface="Times New Roman" pitchFamily="18" charset="0"/>
              </a:rPr>
              <a:t>voltage </a:t>
            </a:r>
            <a:r>
              <a:rPr lang="en-US" altLang="zh-CN" sz="1800" dirty="0" smtClean="0">
                <a:latin typeface="Times New Roman" pitchFamily="18" charset="0"/>
                <a:cs typeface="Times New Roman" pitchFamily="18" charset="0"/>
              </a:rPr>
              <a:t>test</a:t>
            </a: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720000"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Arc occurs </a:t>
            </a:r>
            <a:r>
              <a:rPr lang="en-US" altLang="zh-CN" sz="1800" dirty="0">
                <a:latin typeface="Times New Roman" pitchFamily="18" charset="0"/>
                <a:cs typeface="Times New Roman" pitchFamily="18" charset="0"/>
              </a:rPr>
              <a:t>at </a:t>
            </a:r>
            <a:r>
              <a:rPr lang="en-US" altLang="zh-CN" sz="1800" dirty="0">
                <a:latin typeface="Times New Roman" pitchFamily="18" charset="0"/>
                <a:cs typeface="Times New Roman" pitchFamily="18" charset="0"/>
              </a:rPr>
              <a:t>±</a:t>
            </a:r>
            <a:r>
              <a:rPr lang="en-US" altLang="zh-CN" sz="1800" dirty="0" smtClean="0">
                <a:latin typeface="Times New Roman" pitchFamily="18" charset="0"/>
                <a:cs typeface="Times New Roman" pitchFamily="18" charset="0"/>
              </a:rPr>
              <a:t>90kV.</a:t>
            </a:r>
          </a:p>
          <a:p>
            <a:pPr marL="720000"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The </a:t>
            </a:r>
            <a:r>
              <a:rPr lang="en-US" altLang="zh-CN" sz="1800" dirty="0">
                <a:latin typeface="Times New Roman" pitchFamily="18" charset="0"/>
                <a:cs typeface="Times New Roman" pitchFamily="18" charset="0"/>
              </a:rPr>
              <a:t>operating voltage of the electrostatic separator in Higgs Mode (120GeV) is ±75kV, and the high voltage of prototype test can reach ±90kV, which basically meets the requirements of Higgs Mode operation. In order to improve the redundancy, we need to continue the high voltage conditioning to reach ±135kV.</a:t>
            </a: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0152" y="1296000"/>
            <a:ext cx="2976000" cy="2232000"/>
          </a:xfrm>
          <a:prstGeom prst="rect">
            <a:avLst/>
          </a:prstGeom>
        </p:spPr>
      </p:pic>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0000" y="1260000"/>
            <a:ext cx="2523663" cy="2340000"/>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80000" y="1296000"/>
            <a:ext cx="2976000" cy="2232000"/>
          </a:xfrm>
          <a:prstGeom prst="rect">
            <a:avLst/>
          </a:prstGeom>
        </p:spPr>
      </p:pic>
    </p:spTree>
    <p:extLst>
      <p:ext uri="{BB962C8B-B14F-4D97-AF65-F5344CB8AC3E}">
        <p14:creationId xmlns:p14="http://schemas.microsoft.com/office/powerpoint/2010/main" val="30643947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lvl="1" eaLnBrk="1" hangingPunct="1"/>
            <a:r>
              <a:rPr lang="en-US" altLang="zh-CN" sz="2400" b="1" dirty="0">
                <a:latin typeface="Times New Roman" panose="02020603050405020304" pitchFamily="18" charset="0"/>
                <a:cs typeface="Times New Roman" pitchFamily="18" charset="0"/>
              </a:rPr>
              <a:t>Prototype development of dipole </a:t>
            </a:r>
            <a:r>
              <a:rPr lang="en-US" altLang="zh-CN" sz="2400" b="1" dirty="0" smtClean="0">
                <a:latin typeface="Times New Roman" panose="02020603050405020304" pitchFamily="18" charset="0"/>
                <a:cs typeface="Times New Roman" pitchFamily="18" charset="0"/>
              </a:rPr>
              <a:t>magnet</a:t>
            </a:r>
            <a:endParaRPr lang="en-US" altLang="zh-CN" sz="2400" b="1" dirty="0">
              <a:latin typeface="Times New Roman" panose="02020603050405020304" pitchFamily="18" charset="0"/>
              <a:cs typeface="Times New Roman" pitchFamily="18" charset="0"/>
            </a:endParaRPr>
          </a:p>
        </p:txBody>
      </p:sp>
      <p:sp>
        <p:nvSpPr>
          <p:cNvPr id="1029" name="内容占位符 2"/>
          <p:cNvSpPr>
            <a:spLocks noGrp="1"/>
          </p:cNvSpPr>
          <p:nvPr>
            <p:ph idx="1"/>
          </p:nvPr>
        </p:nvSpPr>
        <p:spPr>
          <a:xfrm>
            <a:off x="360000" y="720000"/>
            <a:ext cx="8280000" cy="6120000"/>
          </a:xfrm>
        </p:spPr>
        <p:txBody>
          <a:bodyPr/>
          <a:lstStyle/>
          <a:p>
            <a:pPr marL="358775"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Completed </a:t>
            </a:r>
            <a:r>
              <a:rPr lang="en-US" altLang="zh-CN" sz="1800" dirty="0">
                <a:latin typeface="Times New Roman" pitchFamily="18" charset="0"/>
                <a:cs typeface="Times New Roman" pitchFamily="18" charset="0"/>
              </a:rPr>
              <a:t>the mechanical design of the magnet</a:t>
            </a: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nvPicPr>
        <p:blipFill>
          <a:blip r:embed="rId2"/>
          <a:stretch>
            <a:fillRect/>
          </a:stretch>
        </p:blipFill>
        <p:spPr>
          <a:xfrm>
            <a:off x="720000" y="1440000"/>
            <a:ext cx="3494400" cy="2340000"/>
          </a:xfrm>
          <a:prstGeom prst="rect">
            <a:avLst/>
          </a:prstGeom>
        </p:spPr>
      </p:pic>
      <p:pic>
        <p:nvPicPr>
          <p:cNvPr id="15" name="图片 14"/>
          <p:cNvPicPr>
            <a:picLocks noChangeAspect="1"/>
          </p:cNvPicPr>
          <p:nvPr/>
        </p:nvPicPr>
        <p:blipFill>
          <a:blip r:embed="rId3"/>
          <a:stretch>
            <a:fillRect/>
          </a:stretch>
        </p:blipFill>
        <p:spPr>
          <a:xfrm>
            <a:off x="5400000" y="1440000"/>
            <a:ext cx="2191765" cy="2160000"/>
          </a:xfrm>
          <a:prstGeom prst="rect">
            <a:avLst/>
          </a:prstGeom>
        </p:spPr>
      </p:pic>
      <p:pic>
        <p:nvPicPr>
          <p:cNvPr id="16" name="图片 15"/>
          <p:cNvPicPr>
            <a:picLocks noChangeAspect="1"/>
          </p:cNvPicPr>
          <p:nvPr/>
        </p:nvPicPr>
        <p:blipFill>
          <a:blip r:embed="rId4"/>
          <a:stretch>
            <a:fillRect/>
          </a:stretch>
        </p:blipFill>
        <p:spPr>
          <a:xfrm>
            <a:off x="360000" y="3960000"/>
            <a:ext cx="3960000" cy="1925934"/>
          </a:xfrm>
          <a:prstGeom prst="rect">
            <a:avLst/>
          </a:prstGeom>
        </p:spPr>
      </p:pic>
      <p:pic>
        <p:nvPicPr>
          <p:cNvPr id="17" name="图片 16"/>
          <p:cNvPicPr>
            <a:picLocks noChangeAspect="1"/>
          </p:cNvPicPr>
          <p:nvPr/>
        </p:nvPicPr>
        <p:blipFill>
          <a:blip r:embed="rId5"/>
          <a:stretch>
            <a:fillRect/>
          </a:stretch>
        </p:blipFill>
        <p:spPr>
          <a:xfrm>
            <a:off x="4680000" y="3960000"/>
            <a:ext cx="3960000" cy="1750815"/>
          </a:xfrm>
          <a:prstGeom prst="rect">
            <a:avLst/>
          </a:prstGeom>
        </p:spPr>
      </p:pic>
    </p:spTree>
    <p:extLst>
      <p:ext uri="{BB962C8B-B14F-4D97-AF65-F5344CB8AC3E}">
        <p14:creationId xmlns:p14="http://schemas.microsoft.com/office/powerpoint/2010/main" val="2783986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lvl="1" eaLnBrk="1" hangingPunct="1"/>
            <a:r>
              <a:rPr lang="en-US" altLang="zh-CN" sz="2400" b="1" dirty="0">
                <a:latin typeface="Times New Roman" panose="02020603050405020304" pitchFamily="18" charset="0"/>
                <a:cs typeface="Times New Roman" pitchFamily="18" charset="0"/>
              </a:rPr>
              <a:t>Prototype development of dipole </a:t>
            </a:r>
            <a:r>
              <a:rPr lang="en-US" altLang="zh-CN" sz="2400" b="1" dirty="0" smtClean="0">
                <a:latin typeface="Times New Roman" panose="02020603050405020304" pitchFamily="18" charset="0"/>
                <a:cs typeface="Times New Roman" pitchFamily="18" charset="0"/>
              </a:rPr>
              <a:t>magnet</a:t>
            </a:r>
            <a:endParaRPr lang="en-US" altLang="zh-CN" sz="2400" b="1" dirty="0">
              <a:latin typeface="Times New Roman" panose="02020603050405020304" pitchFamily="18" charset="0"/>
              <a:cs typeface="Times New Roman" pitchFamily="18" charset="0"/>
            </a:endParaRPr>
          </a:p>
        </p:txBody>
      </p:sp>
      <p:sp>
        <p:nvSpPr>
          <p:cNvPr id="1029" name="内容占位符 2"/>
          <p:cNvSpPr>
            <a:spLocks noGrp="1"/>
          </p:cNvSpPr>
          <p:nvPr>
            <p:ph idx="1"/>
          </p:nvPr>
        </p:nvSpPr>
        <p:spPr>
          <a:xfrm>
            <a:off x="360000" y="720000"/>
            <a:ext cx="8280000" cy="6120000"/>
          </a:xfrm>
        </p:spPr>
        <p:txBody>
          <a:bodyPr/>
          <a:lstStyle/>
          <a:p>
            <a:pPr marL="358775" lvl="1" indent="-358775" eaLnBrk="1" hangingPunct="1">
              <a:spcBef>
                <a:spcPts val="600"/>
              </a:spcBef>
              <a:spcAft>
                <a:spcPts val="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The </a:t>
            </a:r>
            <a:r>
              <a:rPr lang="en-US" altLang="zh-CN" sz="1800" dirty="0">
                <a:latin typeface="Times New Roman" pitchFamily="18" charset="0"/>
                <a:cs typeface="Times New Roman" pitchFamily="18" charset="0"/>
              </a:rPr>
              <a:t>magnet </a:t>
            </a:r>
            <a:r>
              <a:rPr lang="en-US" altLang="zh-CN" sz="1800" dirty="0" smtClean="0">
                <a:latin typeface="Times New Roman" pitchFamily="18" charset="0"/>
                <a:cs typeface="Times New Roman" pitchFamily="18" charset="0"/>
              </a:rPr>
              <a:t>was </a:t>
            </a:r>
            <a:r>
              <a:rPr lang="en-US" altLang="zh-CN" sz="1800" dirty="0">
                <a:latin typeface="Times New Roman" pitchFamily="18" charset="0"/>
                <a:cs typeface="Times New Roman" pitchFamily="18" charset="0"/>
              </a:rPr>
              <a:t>being manufactured in the </a:t>
            </a:r>
            <a:r>
              <a:rPr lang="en-US" altLang="zh-CN" sz="1800" dirty="0" smtClean="0">
                <a:latin typeface="Times New Roman" pitchFamily="18" charset="0"/>
                <a:cs typeface="Times New Roman" pitchFamily="18" charset="0"/>
              </a:rPr>
              <a:t>factory</a:t>
            </a: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212994" name="Picture 2" descr="D:\_照片\20210921\二极磁铁\微信图片_20210921164116.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20000" y="1080000"/>
            <a:ext cx="5454791" cy="25200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D:\_照片\20210921\二极磁铁\微信图片_20210921164046.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0000" y="3960000"/>
            <a:ext cx="2880000" cy="2160000"/>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40000" y="3960000"/>
            <a:ext cx="2880000" cy="2160000"/>
          </a:xfrm>
          <a:prstGeom prst="rect">
            <a:avLst/>
          </a:prstGeom>
        </p:spPr>
      </p:pic>
    </p:spTree>
    <p:extLst>
      <p:ext uri="{BB962C8B-B14F-4D97-AF65-F5344CB8AC3E}">
        <p14:creationId xmlns:p14="http://schemas.microsoft.com/office/powerpoint/2010/main" val="40795183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lvl="1" eaLnBrk="1" hangingPunct="1"/>
            <a:r>
              <a:rPr lang="en-US" altLang="zh-CN" sz="2400" b="1" dirty="0">
                <a:latin typeface="Times New Roman" panose="02020603050405020304" pitchFamily="18" charset="0"/>
                <a:cs typeface="Times New Roman" pitchFamily="18" charset="0"/>
              </a:rPr>
              <a:t>Prototype development of dipole </a:t>
            </a:r>
            <a:r>
              <a:rPr lang="en-US" altLang="zh-CN" sz="2400" b="1" dirty="0" smtClean="0">
                <a:latin typeface="Times New Roman" panose="02020603050405020304" pitchFamily="18" charset="0"/>
                <a:cs typeface="Times New Roman" pitchFamily="18" charset="0"/>
              </a:rPr>
              <a:t>magnet</a:t>
            </a:r>
            <a:endParaRPr lang="en-US" altLang="zh-CN" sz="2400" b="1" dirty="0">
              <a:latin typeface="Times New Roman" panose="02020603050405020304" pitchFamily="18" charset="0"/>
              <a:cs typeface="Times New Roman" pitchFamily="18" charset="0"/>
            </a:endParaRPr>
          </a:p>
        </p:txBody>
      </p:sp>
      <p:sp>
        <p:nvSpPr>
          <p:cNvPr id="1029" name="内容占位符 2"/>
          <p:cNvSpPr>
            <a:spLocks noGrp="1"/>
          </p:cNvSpPr>
          <p:nvPr>
            <p:ph idx="1"/>
          </p:nvPr>
        </p:nvSpPr>
        <p:spPr>
          <a:xfrm>
            <a:off x="360000" y="720000"/>
            <a:ext cx="8280000" cy="6120000"/>
          </a:xfrm>
        </p:spPr>
        <p:txBody>
          <a:bodyPr/>
          <a:lstStyle/>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0" lvl="1" indent="0" eaLnBrk="1" hangingPunct="1">
              <a:spcBef>
                <a:spcPts val="600"/>
              </a:spcBef>
              <a:spcAft>
                <a:spcPts val="0"/>
              </a:spcAft>
              <a:buClr>
                <a:srgbClr val="FF0000"/>
              </a:buClr>
              <a:buSzPct val="80000"/>
              <a:buNone/>
              <a:defRPr/>
            </a:pP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r>
              <a:rPr lang="en-US" altLang="zh-CN" sz="1800" dirty="0">
                <a:latin typeface="Times New Roman" pitchFamily="18" charset="0"/>
                <a:cs typeface="Times New Roman" pitchFamily="18" charset="0"/>
              </a:rPr>
              <a:t>The prototype of the magnet has been </a:t>
            </a:r>
            <a:r>
              <a:rPr lang="en-US" altLang="zh-CN" sz="1800" dirty="0" smtClean="0">
                <a:latin typeface="Times New Roman" pitchFamily="18" charset="0"/>
                <a:cs typeface="Times New Roman" pitchFamily="18" charset="0"/>
              </a:rPr>
              <a:t>developed.</a:t>
            </a:r>
            <a:endParaRPr lang="en-US" altLang="zh-CN" sz="1800" dirty="0">
              <a:latin typeface="Times New Roman" pitchFamily="18" charset="0"/>
              <a:cs typeface="Times New Roman" pitchFamily="18" charset="0"/>
            </a:endParaRPr>
          </a:p>
          <a:p>
            <a:pPr marL="358775" lvl="1" indent="-358775" eaLnBrk="1" hangingPunct="1">
              <a:spcBef>
                <a:spcPts val="600"/>
              </a:spcBef>
              <a:spcAft>
                <a:spcPts val="0"/>
              </a:spcAft>
              <a:buClr>
                <a:srgbClr val="FF0000"/>
              </a:buClr>
              <a:buSzPct val="80000"/>
              <a:buFont typeface="Wingdings" pitchFamily="2" charset="2"/>
              <a:buChar char="n"/>
              <a:defRPr/>
            </a:pPr>
            <a:r>
              <a:rPr lang="en-US" altLang="zh-CN" sz="1800" dirty="0">
                <a:latin typeface="Times New Roman" pitchFamily="18" charset="0"/>
                <a:cs typeface="Times New Roman" pitchFamily="18" charset="0"/>
              </a:rPr>
              <a:t>Due to the large size of the prototype, there is no suitable platform for measuring it. The new hall probe measurement system is under construction and is scheduled to be completed in </a:t>
            </a:r>
            <a:r>
              <a:rPr lang="en-US" altLang="zh-CN" sz="1800" dirty="0" smtClean="0">
                <a:latin typeface="Times New Roman" pitchFamily="18" charset="0"/>
                <a:cs typeface="Times New Roman" pitchFamily="18" charset="0"/>
              </a:rPr>
              <a:t>July. </a:t>
            </a:r>
            <a:r>
              <a:rPr lang="en-US" altLang="zh-CN" sz="1800" dirty="0">
                <a:latin typeface="Times New Roman" pitchFamily="18" charset="0"/>
                <a:cs typeface="Times New Roman" pitchFamily="18" charset="0"/>
              </a:rPr>
              <a:t>Then a weak field measurement of the prototype will be made.</a:t>
            </a:r>
          </a:p>
          <a:p>
            <a:pPr marL="358775" lvl="1" indent="-358775" eaLnBrk="1" hangingPunct="1">
              <a:spcBef>
                <a:spcPts val="600"/>
              </a:spcBef>
              <a:spcAft>
                <a:spcPts val="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0000" y="1260000"/>
            <a:ext cx="6480000" cy="2997000"/>
          </a:xfrm>
          <a:prstGeom prst="rect">
            <a:avLst/>
          </a:prstGeom>
        </p:spPr>
      </p:pic>
    </p:spTree>
    <p:extLst>
      <p:ext uri="{BB962C8B-B14F-4D97-AF65-F5344CB8AC3E}">
        <p14:creationId xmlns:p14="http://schemas.microsoft.com/office/powerpoint/2010/main" val="27112133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7306"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7307"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itchFamily="18" charset="0"/>
                <a:cs typeface="Times New Roman" pitchFamily="18" charset="0"/>
              </a:rPr>
              <a:t>Design and progress for power supply</a:t>
            </a:r>
          </a:p>
        </p:txBody>
      </p:sp>
      <p:sp>
        <p:nvSpPr>
          <p:cNvPr id="25" name="内容占位符 2"/>
          <p:cNvSpPr txBox="1">
            <a:spLocks/>
          </p:cNvSpPr>
          <p:nvPr/>
        </p:nvSpPr>
        <p:spPr>
          <a:xfrm>
            <a:off x="360000" y="720000"/>
            <a:ext cx="8280000" cy="540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eaLnBrk="1" hangingPunct="1">
              <a:lnSpc>
                <a:spcPct val="150000"/>
              </a:lnSpc>
              <a:spcBef>
                <a:spcPts val="600"/>
              </a:spcBef>
              <a:spcAft>
                <a:spcPts val="600"/>
              </a:spcAft>
              <a:buClr>
                <a:srgbClr val="FF0000"/>
              </a:buClr>
              <a:buSzPct val="80000"/>
              <a:buNone/>
              <a:defRPr/>
            </a:pPr>
            <a:r>
              <a:rPr lang="en-GB" altLang="ja-JP" sz="2400" b="1" dirty="0">
                <a:latin typeface="Times New Roman" pitchFamily="18" charset="0"/>
                <a:ea typeface="宋体" pitchFamily="2" charset="-122"/>
                <a:cs typeface="Times New Roman" panose="02020603050405020304" pitchFamily="18" charset="0"/>
              </a:rPr>
              <a:t>Basic design principles for the power supplies </a:t>
            </a:r>
            <a:r>
              <a:rPr lang="en-US" altLang="zh-CN" sz="2400" b="1" dirty="0">
                <a:latin typeface="Times New Roman" panose="02020603050405020304" pitchFamily="18" charset="0"/>
                <a:cs typeface="Times New Roman" pitchFamily="18" charset="0"/>
              </a:rPr>
              <a:t>  </a:t>
            </a:r>
            <a:endParaRPr lang="en-GB" altLang="zh-CN" sz="2400" b="1" dirty="0" smtClean="0">
              <a:latin typeface="Times New Roman" pitchFamily="18" charset="0"/>
              <a:cs typeface="Times New Roman" pitchFamily="18" charset="0"/>
            </a:endParaRPr>
          </a:p>
          <a:p>
            <a:pPr marL="1080000" lvl="2" indent="-360000">
              <a:lnSpc>
                <a:spcPct val="150000"/>
              </a:lnSpc>
              <a:spcBef>
                <a:spcPts val="600"/>
              </a:spcBef>
              <a:buClr>
                <a:srgbClr val="002060"/>
              </a:buClr>
              <a:buSzPct val="80000"/>
              <a:buFont typeface="Wingdings" panose="05000000000000000000" pitchFamily="2" charset="2"/>
              <a:buChar char="n"/>
              <a:defRPr/>
            </a:pPr>
            <a:r>
              <a:rPr lang="en-GB" altLang="zh-CN" sz="2000" b="1" dirty="0">
                <a:latin typeface="Times New Roman" pitchFamily="18" charset="0"/>
                <a:cs typeface="Times New Roman" pitchFamily="18" charset="0"/>
              </a:rPr>
              <a:t>Modular design for </a:t>
            </a:r>
            <a:r>
              <a:rPr lang="en-GB" altLang="zh-CN" sz="2000" b="1" dirty="0" smtClean="0">
                <a:latin typeface="Times New Roman" pitchFamily="18" charset="0"/>
                <a:cs typeface="Times New Roman" pitchFamily="18" charset="0"/>
              </a:rPr>
              <a:t>power </a:t>
            </a:r>
            <a:r>
              <a:rPr lang="en-GB" altLang="zh-CN" sz="2000" b="1" dirty="0">
                <a:latin typeface="Times New Roman" pitchFamily="18" charset="0"/>
                <a:cs typeface="Times New Roman" pitchFamily="18" charset="0"/>
              </a:rPr>
              <a:t>supplies</a:t>
            </a:r>
          </a:p>
          <a:p>
            <a:pPr marL="1080000" lvl="2" indent="-360000">
              <a:lnSpc>
                <a:spcPct val="150000"/>
              </a:lnSpc>
              <a:spcBef>
                <a:spcPts val="600"/>
              </a:spcBef>
              <a:buClr>
                <a:srgbClr val="002060"/>
              </a:buClr>
              <a:buSzPct val="80000"/>
              <a:buFont typeface="Wingdings" panose="05000000000000000000" pitchFamily="2" charset="2"/>
              <a:buChar char="n"/>
              <a:defRPr/>
            </a:pPr>
            <a:r>
              <a:rPr lang="en-GB" altLang="zh-CN" sz="2000" b="1" dirty="0">
                <a:latin typeface="Times New Roman" pitchFamily="18" charset="0"/>
                <a:cs typeface="Times New Roman" pitchFamily="18" charset="0"/>
              </a:rPr>
              <a:t>Switching mode as the main topology.</a:t>
            </a:r>
          </a:p>
          <a:p>
            <a:pPr marL="1080000" lvl="2" indent="-360000">
              <a:lnSpc>
                <a:spcPct val="150000"/>
              </a:lnSpc>
              <a:spcBef>
                <a:spcPts val="600"/>
              </a:spcBef>
              <a:buClr>
                <a:srgbClr val="002060"/>
              </a:buClr>
              <a:buSzPct val="80000"/>
              <a:buFont typeface="Wingdings" panose="05000000000000000000" pitchFamily="2" charset="2"/>
              <a:buChar char="n"/>
              <a:defRPr/>
            </a:pPr>
            <a:r>
              <a:rPr lang="en-GB" altLang="zh-CN" sz="2000" b="1" dirty="0">
                <a:latin typeface="Times New Roman" pitchFamily="18" charset="0"/>
                <a:cs typeface="Times New Roman" pitchFamily="18" charset="0"/>
              </a:rPr>
              <a:t>digital design for all power supplies.</a:t>
            </a:r>
          </a:p>
          <a:p>
            <a:pPr marL="0" indent="0">
              <a:spcBef>
                <a:spcPts val="1800"/>
              </a:spcBef>
              <a:spcAft>
                <a:spcPts val="1200"/>
              </a:spcAft>
              <a:buNone/>
            </a:pPr>
            <a:r>
              <a:rPr lang="en-GB" altLang="zh-CN" sz="2400" b="1" kern="0" dirty="0">
                <a:solidFill>
                  <a:srgbClr val="009900"/>
                </a:solidFill>
                <a:latin typeface="Times New Roman" panose="02020603050405020304" pitchFamily="18" charset="0"/>
                <a:ea typeface="Arial Unicode MS" panose="020B0604020202020204" pitchFamily="34" charset="-122"/>
                <a:cs typeface="Times New Roman" panose="02020603050405020304" pitchFamily="18" charset="0"/>
              </a:rPr>
              <a:t>Focusing on key issues for PS system</a:t>
            </a:r>
            <a:endParaRPr lang="zh-CN" altLang="en-US" sz="2400" b="1" kern="0" dirty="0">
              <a:solidFill>
                <a:srgbClr val="009900"/>
              </a:solidFill>
              <a:latin typeface="Times New Roman" panose="02020603050405020304" pitchFamily="18" charset="0"/>
              <a:ea typeface="Arial Unicode MS" panose="020B0604020202020204" pitchFamily="34" charset="-122"/>
              <a:cs typeface="Times New Roman" panose="02020603050405020304" pitchFamily="18" charset="0"/>
            </a:endParaRPr>
          </a:p>
          <a:p>
            <a:pPr marL="1080000" lvl="2" indent="-360000">
              <a:lnSpc>
                <a:spcPct val="150000"/>
              </a:lnSpc>
              <a:spcBef>
                <a:spcPts val="600"/>
              </a:spcBef>
              <a:buClr>
                <a:srgbClr val="002060"/>
              </a:buClr>
              <a:buSzPct val="80000"/>
              <a:buFont typeface="Wingdings" panose="05000000000000000000" pitchFamily="2" charset="2"/>
              <a:buChar char="n"/>
              <a:defRPr/>
            </a:pPr>
            <a:r>
              <a:rPr lang="en-US" altLang="zh-CN" sz="2000" b="1" dirty="0" smtClean="0">
                <a:latin typeface="Times New Roman" pitchFamily="18" charset="0"/>
                <a:cs typeface="Times New Roman" pitchFamily="18" charset="0"/>
              </a:rPr>
              <a:t>Booster </a:t>
            </a:r>
            <a:r>
              <a:rPr lang="en-US" altLang="zh-CN" sz="2000" b="1" dirty="0">
                <a:latin typeface="Times New Roman" pitchFamily="18" charset="0"/>
                <a:cs typeface="Times New Roman" pitchFamily="18" charset="0"/>
              </a:rPr>
              <a:t>Power Supply </a:t>
            </a:r>
            <a:endParaRPr lang="zh-CN" altLang="en-US" sz="2000" b="1" dirty="0">
              <a:latin typeface="Times New Roman" pitchFamily="18" charset="0"/>
              <a:cs typeface="Times New Roman" pitchFamily="18" charset="0"/>
            </a:endParaRPr>
          </a:p>
          <a:p>
            <a:pPr marL="1080000" lvl="2" indent="-360000">
              <a:lnSpc>
                <a:spcPct val="150000"/>
              </a:lnSpc>
              <a:spcBef>
                <a:spcPts val="600"/>
              </a:spcBef>
              <a:buClr>
                <a:srgbClr val="002060"/>
              </a:buClr>
              <a:buSzPct val="80000"/>
              <a:buFont typeface="Wingdings" panose="05000000000000000000" pitchFamily="2" charset="2"/>
              <a:buChar char="n"/>
              <a:defRPr/>
            </a:pPr>
            <a:r>
              <a:rPr lang="en-US" altLang="zh-CN" sz="2000" b="1" dirty="0" smtClean="0">
                <a:latin typeface="Times New Roman" pitchFamily="18" charset="0"/>
                <a:cs typeface="Times New Roman" pitchFamily="18" charset="0"/>
              </a:rPr>
              <a:t>Corrector PS (Multi-unit </a:t>
            </a:r>
            <a:r>
              <a:rPr lang="en-US" altLang="zh-CN" sz="2000" b="1" dirty="0">
                <a:latin typeface="Times New Roman" pitchFamily="18" charset="0"/>
                <a:cs typeface="Times New Roman" pitchFamily="18" charset="0"/>
              </a:rPr>
              <a:t>combination structure)</a:t>
            </a:r>
          </a:p>
          <a:p>
            <a:pPr marL="0" lvl="1" indent="0" eaLnBrk="1" hangingPunct="1">
              <a:lnSpc>
                <a:spcPct val="150000"/>
              </a:lnSpc>
              <a:spcBef>
                <a:spcPts val="600"/>
              </a:spcBef>
              <a:spcAft>
                <a:spcPts val="600"/>
              </a:spcAft>
              <a:buClr>
                <a:srgbClr val="FF0000"/>
              </a:buClr>
              <a:buSzPct val="80000"/>
              <a:buNone/>
              <a:defRPr/>
            </a:pPr>
            <a:endParaRPr lang="en-US" altLang="zh-CN" sz="2000" b="1" dirty="0">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8" name="Object 5"/>
          <p:cNvGraphicFramePr>
            <a:graphicFrameLocks noChangeAspect="1"/>
          </p:cNvGraphicFramePr>
          <p:nvPr>
            <p:extLst/>
          </p:nvPr>
        </p:nvGraphicFramePr>
        <p:xfrm>
          <a:off x="4168000" y="3740900"/>
          <a:ext cx="914400" cy="179388"/>
        </p:xfrm>
        <a:graphic>
          <a:graphicData uri="http://schemas.openxmlformats.org/presentationml/2006/ole">
            <mc:AlternateContent xmlns:mc="http://schemas.openxmlformats.org/markup-compatibility/2006">
              <mc:Choice xmlns:v="urn:schemas-microsoft-com:vml" Requires="v">
                <p:oleObj spid="_x0000_s217308" name="Equation" r:id="rId8" imgW="428207" imgH="666100" progId="">
                  <p:embed/>
                </p:oleObj>
              </mc:Choice>
              <mc:Fallback>
                <p:oleObj name="Equation" r:id="rId8" imgW="428207" imgH="666100" progId="">
                  <p:embed/>
                  <p:pic>
                    <p:nvPicPr>
                      <p:cNvPr id="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000" y="374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6"/>
          <p:cNvGraphicFramePr>
            <a:graphicFrameLocks noChangeAspect="1"/>
          </p:cNvGraphicFramePr>
          <p:nvPr>
            <p:extLst/>
          </p:nvPr>
        </p:nvGraphicFramePr>
        <p:xfrm>
          <a:off x="3917175" y="3753600"/>
          <a:ext cx="914400" cy="179388"/>
        </p:xfrm>
        <a:graphic>
          <a:graphicData uri="http://schemas.openxmlformats.org/presentationml/2006/ole">
            <mc:AlternateContent xmlns:mc="http://schemas.openxmlformats.org/markup-compatibility/2006">
              <mc:Choice xmlns:v="urn:schemas-microsoft-com:vml" Requires="v">
                <p:oleObj spid="_x0000_s217309" name="Equation" r:id="rId9" imgW="428207" imgH="666100" progId="">
                  <p:embed/>
                </p:oleObj>
              </mc:Choice>
              <mc:Fallback>
                <p:oleObj name="Equation" r:id="rId9" imgW="428207" imgH="666100" progId="">
                  <p:embed/>
                  <p:pic>
                    <p:nvPicPr>
                      <p:cNvPr id="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7175" y="375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7310" name="Equation" r:id="rId10" imgW="428207" imgH="666100" progId="">
                  <p:embed/>
                </p:oleObj>
              </mc:Choice>
              <mc:Fallback>
                <p:oleObj name="Equation" r:id="rId10"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7311" name="Equation" r:id="rId11" imgW="428207" imgH="666100" progId="">
                  <p:embed/>
                </p:oleObj>
              </mc:Choice>
              <mc:Fallback>
                <p:oleObj name="Equation" r:id="rId11"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6135318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8330"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8331"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itchFamily="18" charset="0"/>
                <a:cs typeface="Times New Roman" pitchFamily="18" charset="0"/>
              </a:rPr>
              <a:t>Design and progress for power supply</a:t>
            </a:r>
          </a:p>
        </p:txBody>
      </p:sp>
      <p:sp>
        <p:nvSpPr>
          <p:cNvPr id="25" name="内容占位符 2"/>
          <p:cNvSpPr txBox="1">
            <a:spLocks/>
          </p:cNvSpPr>
          <p:nvPr/>
        </p:nvSpPr>
        <p:spPr>
          <a:xfrm>
            <a:off x="360000" y="720000"/>
            <a:ext cx="8280000" cy="540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r>
              <a:rPr lang="en-US" altLang="zh-CN" sz="2000" b="1" dirty="0">
                <a:latin typeface="Times New Roman" pitchFamily="18" charset="0"/>
                <a:cs typeface="Times New Roman" pitchFamily="18" charset="0"/>
              </a:rPr>
              <a:t>the </a:t>
            </a:r>
            <a:r>
              <a:rPr lang="en-US" altLang="zh-CN" sz="2000" b="1" dirty="0" smtClean="0">
                <a:latin typeface="Times New Roman" pitchFamily="18" charset="0"/>
                <a:cs typeface="Times New Roman" pitchFamily="18" charset="0"/>
              </a:rPr>
              <a:t>digital control power supplies </a:t>
            </a:r>
            <a:r>
              <a:rPr lang="en-US" altLang="zh-CN" sz="2000" b="1" dirty="0">
                <a:latin typeface="Times New Roman" pitchFamily="18" charset="0"/>
                <a:cs typeface="Times New Roman" pitchFamily="18" charset="0"/>
              </a:rPr>
              <a:t>are split in three independent parts</a:t>
            </a:r>
          </a:p>
          <a:p>
            <a:pPr marL="1080000" lvl="2" indent="-360000">
              <a:spcBef>
                <a:spcPts val="600"/>
              </a:spcBef>
              <a:spcAft>
                <a:spcPts val="600"/>
              </a:spcAft>
              <a:buClr>
                <a:srgbClr val="002060"/>
              </a:buClr>
              <a:buSzPct val="80000"/>
              <a:buFont typeface="Wingdings" panose="05000000000000000000" pitchFamily="2" charset="2"/>
              <a:buChar char="n"/>
              <a:defRPr/>
            </a:pPr>
            <a:r>
              <a:rPr lang="en-US" altLang="zh-CN" sz="1600" dirty="0">
                <a:latin typeface="Times New Roman" panose="02020603050405020304" pitchFamily="18" charset="0"/>
                <a:cs typeface="Times New Roman" pitchFamily="18" charset="0"/>
              </a:rPr>
              <a:t>A power part acting as a voltage </a:t>
            </a:r>
            <a:r>
              <a:rPr lang="en-US" altLang="zh-CN" sz="1600" dirty="0" smtClean="0">
                <a:latin typeface="Times New Roman" panose="02020603050405020304" pitchFamily="18" charset="0"/>
                <a:cs typeface="Times New Roman" pitchFamily="18" charset="0"/>
              </a:rPr>
              <a:t>source or a current source, </a:t>
            </a:r>
            <a:r>
              <a:rPr lang="en-US" altLang="zh-CN" sz="1600" dirty="0">
                <a:latin typeface="Times New Roman" panose="02020603050405020304" pitchFamily="18" charset="0"/>
                <a:cs typeface="Times New Roman" pitchFamily="18" charset="0"/>
              </a:rPr>
              <a:t>which is suitable for industrial design and production</a:t>
            </a:r>
          </a:p>
          <a:p>
            <a:pPr marL="1080000" lvl="2" indent="-360000">
              <a:spcBef>
                <a:spcPts val="600"/>
              </a:spcBef>
              <a:spcAft>
                <a:spcPts val="600"/>
              </a:spcAft>
              <a:buClr>
                <a:srgbClr val="002060"/>
              </a:buClr>
              <a:buSzPct val="80000"/>
              <a:buFont typeface="Wingdings" panose="05000000000000000000" pitchFamily="2" charset="2"/>
              <a:buChar char="n"/>
              <a:defRPr/>
            </a:pPr>
            <a:r>
              <a:rPr lang="en-US" altLang="zh-CN" sz="1600" dirty="0">
                <a:latin typeface="Times New Roman" panose="02020603050405020304" pitchFamily="18" charset="0"/>
                <a:cs typeface="Times New Roman" pitchFamily="18" charset="0"/>
              </a:rPr>
              <a:t>Current transducers </a:t>
            </a:r>
            <a:r>
              <a:rPr lang="zh-CN" altLang="en-US" sz="1600" dirty="0">
                <a:latin typeface="Times New Roman" panose="02020603050405020304" pitchFamily="18" charset="0"/>
                <a:cs typeface="Times New Roman" pitchFamily="18" charset="0"/>
              </a:rPr>
              <a:t>（</a:t>
            </a:r>
            <a:r>
              <a:rPr lang="en-US" altLang="zh-CN" sz="1600" dirty="0">
                <a:latin typeface="Times New Roman" panose="02020603050405020304" pitchFamily="18" charset="0"/>
                <a:cs typeface="Times New Roman" pitchFamily="18" charset="0"/>
              </a:rPr>
              <a:t>Commercial Product or Self-design)</a:t>
            </a:r>
          </a:p>
          <a:p>
            <a:pPr marL="1080000" lvl="2" indent="-360000">
              <a:spcBef>
                <a:spcPts val="600"/>
              </a:spcBef>
              <a:spcAft>
                <a:spcPts val="600"/>
              </a:spcAft>
              <a:buClr>
                <a:srgbClr val="002060"/>
              </a:buClr>
              <a:buSzPct val="80000"/>
              <a:buFont typeface="Wingdings" panose="05000000000000000000" pitchFamily="2" charset="2"/>
              <a:buChar char="n"/>
              <a:defRPr/>
            </a:pPr>
            <a:r>
              <a:rPr lang="en-US" altLang="zh-CN" sz="1600" dirty="0">
                <a:latin typeface="Times New Roman" panose="02020603050405020304" pitchFamily="18" charset="0"/>
                <a:cs typeface="Times New Roman" pitchFamily="18" charset="0"/>
              </a:rPr>
              <a:t>Self-designed digital electronics control module, which performs the current regulation, diagnostics, monitoring and local/remote service . It’s standardized for all types of power supply.</a:t>
            </a: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8332" name="Equation" r:id="rId8" imgW="428207" imgH="666100" progId="">
                  <p:embed/>
                </p:oleObj>
              </mc:Choice>
              <mc:Fallback>
                <p:oleObj name="Equation" r:id="rId8"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8333" name="Equation" r:id="rId9" imgW="428207" imgH="666100" progId="">
                  <p:embed/>
                </p:oleObj>
              </mc:Choice>
              <mc:Fallback>
                <p:oleObj name="Equation" r:id="rId9"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17"/>
          <p:cNvGraphicFramePr>
            <a:graphicFrameLocks noChangeAspect="1"/>
          </p:cNvGraphicFramePr>
          <p:nvPr>
            <p:extLst/>
          </p:nvPr>
        </p:nvGraphicFramePr>
        <p:xfrm>
          <a:off x="1043608" y="3645024"/>
          <a:ext cx="3390900" cy="2332037"/>
        </p:xfrm>
        <a:graphic>
          <a:graphicData uri="http://schemas.openxmlformats.org/presentationml/2006/ole">
            <mc:AlternateContent xmlns:mc="http://schemas.openxmlformats.org/markup-compatibility/2006">
              <mc:Choice xmlns:v="urn:schemas-microsoft-com:vml" Requires="v">
                <p:oleObj spid="_x0000_s218334" name="Visio" r:id="rId10" imgW="2566821" imgH="1766471" progId="Visio.Drawing.11">
                  <p:embed/>
                </p:oleObj>
              </mc:Choice>
              <mc:Fallback>
                <p:oleObj name="Visio" r:id="rId10" imgW="2566821" imgH="1766471" progId="Visio.Drawing.11">
                  <p:embed/>
                  <p:pic>
                    <p:nvPicPr>
                      <p:cNvPr id="18" name="对象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43608" y="3645024"/>
                        <a:ext cx="3390900" cy="2332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nvPr>
        </p:nvGraphicFramePr>
        <p:xfrm>
          <a:off x="4932040" y="3645024"/>
          <a:ext cx="3297238" cy="2266950"/>
        </p:xfrm>
        <a:graphic>
          <a:graphicData uri="http://schemas.openxmlformats.org/presentationml/2006/ole">
            <mc:AlternateContent xmlns:mc="http://schemas.openxmlformats.org/markup-compatibility/2006">
              <mc:Choice xmlns:v="urn:schemas-microsoft-com:vml" Requires="v">
                <p:oleObj spid="_x0000_s218335" name="Visio" r:id="rId12" imgW="2566821" imgH="1766471" progId="Visio.Drawing.11">
                  <p:embed/>
                </p:oleObj>
              </mc:Choice>
              <mc:Fallback>
                <p:oleObj name="Visio" r:id="rId12" imgW="2566821" imgH="1766471" progId="Visio.Drawing.11">
                  <p:embed/>
                  <p:pic>
                    <p:nvPicPr>
                      <p:cNvPr id="19" name="对象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32040" y="3645024"/>
                        <a:ext cx="3297238" cy="226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693199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9354"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9355"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smtClean="0">
                <a:latin typeface="Times New Roman" panose="02020603050405020304" pitchFamily="18" charset="0"/>
                <a:cs typeface="Times New Roman" pitchFamily="18" charset="0"/>
              </a:rPr>
              <a:t>Booster </a:t>
            </a:r>
            <a:r>
              <a:rPr lang="en-US" altLang="zh-CN" sz="2400" b="1" dirty="0">
                <a:latin typeface="Times New Roman" panose="02020603050405020304" pitchFamily="18" charset="0"/>
                <a:cs typeface="Times New Roman" pitchFamily="18" charset="0"/>
              </a:rPr>
              <a:t>power supply  </a:t>
            </a:r>
          </a:p>
        </p:txBody>
      </p:sp>
      <p:sp>
        <p:nvSpPr>
          <p:cNvPr id="25" name="内容占位符 2"/>
          <p:cNvSpPr txBox="1">
            <a:spLocks/>
          </p:cNvSpPr>
          <p:nvPr/>
        </p:nvSpPr>
        <p:spPr>
          <a:xfrm>
            <a:off x="360000" y="720000"/>
            <a:ext cx="8280000" cy="540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r>
              <a:rPr lang="en-US" altLang="zh-CN" sz="2000" b="1" dirty="0" smtClean="0">
                <a:solidFill>
                  <a:srgbClr val="FF0000"/>
                </a:solidFill>
                <a:latin typeface="Times New Roman" pitchFamily="18" charset="0"/>
                <a:cs typeface="Times New Roman" pitchFamily="18" charset="0"/>
              </a:rPr>
              <a:t>Design principles of the booster power supplies</a:t>
            </a:r>
            <a:r>
              <a:rPr lang="zh-CN" altLang="en-US" sz="2000" b="1" dirty="0" smtClean="0">
                <a:solidFill>
                  <a:srgbClr val="FF0000"/>
                </a:solidFill>
                <a:latin typeface="Times New Roman" pitchFamily="18" charset="0"/>
                <a:cs typeface="Times New Roman" pitchFamily="18" charset="0"/>
              </a:rPr>
              <a:t>：</a:t>
            </a:r>
            <a:r>
              <a:rPr lang="en-US" altLang="zh-CN" sz="2000" b="1" dirty="0" smtClean="0">
                <a:solidFill>
                  <a:srgbClr val="FF0000"/>
                </a:solidFill>
                <a:latin typeface="Times New Roman" pitchFamily="18" charset="0"/>
                <a:cs typeface="Times New Roman" pitchFamily="18" charset="0"/>
              </a:rPr>
              <a:t> </a:t>
            </a:r>
          </a:p>
          <a:p>
            <a:pPr marL="0" lvl="1" indent="0" eaLnBrk="1" hangingPunct="1">
              <a:spcBef>
                <a:spcPts val="600"/>
              </a:spcBef>
              <a:spcAft>
                <a:spcPts val="600"/>
              </a:spcAft>
              <a:buClr>
                <a:srgbClr val="FF0000"/>
              </a:buClr>
              <a:buSzPct val="80000"/>
              <a:buNone/>
              <a:defRPr/>
            </a:pPr>
            <a:r>
              <a:rPr lang="en-US" altLang="zh-CN" sz="1800" dirty="0" smtClean="0">
                <a:latin typeface="Times New Roman" pitchFamily="18" charset="0"/>
                <a:cs typeface="Times New Roman" pitchFamily="18" charset="0"/>
              </a:rPr>
              <a:t>Based </a:t>
            </a:r>
            <a:r>
              <a:rPr lang="en-US" altLang="zh-CN" sz="1800" dirty="0">
                <a:latin typeface="Times New Roman" pitchFamily="18" charset="0"/>
                <a:cs typeface="Times New Roman" pitchFamily="18" charset="0"/>
              </a:rPr>
              <a:t>on the current waveform requirement of the dipoles, quadrupoles and </a:t>
            </a:r>
            <a:r>
              <a:rPr lang="en-US" altLang="zh-CN" sz="1800" dirty="0" err="1" smtClean="0">
                <a:latin typeface="Times New Roman" pitchFamily="18" charset="0"/>
                <a:cs typeface="Times New Roman" pitchFamily="18" charset="0"/>
              </a:rPr>
              <a:t>sextupoles</a:t>
            </a:r>
            <a:r>
              <a:rPr lang="en-US" altLang="zh-CN" sz="1800" dirty="0" smtClean="0">
                <a:latin typeface="Times New Roman" pitchFamily="18" charset="0"/>
                <a:cs typeface="Times New Roman" pitchFamily="18" charset="0"/>
              </a:rPr>
              <a:t> (</a:t>
            </a:r>
            <a:r>
              <a:rPr lang="en-US" altLang="zh-CN" sz="1800" dirty="0">
                <a:latin typeface="Times New Roman" pitchFamily="18" charset="0"/>
                <a:cs typeface="Times New Roman" pitchFamily="18" charset="0"/>
              </a:rPr>
              <a:t>as shown </a:t>
            </a:r>
            <a:r>
              <a:rPr lang="en-US" altLang="zh-CN" sz="1800" dirty="0" smtClean="0">
                <a:latin typeface="Times New Roman" pitchFamily="18" charset="0"/>
                <a:cs typeface="Times New Roman" pitchFamily="18" charset="0"/>
              </a:rPr>
              <a:t>below); </a:t>
            </a:r>
            <a:r>
              <a:rPr lang="en-US" altLang="zh-CN" sz="1800" dirty="0">
                <a:latin typeface="Times New Roman" pitchFamily="18" charset="0"/>
                <a:cs typeface="Times New Roman" pitchFamily="18" charset="0"/>
              </a:rPr>
              <a:t>the rating voltage considering the inductive value caused by the magnet inductance.</a:t>
            </a:r>
          </a:p>
          <a:p>
            <a:pPr marL="720000" lvl="1" indent="0" eaLnBrk="1" hangingPunct="1">
              <a:spcBef>
                <a:spcPts val="600"/>
              </a:spcBef>
              <a:buClr>
                <a:schemeClr val="tx2"/>
              </a:buClr>
              <a:buSzPct val="80000"/>
              <a:buNone/>
              <a:defRPr/>
            </a:pPr>
            <a:r>
              <a:rPr lang="en-US" altLang="zh-CN" sz="1600" b="1" kern="0" dirty="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Duration of ramp-up and ramp-down are </a:t>
            </a:r>
            <a:r>
              <a:rPr lang="en-US" altLang="zh-CN" sz="1600" b="1" kern="0" dirty="0" smtClean="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5s .</a:t>
            </a:r>
          </a:p>
          <a:p>
            <a:pPr marL="720000" lvl="1" indent="0" eaLnBrk="1" hangingPunct="1">
              <a:lnSpc>
                <a:spcPct val="90000"/>
              </a:lnSpc>
              <a:spcBef>
                <a:spcPts val="600"/>
              </a:spcBef>
              <a:buClr>
                <a:schemeClr val="tx2"/>
              </a:buClr>
              <a:buSzPct val="80000"/>
              <a:buNone/>
              <a:defRPr/>
            </a:pPr>
            <a:r>
              <a:rPr lang="en-US" altLang="zh-CN" sz="1600" b="1" kern="0" dirty="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Repetitive frequency </a:t>
            </a:r>
            <a:r>
              <a:rPr lang="en-US" altLang="zh-CN" sz="1600" b="1" kern="0" dirty="0" smtClean="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0.08Hz</a:t>
            </a:r>
            <a:r>
              <a:rPr lang="en-US" altLang="zh-CN" sz="1600" b="1" kern="0" dirty="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 trapezoidal .</a:t>
            </a:r>
          </a:p>
          <a:p>
            <a:pPr marL="720000" lvl="1" indent="0" eaLnBrk="1" hangingPunct="1">
              <a:spcBef>
                <a:spcPts val="600"/>
              </a:spcBef>
              <a:buClr>
                <a:schemeClr val="tx2"/>
              </a:buClr>
              <a:buSzPct val="80000"/>
              <a:buNone/>
              <a:defRPr/>
            </a:pPr>
            <a:r>
              <a:rPr lang="en-US" altLang="zh-CN" sz="1600" b="1" kern="0" dirty="0" smtClean="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Power </a:t>
            </a:r>
            <a:r>
              <a:rPr lang="en-US" altLang="zh-CN" sz="1600" b="1" kern="0" dirty="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supply performance: tracking error less than </a:t>
            </a:r>
            <a:r>
              <a:rPr lang="en-US" altLang="zh-CN" sz="1600" b="1" kern="0" dirty="0" smtClean="0">
                <a:solidFill>
                  <a:srgbClr val="002060"/>
                </a:solidFill>
                <a:latin typeface="Times New Roman" panose="02020603050405020304" pitchFamily="18" charset="0"/>
                <a:ea typeface="Arial Unicode MS" panose="020B0604020202020204" pitchFamily="34" charset="-122"/>
                <a:cs typeface="Times New Roman" panose="02020603050405020304" pitchFamily="18" charset="0"/>
              </a:rPr>
              <a:t>0.2% .</a:t>
            </a:r>
            <a:endParaRPr lang="en-US" altLang="zh-CN" sz="1600" b="1" dirty="0">
              <a:solidFill>
                <a:schemeClr val="tx2">
                  <a:lumMod val="75000"/>
                </a:schemeClr>
              </a:solidFill>
              <a:latin typeface="Times New Roman" panose="02020603050405020304" pitchFamily="18" charset="0"/>
              <a:cs typeface="Times New Roman" panose="02020603050405020304"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8" name="Object 5"/>
          <p:cNvGraphicFramePr>
            <a:graphicFrameLocks noChangeAspect="1"/>
          </p:cNvGraphicFramePr>
          <p:nvPr>
            <p:extLst/>
          </p:nvPr>
        </p:nvGraphicFramePr>
        <p:xfrm>
          <a:off x="4168000" y="3740900"/>
          <a:ext cx="914400" cy="179388"/>
        </p:xfrm>
        <a:graphic>
          <a:graphicData uri="http://schemas.openxmlformats.org/presentationml/2006/ole">
            <mc:AlternateContent xmlns:mc="http://schemas.openxmlformats.org/markup-compatibility/2006">
              <mc:Choice xmlns:v="urn:schemas-microsoft-com:vml" Requires="v">
                <p:oleObj spid="_x0000_s219356" name="Equation" r:id="rId8" imgW="428207" imgH="666100" progId="">
                  <p:embed/>
                </p:oleObj>
              </mc:Choice>
              <mc:Fallback>
                <p:oleObj name="Equation" r:id="rId8" imgW="428207" imgH="666100" progId="">
                  <p:embed/>
                  <p:pic>
                    <p:nvPicPr>
                      <p:cNvPr id="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000" y="374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6"/>
          <p:cNvGraphicFramePr>
            <a:graphicFrameLocks noChangeAspect="1"/>
          </p:cNvGraphicFramePr>
          <p:nvPr>
            <p:extLst/>
          </p:nvPr>
        </p:nvGraphicFramePr>
        <p:xfrm>
          <a:off x="3917175" y="3753600"/>
          <a:ext cx="914400" cy="179388"/>
        </p:xfrm>
        <a:graphic>
          <a:graphicData uri="http://schemas.openxmlformats.org/presentationml/2006/ole">
            <mc:AlternateContent xmlns:mc="http://schemas.openxmlformats.org/markup-compatibility/2006">
              <mc:Choice xmlns:v="urn:schemas-microsoft-com:vml" Requires="v">
                <p:oleObj spid="_x0000_s219357" name="Equation" r:id="rId9" imgW="428207" imgH="666100" progId="">
                  <p:embed/>
                </p:oleObj>
              </mc:Choice>
              <mc:Fallback>
                <p:oleObj name="Equation" r:id="rId9" imgW="428207" imgH="666100" progId="">
                  <p:embed/>
                  <p:pic>
                    <p:nvPicPr>
                      <p:cNvPr id="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7175" y="375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9358" name="Equation" r:id="rId10" imgW="428207" imgH="666100" progId="">
                  <p:embed/>
                </p:oleObj>
              </mc:Choice>
              <mc:Fallback>
                <p:oleObj name="Equation" r:id="rId10"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9359" name="Equation" r:id="rId11" imgW="428207" imgH="666100" progId="">
                  <p:embed/>
                </p:oleObj>
              </mc:Choice>
              <mc:Fallback>
                <p:oleObj name="Equation" r:id="rId11"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矩形 12"/>
          <p:cNvSpPr>
            <a:spLocks noChangeArrowheads="1"/>
          </p:cNvSpPr>
          <p:nvPr/>
        </p:nvSpPr>
        <p:spPr bwMode="auto">
          <a:xfrm>
            <a:off x="2520000" y="6120000"/>
            <a:ext cx="4320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400" dirty="0">
                <a:latin typeface="Times New Roman" panose="02020603050405020304" pitchFamily="18" charset="0"/>
                <a:cs typeface="Times New Roman" panose="02020603050405020304" pitchFamily="18" charset="0"/>
              </a:rPr>
              <a:t>The magnetic field cycle waveform for  CEPC booster</a:t>
            </a:r>
            <a:endParaRPr lang="zh-CN" altLang="en-US" sz="1400" dirty="0">
              <a:latin typeface="Times New Roman" panose="02020603050405020304" pitchFamily="18" charset="0"/>
              <a:cs typeface="Times New Roman" panose="02020603050405020304" pitchFamily="18" charset="0"/>
            </a:endParaRPr>
          </a:p>
        </p:txBody>
      </p:sp>
      <p:sp>
        <p:nvSpPr>
          <p:cNvPr id="14" name="灯片编号占位符 2"/>
          <p:cNvSpPr>
            <a:spLocks noGrp="1"/>
          </p:cNvSpPr>
          <p:nvPr>
            <p:ph type="sldNum" sz="quarter" idx="12"/>
          </p:nvPr>
        </p:nvSpPr>
        <p:spPr>
          <a:xfrm>
            <a:off x="7200000" y="6480000"/>
            <a:ext cx="1440000" cy="360000"/>
          </a:xfrm>
        </p:spPr>
        <p:txBody>
          <a:bodyPr/>
          <a:lstStyle/>
          <a:p>
            <a:pPr>
              <a:defRPr/>
            </a:pPr>
            <a:r>
              <a:rPr lang="en-US" altLang="zh-CN" dirty="0" smtClean="0"/>
              <a:t>7</a:t>
            </a:r>
            <a:endParaRPr lang="zh-CN" altLang="en-US" dirty="0"/>
          </a:p>
        </p:txBody>
      </p:sp>
      <p:pic>
        <p:nvPicPr>
          <p:cNvPr id="15" name="图片 14"/>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79512" y="3645024"/>
            <a:ext cx="7200000" cy="1939130"/>
          </a:xfrm>
          <a:prstGeom prst="rect">
            <a:avLst/>
          </a:prstGeom>
        </p:spPr>
      </p:pic>
      <p:pic>
        <p:nvPicPr>
          <p:cNvPr id="16" name="图片 15"/>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4860000" y="3423484"/>
            <a:ext cx="3960000" cy="2492521"/>
          </a:xfrm>
          <a:prstGeom prst="rect">
            <a:avLst/>
          </a:prstGeom>
        </p:spPr>
      </p:pic>
    </p:spTree>
    <p:extLst>
      <p:ext uri="{BB962C8B-B14F-4D97-AF65-F5344CB8AC3E}">
        <p14:creationId xmlns:p14="http://schemas.microsoft.com/office/powerpoint/2010/main" val="293694409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20378"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20379"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smtClean="0">
                <a:latin typeface="Times New Roman" panose="02020603050405020304" pitchFamily="18" charset="0"/>
                <a:cs typeface="Times New Roman" pitchFamily="18" charset="0"/>
              </a:rPr>
              <a:t>booster </a:t>
            </a:r>
            <a:r>
              <a:rPr lang="en-US" altLang="zh-CN" sz="2400" b="1" dirty="0">
                <a:latin typeface="Times New Roman" panose="02020603050405020304" pitchFamily="18" charset="0"/>
                <a:cs typeface="Times New Roman" pitchFamily="18" charset="0"/>
              </a:rPr>
              <a:t>power supply  </a:t>
            </a:r>
          </a:p>
        </p:txBody>
      </p:sp>
      <p:sp>
        <p:nvSpPr>
          <p:cNvPr id="25" name="内容占位符 2"/>
          <p:cNvSpPr txBox="1">
            <a:spLocks/>
          </p:cNvSpPr>
          <p:nvPr/>
        </p:nvSpPr>
        <p:spPr>
          <a:xfrm>
            <a:off x="360000" y="720000"/>
            <a:ext cx="8280000" cy="540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r>
              <a:rPr lang="en-US" altLang="zh-CN" sz="2000" b="1" dirty="0" smtClean="0">
                <a:solidFill>
                  <a:srgbClr val="FF0000"/>
                </a:solidFill>
                <a:latin typeface="Times New Roman" pitchFamily="18" charset="0"/>
                <a:cs typeface="Times New Roman" pitchFamily="18" charset="0"/>
              </a:rPr>
              <a:t>Topology</a:t>
            </a:r>
            <a:r>
              <a:rPr lang="en-US" altLang="zh-CN" sz="2000" b="1" dirty="0">
                <a:solidFill>
                  <a:srgbClr val="FF0000"/>
                </a:solidFill>
                <a:latin typeface="Times New Roman" pitchFamily="18" charset="0"/>
                <a:cs typeface="Times New Roman" pitchFamily="18" charset="0"/>
              </a:rPr>
              <a:t>: </a:t>
            </a:r>
            <a:endParaRPr lang="en-US" altLang="zh-CN" sz="2000" b="1" dirty="0" smtClean="0">
              <a:solidFill>
                <a:srgbClr val="FF0000"/>
              </a:solidFill>
              <a:latin typeface="Times New Roman" pitchFamily="18" charset="0"/>
              <a:cs typeface="Times New Roman" pitchFamily="18" charset="0"/>
            </a:endParaRPr>
          </a:p>
          <a:p>
            <a:pPr marL="1080000" lvl="2" indent="-360000">
              <a:spcBef>
                <a:spcPts val="600"/>
              </a:spcBef>
              <a:spcAft>
                <a:spcPts val="600"/>
              </a:spcAft>
              <a:buClr>
                <a:srgbClr val="002060"/>
              </a:buClr>
              <a:buSzPct val="80000"/>
              <a:buFont typeface="Wingdings" panose="05000000000000000000" pitchFamily="2" charset="2"/>
              <a:buChar char="n"/>
              <a:defRPr/>
            </a:pPr>
            <a:r>
              <a:rPr lang="en-US" altLang="zh-CN" sz="1600" dirty="0" smtClean="0">
                <a:latin typeface="Times New Roman" panose="02020603050405020304" pitchFamily="18" charset="0"/>
                <a:cs typeface="Times New Roman" pitchFamily="18" charset="0"/>
              </a:rPr>
              <a:t>Mature </a:t>
            </a:r>
            <a:r>
              <a:rPr lang="en-US" altLang="zh-CN" sz="1600" dirty="0">
                <a:latin typeface="Times New Roman" panose="02020603050405020304" pitchFamily="18" charset="0"/>
                <a:cs typeface="Times New Roman" pitchFamily="18" charset="0"/>
              </a:rPr>
              <a:t>Multi – module series technology is adopted </a:t>
            </a:r>
            <a:r>
              <a:rPr lang="en-US" altLang="zh-CN" sz="1600" dirty="0" smtClean="0">
                <a:latin typeface="Times New Roman" panose="02020603050405020304" pitchFamily="18" charset="0"/>
                <a:cs typeface="Times New Roman" pitchFamily="18" charset="0"/>
              </a:rPr>
              <a:t>for high voltage output.</a:t>
            </a:r>
            <a:endParaRPr lang="en-US" altLang="zh-CN" sz="1600" dirty="0">
              <a:latin typeface="Times New Roman" panose="02020603050405020304" pitchFamily="18" charset="0"/>
              <a:cs typeface="Times New Roman" pitchFamily="18" charset="0"/>
            </a:endParaRPr>
          </a:p>
          <a:p>
            <a:pPr marL="1080000" lvl="2" indent="-360000">
              <a:spcBef>
                <a:spcPts val="600"/>
              </a:spcBef>
              <a:spcAft>
                <a:spcPts val="600"/>
              </a:spcAft>
              <a:buClr>
                <a:srgbClr val="002060"/>
              </a:buClr>
              <a:buSzPct val="80000"/>
              <a:buFont typeface="Wingdings" panose="05000000000000000000" pitchFamily="2" charset="2"/>
              <a:buChar char="n"/>
              <a:defRPr/>
            </a:pPr>
            <a:r>
              <a:rPr lang="en-US" altLang="zh-CN" sz="1600" dirty="0">
                <a:latin typeface="Times New Roman" panose="02020603050405020304" pitchFamily="18" charset="0"/>
                <a:cs typeface="Times New Roman" pitchFamily="18" charset="0"/>
              </a:rPr>
              <a:t>AC-DC-AC structure</a:t>
            </a:r>
          </a:p>
          <a:p>
            <a:pPr marL="1080000" lvl="2" indent="-360000">
              <a:spcBef>
                <a:spcPts val="600"/>
              </a:spcBef>
              <a:spcAft>
                <a:spcPts val="600"/>
              </a:spcAft>
              <a:buClr>
                <a:srgbClr val="002060"/>
              </a:buClr>
              <a:buSzPct val="80000"/>
              <a:buFont typeface="Wingdings" panose="05000000000000000000" pitchFamily="2" charset="2"/>
              <a:buChar char="n"/>
              <a:defRPr/>
            </a:pPr>
            <a:r>
              <a:rPr lang="en-US" altLang="zh-CN" sz="1600" dirty="0" smtClean="0">
                <a:latin typeface="Times New Roman" panose="02020603050405020304" pitchFamily="18" charset="0"/>
                <a:cs typeface="Times New Roman" pitchFamily="18" charset="0"/>
              </a:rPr>
              <a:t>Front </a:t>
            </a:r>
            <a:r>
              <a:rPr lang="en-US" altLang="zh-CN" sz="1600" dirty="0">
                <a:latin typeface="Times New Roman" panose="02020603050405020304" pitchFamily="18" charset="0"/>
                <a:cs typeface="Times New Roman" pitchFamily="18" charset="0"/>
              </a:rPr>
              <a:t>stage rectifier circuit: diode rectifier + Booster.</a:t>
            </a:r>
          </a:p>
          <a:p>
            <a:pPr marL="1080000" lvl="2" indent="-360000">
              <a:spcBef>
                <a:spcPts val="600"/>
              </a:spcBef>
              <a:spcAft>
                <a:spcPts val="600"/>
              </a:spcAft>
              <a:buClr>
                <a:srgbClr val="002060"/>
              </a:buClr>
              <a:buSzPct val="80000"/>
              <a:buFont typeface="Wingdings" panose="05000000000000000000" pitchFamily="2" charset="2"/>
              <a:buChar char="n"/>
              <a:defRPr/>
            </a:pPr>
            <a:r>
              <a:rPr lang="en-US" altLang="zh-CN" sz="1600" dirty="0" smtClean="0">
                <a:latin typeface="Times New Roman" panose="02020603050405020304" pitchFamily="18" charset="0"/>
                <a:cs typeface="Times New Roman" pitchFamily="18" charset="0"/>
              </a:rPr>
              <a:t>Output </a:t>
            </a:r>
            <a:r>
              <a:rPr lang="en-US" altLang="zh-CN" sz="1600" dirty="0">
                <a:latin typeface="Times New Roman" panose="02020603050405020304" pitchFamily="18" charset="0"/>
                <a:cs typeface="Times New Roman" pitchFamily="18" charset="0"/>
              </a:rPr>
              <a:t>stage is the two-quadrant chopper, </a:t>
            </a:r>
          </a:p>
          <a:p>
            <a:pPr marL="1080000" lvl="2" indent="-360000">
              <a:spcBef>
                <a:spcPts val="600"/>
              </a:spcBef>
              <a:spcAft>
                <a:spcPts val="600"/>
              </a:spcAft>
              <a:buClr>
                <a:srgbClr val="002060"/>
              </a:buClr>
              <a:buSzPct val="80000"/>
              <a:buFont typeface="Wingdings" panose="05000000000000000000" pitchFamily="2" charset="2"/>
              <a:buChar char="n"/>
              <a:defRPr/>
            </a:pPr>
            <a:r>
              <a:rPr lang="en-US" altLang="zh-CN" sz="1600" dirty="0">
                <a:latin typeface="Times New Roman" panose="02020603050405020304" pitchFamily="18" charset="0"/>
                <a:cs typeface="Times New Roman" pitchFamily="18" charset="0"/>
              </a:rPr>
              <a:t>A power control circuit is used to reduce the fluctuation of input power</a:t>
            </a:r>
          </a:p>
          <a:p>
            <a:pPr marL="1080000" lvl="2" indent="-360000">
              <a:lnSpc>
                <a:spcPct val="150000"/>
              </a:lnSpc>
              <a:spcBef>
                <a:spcPts val="600"/>
              </a:spcBef>
              <a:spcAft>
                <a:spcPts val="600"/>
              </a:spcAft>
              <a:buClr>
                <a:srgbClr val="002060"/>
              </a:buClr>
              <a:buSzPct val="80000"/>
              <a:buFont typeface="Wingdings" panose="05000000000000000000" pitchFamily="2" charset="2"/>
              <a:buChar char="n"/>
              <a:defRPr/>
            </a:pPr>
            <a:endParaRPr lang="en-US" altLang="zh-CN" sz="1600" dirty="0">
              <a:latin typeface="Times New Roman" panose="02020603050405020304"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00B05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8" name="Object 5"/>
          <p:cNvGraphicFramePr>
            <a:graphicFrameLocks noChangeAspect="1"/>
          </p:cNvGraphicFramePr>
          <p:nvPr>
            <p:extLst/>
          </p:nvPr>
        </p:nvGraphicFramePr>
        <p:xfrm>
          <a:off x="4168000" y="3740900"/>
          <a:ext cx="914400" cy="179388"/>
        </p:xfrm>
        <a:graphic>
          <a:graphicData uri="http://schemas.openxmlformats.org/presentationml/2006/ole">
            <mc:AlternateContent xmlns:mc="http://schemas.openxmlformats.org/markup-compatibility/2006">
              <mc:Choice xmlns:v="urn:schemas-microsoft-com:vml" Requires="v">
                <p:oleObj spid="_x0000_s220380" name="Equation" r:id="rId8" imgW="428207" imgH="666100" progId="">
                  <p:embed/>
                </p:oleObj>
              </mc:Choice>
              <mc:Fallback>
                <p:oleObj name="Equation" r:id="rId8" imgW="428207" imgH="666100" progId="">
                  <p:embed/>
                  <p:pic>
                    <p:nvPicPr>
                      <p:cNvPr id="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000" y="374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6"/>
          <p:cNvGraphicFramePr>
            <a:graphicFrameLocks noChangeAspect="1"/>
          </p:cNvGraphicFramePr>
          <p:nvPr>
            <p:extLst/>
          </p:nvPr>
        </p:nvGraphicFramePr>
        <p:xfrm>
          <a:off x="3917175" y="3753600"/>
          <a:ext cx="914400" cy="179388"/>
        </p:xfrm>
        <a:graphic>
          <a:graphicData uri="http://schemas.openxmlformats.org/presentationml/2006/ole">
            <mc:AlternateContent xmlns:mc="http://schemas.openxmlformats.org/markup-compatibility/2006">
              <mc:Choice xmlns:v="urn:schemas-microsoft-com:vml" Requires="v">
                <p:oleObj spid="_x0000_s220381" name="Equation" r:id="rId9" imgW="428207" imgH="666100" progId="">
                  <p:embed/>
                </p:oleObj>
              </mc:Choice>
              <mc:Fallback>
                <p:oleObj name="Equation" r:id="rId9" imgW="428207" imgH="666100" progId="">
                  <p:embed/>
                  <p:pic>
                    <p:nvPicPr>
                      <p:cNvPr id="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7175" y="375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20382" name="Equation" r:id="rId10" imgW="428207" imgH="666100" progId="">
                  <p:embed/>
                </p:oleObj>
              </mc:Choice>
              <mc:Fallback>
                <p:oleObj name="Equation" r:id="rId10"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20383" name="Equation" r:id="rId11" imgW="428207" imgH="666100" progId="">
                  <p:embed/>
                </p:oleObj>
              </mc:Choice>
              <mc:Fallback>
                <p:oleObj name="Equation" r:id="rId11"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 name="图片 12">
            <a:extLst>
              <a:ext uri="{FF2B5EF4-FFF2-40B4-BE49-F238E27FC236}">
                <a16:creationId xmlns:a16="http://schemas.microsoft.com/office/drawing/2014/main" id="{01B21704-FC60-4842-8D1D-D50076BDA184}"/>
              </a:ext>
            </a:extLst>
          </p:cNvPr>
          <p:cNvPicPr>
            <a:picLocks noChangeAspect="1"/>
          </p:cNvPicPr>
          <p:nvPr/>
        </p:nvPicPr>
        <p:blipFill>
          <a:blip r:embed="rId12"/>
          <a:stretch>
            <a:fillRect/>
          </a:stretch>
        </p:blipFill>
        <p:spPr>
          <a:xfrm>
            <a:off x="1403648" y="3789040"/>
            <a:ext cx="5951356" cy="2160240"/>
          </a:xfrm>
          <a:prstGeom prst="rect">
            <a:avLst/>
          </a:prstGeom>
        </p:spPr>
      </p:pic>
    </p:spTree>
    <p:extLst>
      <p:ext uri="{BB962C8B-B14F-4D97-AF65-F5344CB8AC3E}">
        <p14:creationId xmlns:p14="http://schemas.microsoft.com/office/powerpoint/2010/main" val="371387540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21402"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21403"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smtClean="0">
                <a:latin typeface="Times New Roman" panose="02020603050405020304" pitchFamily="18" charset="0"/>
                <a:cs typeface="Times New Roman" pitchFamily="18" charset="0"/>
              </a:rPr>
              <a:t>booster </a:t>
            </a:r>
            <a:r>
              <a:rPr lang="en-US" altLang="zh-CN" sz="2400" b="1" dirty="0">
                <a:latin typeface="Times New Roman" panose="02020603050405020304" pitchFamily="18" charset="0"/>
                <a:cs typeface="Times New Roman" pitchFamily="18" charset="0"/>
              </a:rPr>
              <a:t>power supply  </a:t>
            </a:r>
          </a:p>
        </p:txBody>
      </p:sp>
      <p:sp>
        <p:nvSpPr>
          <p:cNvPr id="25" name="内容占位符 2"/>
          <p:cNvSpPr txBox="1">
            <a:spLocks/>
          </p:cNvSpPr>
          <p:nvPr/>
        </p:nvSpPr>
        <p:spPr>
          <a:xfrm>
            <a:off x="360000" y="720000"/>
            <a:ext cx="8280000" cy="540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r>
              <a:rPr lang="en-US" altLang="zh-CN" sz="2000" b="1" dirty="0" smtClean="0">
                <a:solidFill>
                  <a:srgbClr val="FF0000"/>
                </a:solidFill>
                <a:latin typeface="Times New Roman" pitchFamily="18" charset="0"/>
                <a:cs typeface="Times New Roman" pitchFamily="18" charset="0"/>
              </a:rPr>
              <a:t>Simulation: </a:t>
            </a:r>
          </a:p>
          <a:p>
            <a:pPr marL="1080000" lvl="2" indent="-360000">
              <a:lnSpc>
                <a:spcPct val="150000"/>
              </a:lnSpc>
              <a:spcBef>
                <a:spcPts val="600"/>
              </a:spcBef>
              <a:spcAft>
                <a:spcPts val="600"/>
              </a:spcAft>
              <a:buClr>
                <a:srgbClr val="002060"/>
              </a:buClr>
              <a:buSzPct val="80000"/>
              <a:buFont typeface="Wingdings" panose="05000000000000000000" pitchFamily="2" charset="2"/>
              <a:buChar char="n"/>
              <a:defRPr/>
            </a:pPr>
            <a:endParaRPr lang="en-US" altLang="zh-CN" sz="1600" dirty="0">
              <a:latin typeface="Times New Roman" panose="02020603050405020304"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00B05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8" name="Object 5"/>
          <p:cNvGraphicFramePr>
            <a:graphicFrameLocks noChangeAspect="1"/>
          </p:cNvGraphicFramePr>
          <p:nvPr>
            <p:extLst/>
          </p:nvPr>
        </p:nvGraphicFramePr>
        <p:xfrm>
          <a:off x="4168000" y="3740900"/>
          <a:ext cx="914400" cy="179388"/>
        </p:xfrm>
        <a:graphic>
          <a:graphicData uri="http://schemas.openxmlformats.org/presentationml/2006/ole">
            <mc:AlternateContent xmlns:mc="http://schemas.openxmlformats.org/markup-compatibility/2006">
              <mc:Choice xmlns:v="urn:schemas-microsoft-com:vml" Requires="v">
                <p:oleObj spid="_x0000_s221404" name="Equation" r:id="rId8" imgW="428207" imgH="666100" progId="">
                  <p:embed/>
                </p:oleObj>
              </mc:Choice>
              <mc:Fallback>
                <p:oleObj name="Equation" r:id="rId8" imgW="428207" imgH="666100" progId="">
                  <p:embed/>
                  <p:pic>
                    <p:nvPicPr>
                      <p:cNvPr id="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000" y="374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6"/>
          <p:cNvGraphicFramePr>
            <a:graphicFrameLocks noChangeAspect="1"/>
          </p:cNvGraphicFramePr>
          <p:nvPr>
            <p:extLst/>
          </p:nvPr>
        </p:nvGraphicFramePr>
        <p:xfrm>
          <a:off x="3917175" y="3753600"/>
          <a:ext cx="914400" cy="179388"/>
        </p:xfrm>
        <a:graphic>
          <a:graphicData uri="http://schemas.openxmlformats.org/presentationml/2006/ole">
            <mc:AlternateContent xmlns:mc="http://schemas.openxmlformats.org/markup-compatibility/2006">
              <mc:Choice xmlns:v="urn:schemas-microsoft-com:vml" Requires="v">
                <p:oleObj spid="_x0000_s221405" name="Equation" r:id="rId9" imgW="428207" imgH="666100" progId="">
                  <p:embed/>
                </p:oleObj>
              </mc:Choice>
              <mc:Fallback>
                <p:oleObj name="Equation" r:id="rId9" imgW="428207" imgH="666100" progId="">
                  <p:embed/>
                  <p:pic>
                    <p:nvPicPr>
                      <p:cNvPr id="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7175" y="375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21406" name="Equation" r:id="rId10" imgW="428207" imgH="666100" progId="">
                  <p:embed/>
                </p:oleObj>
              </mc:Choice>
              <mc:Fallback>
                <p:oleObj name="Equation" r:id="rId10"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21407" name="Equation" r:id="rId11" imgW="428207" imgH="666100" progId="">
                  <p:embed/>
                </p:oleObj>
              </mc:Choice>
              <mc:Fallback>
                <p:oleObj name="Equation" r:id="rId11"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 name="Picture 2">
            <a:extLst>
              <a:ext uri="{FF2B5EF4-FFF2-40B4-BE49-F238E27FC236}">
                <a16:creationId xmlns:a16="http://schemas.microsoft.com/office/drawing/2014/main" id="{DFA66632-9780-4C10-AF15-7B92B4CA939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1520" y="1484784"/>
            <a:ext cx="4710140" cy="4578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
            <a:extLst>
              <a:ext uri="{FF2B5EF4-FFF2-40B4-BE49-F238E27FC236}">
                <a16:creationId xmlns:a16="http://schemas.microsoft.com/office/drawing/2014/main" id="{E81B1F05-93FA-456B-BDD9-DF5E7DA2766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16016" y="1172362"/>
            <a:ext cx="4280768" cy="23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3">
            <a:extLst>
              <a:ext uri="{FF2B5EF4-FFF2-40B4-BE49-F238E27FC236}">
                <a16:creationId xmlns:a16="http://schemas.microsoft.com/office/drawing/2014/main" id="{4492860B-58D4-4139-A78E-1AB8F8176EC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45712" y="4005064"/>
            <a:ext cx="4084255" cy="2390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076055" y="3543399"/>
            <a:ext cx="3753911" cy="276999"/>
          </a:xfrm>
          <a:prstGeom prst="rect">
            <a:avLst/>
          </a:prstGeom>
        </p:spPr>
        <p:txBody>
          <a:bodyPr wrap="square">
            <a:spAutoFit/>
          </a:bodyPr>
          <a:lstStyle/>
          <a:p>
            <a:r>
              <a:rPr lang="en-US" altLang="zh-CN" sz="1200" dirty="0" smtClean="0">
                <a:latin typeface="Times New Roman" panose="02020603050405020304" pitchFamily="18" charset="0"/>
                <a:cs typeface="Times New Roman" panose="02020603050405020304" pitchFamily="18" charset="0"/>
              </a:rPr>
              <a:t>red curve: output </a:t>
            </a:r>
            <a:r>
              <a:rPr lang="en-US" altLang="zh-CN" sz="1200" dirty="0">
                <a:latin typeface="Times New Roman" panose="02020603050405020304" pitchFamily="18" charset="0"/>
                <a:cs typeface="Times New Roman" panose="02020603050405020304" pitchFamily="18" charset="0"/>
              </a:rPr>
              <a:t>current </a:t>
            </a:r>
            <a:r>
              <a:rPr lang="en-US" altLang="zh-CN" sz="1200" dirty="0" smtClean="0">
                <a:latin typeface="Times New Roman" panose="02020603050405020304" pitchFamily="18" charset="0"/>
                <a:cs typeface="Times New Roman" panose="02020603050405020304" pitchFamily="18" charset="0"/>
              </a:rPr>
              <a:t>; blue curve: </a:t>
            </a:r>
            <a:r>
              <a:rPr lang="en-US" altLang="zh-CN" sz="1200" dirty="0">
                <a:latin typeface="Times New Roman" panose="02020603050405020304" pitchFamily="18" charset="0"/>
                <a:cs typeface="Times New Roman" panose="02020603050405020304" pitchFamily="18" charset="0"/>
              </a:rPr>
              <a:t>output voltage </a:t>
            </a:r>
          </a:p>
        </p:txBody>
      </p:sp>
      <p:sp>
        <p:nvSpPr>
          <p:cNvPr id="3" name="矩形 2"/>
          <p:cNvSpPr/>
          <p:nvPr/>
        </p:nvSpPr>
        <p:spPr>
          <a:xfrm>
            <a:off x="5148064" y="6419974"/>
            <a:ext cx="3006080" cy="276999"/>
          </a:xfrm>
          <a:prstGeom prst="rect">
            <a:avLst/>
          </a:prstGeom>
        </p:spPr>
        <p:txBody>
          <a:bodyPr wrap="square">
            <a:spAutoFit/>
          </a:bodyPr>
          <a:lstStyle/>
          <a:p>
            <a:r>
              <a:rPr lang="en-US" altLang="zh-CN" sz="1200" dirty="0" smtClean="0">
                <a:latin typeface="Times New Roman" panose="02020603050405020304" pitchFamily="18" charset="0"/>
                <a:cs typeface="Times New Roman" panose="02020603050405020304" pitchFamily="18" charset="0"/>
              </a:rPr>
              <a:t>output </a:t>
            </a:r>
            <a:r>
              <a:rPr lang="en-US" altLang="zh-CN" sz="1200" dirty="0">
                <a:latin typeface="Times New Roman" panose="02020603050405020304" pitchFamily="18" charset="0"/>
                <a:cs typeface="Times New Roman" panose="02020603050405020304" pitchFamily="18" charset="0"/>
              </a:rPr>
              <a:t>current and tracking error waveform</a:t>
            </a:r>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155750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22432"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22433"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smtClean="0">
                <a:latin typeface="Times New Roman" panose="02020603050405020304" pitchFamily="18" charset="0"/>
                <a:cs typeface="Times New Roman" pitchFamily="18" charset="0"/>
              </a:rPr>
              <a:t>Prototype: </a:t>
            </a:r>
            <a:r>
              <a:rPr lang="en-US" altLang="zh-CN" sz="1800" dirty="0" smtClean="0">
                <a:solidFill>
                  <a:srgbClr val="00B050"/>
                </a:solidFill>
                <a:latin typeface="Times New Roman" panose="02020603050405020304" pitchFamily="18" charset="0"/>
                <a:cs typeface="Times New Roman" pitchFamily="18" charset="0"/>
              </a:rPr>
              <a:t>test</a:t>
            </a:r>
            <a:endParaRPr lang="en-US" altLang="zh-CN" sz="1800" b="1" dirty="0">
              <a:latin typeface="Times New Roman" pitchFamily="18" charset="0"/>
              <a:cs typeface="Times New Roman" pitchFamily="18" charset="0"/>
            </a:endParaRPr>
          </a:p>
        </p:txBody>
      </p:sp>
      <p:sp>
        <p:nvSpPr>
          <p:cNvPr id="25" name="内容占位符 2"/>
          <p:cNvSpPr txBox="1">
            <a:spLocks/>
          </p:cNvSpPr>
          <p:nvPr/>
        </p:nvSpPr>
        <p:spPr>
          <a:xfrm>
            <a:off x="360000" y="720000"/>
            <a:ext cx="8280000" cy="540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00B05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8" name="Object 5"/>
          <p:cNvGraphicFramePr>
            <a:graphicFrameLocks noChangeAspect="1"/>
          </p:cNvGraphicFramePr>
          <p:nvPr>
            <p:extLst/>
          </p:nvPr>
        </p:nvGraphicFramePr>
        <p:xfrm>
          <a:off x="4168000" y="3740900"/>
          <a:ext cx="914400" cy="179388"/>
        </p:xfrm>
        <a:graphic>
          <a:graphicData uri="http://schemas.openxmlformats.org/presentationml/2006/ole">
            <mc:AlternateContent xmlns:mc="http://schemas.openxmlformats.org/markup-compatibility/2006">
              <mc:Choice xmlns:v="urn:schemas-microsoft-com:vml" Requires="v">
                <p:oleObj spid="_x0000_s222434" name="Equation" r:id="rId8" imgW="428207" imgH="666100" progId="">
                  <p:embed/>
                </p:oleObj>
              </mc:Choice>
              <mc:Fallback>
                <p:oleObj name="Equation" r:id="rId8" imgW="428207" imgH="666100" progId="">
                  <p:embed/>
                  <p:pic>
                    <p:nvPicPr>
                      <p:cNvPr id="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000" y="374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6"/>
          <p:cNvGraphicFramePr>
            <a:graphicFrameLocks noChangeAspect="1"/>
          </p:cNvGraphicFramePr>
          <p:nvPr>
            <p:extLst/>
          </p:nvPr>
        </p:nvGraphicFramePr>
        <p:xfrm>
          <a:off x="3917175" y="3753600"/>
          <a:ext cx="914400" cy="179388"/>
        </p:xfrm>
        <a:graphic>
          <a:graphicData uri="http://schemas.openxmlformats.org/presentationml/2006/ole">
            <mc:AlternateContent xmlns:mc="http://schemas.openxmlformats.org/markup-compatibility/2006">
              <mc:Choice xmlns:v="urn:schemas-microsoft-com:vml" Requires="v">
                <p:oleObj spid="_x0000_s222435" name="Equation" r:id="rId9" imgW="428207" imgH="666100" progId="">
                  <p:embed/>
                </p:oleObj>
              </mc:Choice>
              <mc:Fallback>
                <p:oleObj name="Equation" r:id="rId9" imgW="428207" imgH="666100" progId="">
                  <p:embed/>
                  <p:pic>
                    <p:nvPicPr>
                      <p:cNvPr id="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7175" y="375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22436" name="Equation" r:id="rId10" imgW="428207" imgH="666100" progId="">
                  <p:embed/>
                </p:oleObj>
              </mc:Choice>
              <mc:Fallback>
                <p:oleObj name="Equation" r:id="rId10"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22437" name="Equation" r:id="rId11" imgW="428207" imgH="666100" progId="">
                  <p:embed/>
                </p:oleObj>
              </mc:Choice>
              <mc:Fallback>
                <p:oleObj name="Equation" r:id="rId11"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9" name="图片 28">
            <a:extLst>
              <a:ext uri="{FF2B5EF4-FFF2-40B4-BE49-F238E27FC236}">
                <a16:creationId xmlns:a16="http://schemas.microsoft.com/office/drawing/2014/main" id="{69D62ACC-8C64-4B3D-A833-572FE15B7BF7}"/>
              </a:ext>
            </a:extLst>
          </p:cNvPr>
          <p:cNvPicPr>
            <a:picLocks noChangeAspect="1"/>
          </p:cNvPicPr>
          <p:nvPr/>
        </p:nvPicPr>
        <p:blipFill>
          <a:blip r:embed="rId12"/>
          <a:stretch>
            <a:fillRect/>
          </a:stretch>
        </p:blipFill>
        <p:spPr>
          <a:xfrm>
            <a:off x="827584" y="1137954"/>
            <a:ext cx="2772591" cy="4564091"/>
          </a:xfrm>
          <a:prstGeom prst="rect">
            <a:avLst/>
          </a:prstGeom>
        </p:spPr>
      </p:pic>
      <p:pic>
        <p:nvPicPr>
          <p:cNvPr id="31" name="图片 30">
            <a:extLst>
              <a:ext uri="{FF2B5EF4-FFF2-40B4-BE49-F238E27FC236}">
                <a16:creationId xmlns:a16="http://schemas.microsoft.com/office/drawing/2014/main" id="{64987B2C-BF26-4095-8A2C-E8720BCE4903}"/>
              </a:ext>
            </a:extLst>
          </p:cNvPr>
          <p:cNvPicPr>
            <a:picLocks noChangeAspect="1"/>
          </p:cNvPicPr>
          <p:nvPr/>
        </p:nvPicPr>
        <p:blipFill>
          <a:blip r:embed="rId13"/>
          <a:stretch>
            <a:fillRect/>
          </a:stretch>
        </p:blipFill>
        <p:spPr>
          <a:xfrm>
            <a:off x="3635896" y="836712"/>
            <a:ext cx="5349923" cy="1428043"/>
          </a:xfrm>
          <a:prstGeom prst="rect">
            <a:avLst/>
          </a:prstGeom>
        </p:spPr>
      </p:pic>
      <p:pic>
        <p:nvPicPr>
          <p:cNvPr id="32" name="图片 31">
            <a:extLst>
              <a:ext uri="{FF2B5EF4-FFF2-40B4-BE49-F238E27FC236}">
                <a16:creationId xmlns:a16="http://schemas.microsoft.com/office/drawing/2014/main" id="{926D9C36-1E42-47C1-9C09-426FF2B757FA}"/>
              </a:ext>
            </a:extLst>
          </p:cNvPr>
          <p:cNvPicPr/>
          <p:nvPr/>
        </p:nvPicPr>
        <p:blipFill>
          <a:blip r:embed="rId14"/>
          <a:stretch>
            <a:fillRect/>
          </a:stretch>
        </p:blipFill>
        <p:spPr>
          <a:xfrm>
            <a:off x="3635896" y="2299820"/>
            <a:ext cx="5135468" cy="1066602"/>
          </a:xfrm>
          <a:prstGeom prst="rect">
            <a:avLst/>
          </a:prstGeom>
        </p:spPr>
      </p:pic>
      <p:pic>
        <p:nvPicPr>
          <p:cNvPr id="33" name="图片 32" descr="J:\tek00023.bmp">
            <a:extLst>
              <a:ext uri="{FF2B5EF4-FFF2-40B4-BE49-F238E27FC236}">
                <a16:creationId xmlns:a16="http://schemas.microsoft.com/office/drawing/2014/main" id="{ED4AF3BF-9839-48E4-BD5E-A4583D8AD32C}"/>
              </a:ext>
            </a:extLst>
          </p:cNvPr>
          <p:cNvPicPr/>
          <p:nvPr/>
        </p:nvPicPr>
        <p:blipFill>
          <a:blip r:embed="rId15">
            <a:extLst>
              <a:ext uri="{28A0092B-C50C-407E-A947-70E740481C1C}">
                <a14:useLocalDpi xmlns:a14="http://schemas.microsoft.com/office/drawing/2010/main" val="0"/>
              </a:ext>
            </a:extLst>
          </a:blip>
          <a:srcRect/>
          <a:stretch>
            <a:fillRect/>
          </a:stretch>
        </p:blipFill>
        <p:spPr bwMode="auto">
          <a:xfrm>
            <a:off x="4581120" y="3781118"/>
            <a:ext cx="3955733" cy="2373154"/>
          </a:xfrm>
          <a:prstGeom prst="rect">
            <a:avLst/>
          </a:prstGeom>
          <a:noFill/>
          <a:ln>
            <a:noFill/>
          </a:ln>
        </p:spPr>
      </p:pic>
      <p:sp>
        <p:nvSpPr>
          <p:cNvPr id="2" name="矩形 1"/>
          <p:cNvSpPr/>
          <p:nvPr/>
        </p:nvSpPr>
        <p:spPr>
          <a:xfrm>
            <a:off x="5436096" y="3331357"/>
            <a:ext cx="2446504" cy="369332"/>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the stability meets the requirements</a:t>
            </a:r>
            <a:r>
              <a:rPr lang="en-US" altLang="zh-CN" dirty="0"/>
              <a:t>.</a:t>
            </a:r>
            <a:endParaRPr lang="zh-CN" altLang="en-US" dirty="0"/>
          </a:p>
        </p:txBody>
      </p:sp>
      <p:sp>
        <p:nvSpPr>
          <p:cNvPr id="3" name="矩形 2"/>
          <p:cNvSpPr/>
          <p:nvPr/>
        </p:nvSpPr>
        <p:spPr>
          <a:xfrm>
            <a:off x="5400000" y="6300000"/>
            <a:ext cx="1800000" cy="288000"/>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Current tracking waveform</a:t>
            </a:r>
            <a:endParaRPr lang="zh-CN" altLang="en-US" sz="1200" dirty="0">
              <a:latin typeface="Times New Roman" panose="02020603050405020304" pitchFamily="18" charset="0"/>
              <a:cs typeface="Times New Roman" panose="02020603050405020304" pitchFamily="18" charset="0"/>
            </a:endParaRPr>
          </a:p>
        </p:txBody>
      </p:sp>
      <p:sp>
        <p:nvSpPr>
          <p:cNvPr id="4" name="矩形 3"/>
          <p:cNvSpPr/>
          <p:nvPr/>
        </p:nvSpPr>
        <p:spPr>
          <a:xfrm>
            <a:off x="808184" y="5804984"/>
            <a:ext cx="2670924" cy="369332"/>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Prototype for HEPS magnet Measuring</a:t>
            </a:r>
            <a:r>
              <a:rPr lang="en-US" altLang="zh-CN" dirty="0"/>
              <a:t> </a:t>
            </a:r>
            <a:endParaRPr lang="zh-CN" altLang="en-US" dirty="0"/>
          </a:p>
        </p:txBody>
      </p:sp>
    </p:spTree>
    <p:extLst>
      <p:ext uri="{BB962C8B-B14F-4D97-AF65-F5344CB8AC3E}">
        <p14:creationId xmlns:p14="http://schemas.microsoft.com/office/powerpoint/2010/main" val="36348525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4314"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4315"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itchFamily="18" charset="0"/>
                <a:cs typeface="Times New Roman" pitchFamily="18" charset="0"/>
              </a:rPr>
              <a:t>Design and progress for electro-magnetic separator</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eaLnBrk="1" hangingPunct="1">
              <a:spcBef>
                <a:spcPts val="600"/>
              </a:spcBef>
              <a:spcAft>
                <a:spcPts val="600"/>
              </a:spcAft>
              <a:buClr>
                <a:srgbClr val="FF0000"/>
              </a:buClr>
              <a:buSzPct val="80000"/>
              <a:buNone/>
              <a:defRPr/>
            </a:pPr>
            <a:r>
              <a:rPr lang="en-US" altLang="zh-CN" sz="1800" dirty="0" smtClean="0">
                <a:latin typeface="Times New Roman" panose="02020603050405020304" pitchFamily="18" charset="0"/>
                <a:cs typeface="Times New Roman" pitchFamily="18" charset="0"/>
              </a:rPr>
              <a:t>The </a:t>
            </a:r>
            <a:r>
              <a:rPr lang="en-US" altLang="zh-CN" sz="1800" b="1" dirty="0" smtClean="0">
                <a:solidFill>
                  <a:schemeClr val="tx2"/>
                </a:solidFill>
                <a:latin typeface="Times New Roman" pitchFamily="18" charset="0"/>
                <a:cs typeface="Times New Roman" pitchFamily="18" charset="0"/>
              </a:rPr>
              <a:t>Electro-Magnetic Separator</a:t>
            </a:r>
            <a:r>
              <a:rPr lang="en-US" altLang="zh-CN" sz="1800" dirty="0" smtClean="0">
                <a:latin typeface="Times New Roman" panose="02020603050405020304" pitchFamily="18" charset="0"/>
                <a:cs typeface="Times New Roman" pitchFamily="18" charset="0"/>
              </a:rPr>
              <a:t> </a:t>
            </a:r>
            <a:r>
              <a:rPr lang="en-US" altLang="zh-CN" sz="1800" dirty="0">
                <a:latin typeface="Times New Roman" panose="02020603050405020304" pitchFamily="18" charset="0"/>
                <a:cs typeface="Times New Roman" pitchFamily="18" charset="0"/>
              </a:rPr>
              <a:t>is a device consisting of perpendicular </a:t>
            </a:r>
            <a:r>
              <a:rPr lang="en-US" altLang="zh-CN" sz="1800" b="1" dirty="0" smtClean="0">
                <a:solidFill>
                  <a:schemeClr val="tx2"/>
                </a:solidFill>
                <a:latin typeface="Times New Roman" pitchFamily="18" charset="0"/>
                <a:cs typeface="Times New Roman" pitchFamily="18" charset="0"/>
              </a:rPr>
              <a:t>electric </a:t>
            </a:r>
            <a:r>
              <a:rPr lang="en-US" altLang="zh-CN" sz="1800" dirty="0">
                <a:latin typeface="Times New Roman" panose="02020603050405020304" pitchFamily="18" charset="0"/>
                <a:cs typeface="Times New Roman" pitchFamily="18" charset="0"/>
              </a:rPr>
              <a:t>and </a:t>
            </a:r>
            <a:r>
              <a:rPr lang="en-US" altLang="zh-CN" sz="1800" b="1" dirty="0" smtClean="0">
                <a:solidFill>
                  <a:schemeClr val="tx2"/>
                </a:solidFill>
                <a:latin typeface="Times New Roman" pitchFamily="18" charset="0"/>
                <a:cs typeface="Times New Roman" pitchFamily="18" charset="0"/>
              </a:rPr>
              <a:t>magnetic</a:t>
            </a:r>
            <a:r>
              <a:rPr lang="en-US" altLang="zh-CN" sz="1800" dirty="0" smtClean="0">
                <a:latin typeface="Times New Roman" panose="02020603050405020304" pitchFamily="18" charset="0"/>
                <a:cs typeface="Times New Roman" pitchFamily="18" charset="0"/>
              </a:rPr>
              <a:t> fields. </a:t>
            </a:r>
            <a:endParaRPr lang="en-US" altLang="zh-CN" sz="2000" b="1" dirty="0" smtClean="0">
              <a:solidFill>
                <a:srgbClr val="FF0000"/>
              </a:solidFill>
              <a:latin typeface="Times New Roman" pitchFamily="18" charset="0"/>
              <a:cs typeface="Times New Roman" pitchFamily="18" charset="0"/>
            </a:endParaRPr>
          </a:p>
          <a:p>
            <a:pPr marL="457200" lvl="1" indent="0" eaLnBrk="1" hangingPunct="1">
              <a:spcBef>
                <a:spcPts val="600"/>
              </a:spcBef>
              <a:spcAft>
                <a:spcPts val="600"/>
              </a:spcAft>
              <a:buClr>
                <a:srgbClr val="FF0000"/>
              </a:buClr>
              <a:buSzPct val="80000"/>
              <a:buNone/>
              <a:defRPr/>
            </a:pPr>
            <a:r>
              <a:rPr lang="en-US" altLang="zh-CN" sz="1800" dirty="0">
                <a:latin typeface="Times New Roman" panose="02020603050405020304" pitchFamily="18" charset="0"/>
                <a:cs typeface="Times New Roman" pitchFamily="18" charset="0"/>
              </a:rPr>
              <a:t>One set of </a:t>
            </a:r>
            <a:r>
              <a:rPr lang="en-US" altLang="zh-CN" sz="1800" dirty="0" smtClean="0">
                <a:latin typeface="Times New Roman" panose="02020603050405020304" pitchFamily="18" charset="0"/>
                <a:cs typeface="Times New Roman" pitchFamily="18" charset="0"/>
              </a:rPr>
              <a:t>Electro-Magnetic Separators </a:t>
            </a:r>
            <a:r>
              <a:rPr lang="en-US" altLang="zh-CN" sz="1800" dirty="0">
                <a:latin typeface="Times New Roman" panose="02020603050405020304" pitchFamily="18" charset="0"/>
                <a:cs typeface="Times New Roman" pitchFamily="18" charset="0"/>
              </a:rPr>
              <a:t>including 8 units, total 32 units will be need for CEPC.</a:t>
            </a: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8" name="Object 5"/>
          <p:cNvGraphicFramePr>
            <a:graphicFrameLocks noChangeAspect="1"/>
          </p:cNvGraphicFramePr>
          <p:nvPr>
            <p:extLst/>
          </p:nvPr>
        </p:nvGraphicFramePr>
        <p:xfrm>
          <a:off x="4168000" y="3740900"/>
          <a:ext cx="914400" cy="179388"/>
        </p:xfrm>
        <a:graphic>
          <a:graphicData uri="http://schemas.openxmlformats.org/presentationml/2006/ole">
            <mc:AlternateContent xmlns:mc="http://schemas.openxmlformats.org/markup-compatibility/2006">
              <mc:Choice xmlns:v="urn:schemas-microsoft-com:vml" Requires="v">
                <p:oleObj spid="_x0000_s214316" name="Equation" r:id="rId8" imgW="428207" imgH="666100" progId="">
                  <p:embed/>
                </p:oleObj>
              </mc:Choice>
              <mc:Fallback>
                <p:oleObj name="Equation" r:id="rId8" imgW="428207" imgH="666100" progId="">
                  <p:embed/>
                  <p:pic>
                    <p:nvPicPr>
                      <p:cNvPr id="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000" y="374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6"/>
          <p:cNvGraphicFramePr>
            <a:graphicFrameLocks noChangeAspect="1"/>
          </p:cNvGraphicFramePr>
          <p:nvPr>
            <p:extLst/>
          </p:nvPr>
        </p:nvGraphicFramePr>
        <p:xfrm>
          <a:off x="3917175" y="3753600"/>
          <a:ext cx="914400" cy="179388"/>
        </p:xfrm>
        <a:graphic>
          <a:graphicData uri="http://schemas.openxmlformats.org/presentationml/2006/ole">
            <mc:AlternateContent xmlns:mc="http://schemas.openxmlformats.org/markup-compatibility/2006">
              <mc:Choice xmlns:v="urn:schemas-microsoft-com:vml" Requires="v">
                <p:oleObj spid="_x0000_s214317" name="Equation" r:id="rId9" imgW="428207" imgH="666100" progId="">
                  <p:embed/>
                </p:oleObj>
              </mc:Choice>
              <mc:Fallback>
                <p:oleObj name="Equation" r:id="rId9" imgW="428207" imgH="666100" progId="">
                  <p:embed/>
                  <p:pic>
                    <p:nvPicPr>
                      <p:cNvPr id="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7175" y="375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4318" name="Equation" r:id="rId10" imgW="428207" imgH="666100" progId="">
                  <p:embed/>
                </p:oleObj>
              </mc:Choice>
              <mc:Fallback>
                <p:oleObj name="Equation" r:id="rId10"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4319" name="Equation" r:id="rId11" imgW="428207" imgH="666100" progId="">
                  <p:embed/>
                </p:oleObj>
              </mc:Choice>
              <mc:Fallback>
                <p:oleObj name="Equation" r:id="rId11"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360000" y="6480000"/>
            <a:ext cx="3960000" cy="288000"/>
          </a:xfrm>
          <a:prstGeom prst="rect">
            <a:avLst/>
          </a:prstGeom>
        </p:spPr>
        <p:txBody>
          <a:bodyPr wrap="square">
            <a:spAutoFit/>
          </a:bodyPr>
          <a:lstStyle/>
          <a:p>
            <a:pPr lvl="1">
              <a:spcBef>
                <a:spcPts val="0"/>
              </a:spcBef>
              <a:spcAft>
                <a:spcPts val="1200"/>
              </a:spcAft>
              <a:defRPr/>
            </a:pPr>
            <a:r>
              <a:rPr lang="en-US" altLang="zh-CN" sz="1200" dirty="0">
                <a:latin typeface="Times New Roman" panose="02020603050405020304" pitchFamily="18" charset="0"/>
                <a:cs typeface="Times New Roman" panose="02020603050405020304" pitchFamily="18" charset="0"/>
              </a:rPr>
              <a:t>structure drawing of </a:t>
            </a:r>
            <a:r>
              <a:rPr lang="en-US" altLang="zh-CN" sz="1200" dirty="0" smtClean="0">
                <a:latin typeface="Times New Roman" panose="02020603050405020304" pitchFamily="18" charset="0"/>
                <a:cs typeface="Times New Roman" panose="02020603050405020304" pitchFamily="18" charset="0"/>
              </a:rPr>
              <a:t>Electro-Magnetic Separator </a:t>
            </a:r>
            <a:endParaRPr lang="en-US" altLang="zh-CN" sz="1200" dirty="0">
              <a:latin typeface="Times New Roman" panose="02020603050405020304" pitchFamily="18" charset="0"/>
              <a:cs typeface="Times New Roman" panose="02020603050405020304" pitchFamily="18" charset="0"/>
            </a:endParaRPr>
          </a:p>
        </p:txBody>
      </p:sp>
      <p:pic>
        <p:nvPicPr>
          <p:cNvPr id="19" name="Picture 2" descr="装配图6"/>
          <p:cNvPicPr>
            <a:picLocks noChangeAspect="1" noChangeArrowheads="1"/>
          </p:cNvPicPr>
          <p:nvPr/>
        </p:nvPicPr>
        <p:blipFill>
          <a:blip r:embed="rId12" cstate="print">
            <a:extLst>
              <a:ext uri="{28A0092B-C50C-407E-A947-70E740481C1C}">
                <a14:useLocalDpi xmlns:a14="http://schemas.microsoft.com/office/drawing/2010/main" val="0"/>
              </a:ext>
            </a:extLst>
          </a:blip>
          <a:srcRect l="10463" t="5090" r="21049" b="4977"/>
          <a:stretch>
            <a:fillRect/>
          </a:stretch>
        </p:blipFill>
        <p:spPr bwMode="auto">
          <a:xfrm>
            <a:off x="720000" y="3600000"/>
            <a:ext cx="3960000" cy="2852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2" descr="装配图7"/>
          <p:cNvPicPr>
            <a:picLocks noChangeAspect="1" noChangeArrowheads="1"/>
          </p:cNvPicPr>
          <p:nvPr/>
        </p:nvPicPr>
        <p:blipFill>
          <a:blip r:embed="rId13" cstate="print">
            <a:extLst>
              <a:ext uri="{28A0092B-C50C-407E-A947-70E740481C1C}">
                <a14:useLocalDpi xmlns:a14="http://schemas.microsoft.com/office/drawing/2010/main" val="0"/>
              </a:ext>
            </a:extLst>
          </a:blip>
          <a:srcRect l="4120" t="6693" r="7825"/>
          <a:stretch>
            <a:fillRect/>
          </a:stretch>
        </p:blipFill>
        <p:spPr bwMode="auto">
          <a:xfrm>
            <a:off x="5400000" y="4320000"/>
            <a:ext cx="3240000" cy="1884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Text Box 5"/>
          <p:cNvSpPr txBox="1">
            <a:spLocks noChangeArrowheads="1"/>
          </p:cNvSpPr>
          <p:nvPr/>
        </p:nvSpPr>
        <p:spPr bwMode="auto">
          <a:xfrm>
            <a:off x="7560000" y="6480000"/>
            <a:ext cx="1080000" cy="2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200" dirty="0">
                <a:latin typeface="Times New Roman" panose="02020603050405020304" pitchFamily="18" charset="0"/>
                <a:cs typeface="Times New Roman" panose="02020603050405020304" pitchFamily="18" charset="0"/>
              </a:rPr>
              <a:t>electrode</a:t>
            </a:r>
            <a:endParaRPr lang="zh-CN" altLang="zh-CN" sz="1200" dirty="0">
              <a:latin typeface="Times New Roman" panose="02020603050405020304" pitchFamily="18" charset="0"/>
              <a:cs typeface="Times New Roman" panose="02020603050405020304" pitchFamily="18" charset="0"/>
            </a:endParaRPr>
          </a:p>
        </p:txBody>
      </p:sp>
      <p:sp>
        <p:nvSpPr>
          <p:cNvPr id="22" name="Line 6"/>
          <p:cNvSpPr>
            <a:spLocks noChangeShapeType="1"/>
          </p:cNvSpPr>
          <p:nvPr/>
        </p:nvSpPr>
        <p:spPr bwMode="auto">
          <a:xfrm flipH="1" flipV="1">
            <a:off x="6912000" y="5240308"/>
            <a:ext cx="1008610" cy="1239691"/>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7"/>
          <p:cNvSpPr>
            <a:spLocks noChangeShapeType="1"/>
          </p:cNvSpPr>
          <p:nvPr/>
        </p:nvSpPr>
        <p:spPr bwMode="auto">
          <a:xfrm flipH="1" flipV="1">
            <a:off x="7200000" y="5240308"/>
            <a:ext cx="737876" cy="1262946"/>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Text Box 15"/>
          <p:cNvSpPr txBox="1">
            <a:spLocks noChangeArrowheads="1"/>
          </p:cNvSpPr>
          <p:nvPr/>
        </p:nvSpPr>
        <p:spPr bwMode="auto">
          <a:xfrm>
            <a:off x="6120000" y="6480000"/>
            <a:ext cx="720000" cy="2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200" dirty="0">
                <a:latin typeface="Times New Roman" panose="02020603050405020304" pitchFamily="18" charset="0"/>
                <a:cs typeface="Times New Roman" panose="02020603050405020304" pitchFamily="18" charset="0"/>
              </a:rPr>
              <a:t>coil</a:t>
            </a:r>
            <a:endParaRPr lang="zh-CN" altLang="zh-CN" sz="1200" dirty="0">
              <a:latin typeface="Times New Roman" panose="02020603050405020304" pitchFamily="18" charset="0"/>
              <a:cs typeface="Times New Roman" panose="02020603050405020304" pitchFamily="18" charset="0"/>
            </a:endParaRPr>
          </a:p>
        </p:txBody>
      </p:sp>
      <p:sp>
        <p:nvSpPr>
          <p:cNvPr id="29" name="Line 7"/>
          <p:cNvSpPr>
            <a:spLocks noChangeShapeType="1"/>
          </p:cNvSpPr>
          <p:nvPr/>
        </p:nvSpPr>
        <p:spPr bwMode="auto">
          <a:xfrm flipH="1" flipV="1">
            <a:off x="6192000" y="5805264"/>
            <a:ext cx="193948" cy="720080"/>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4" name="Object 5"/>
          <p:cNvGraphicFramePr>
            <a:graphicFrameLocks noChangeAspect="1"/>
          </p:cNvGraphicFramePr>
          <p:nvPr>
            <p:extLst/>
          </p:nvPr>
        </p:nvGraphicFramePr>
        <p:xfrm>
          <a:off x="4168000" y="3740900"/>
          <a:ext cx="914400" cy="179388"/>
        </p:xfrm>
        <a:graphic>
          <a:graphicData uri="http://schemas.openxmlformats.org/presentationml/2006/ole">
            <mc:AlternateContent xmlns:mc="http://schemas.openxmlformats.org/markup-compatibility/2006">
              <mc:Choice xmlns:v="urn:schemas-microsoft-com:vml" Requires="v">
                <p:oleObj spid="_x0000_s214320" name="Equation" r:id="rId14" imgW="428207" imgH="666100" progId="">
                  <p:embed/>
                </p:oleObj>
              </mc:Choice>
              <mc:Fallback>
                <p:oleObj name="Equation" r:id="rId14" imgW="428207" imgH="666100" progId="">
                  <p:embed/>
                  <p:pic>
                    <p:nvPicPr>
                      <p:cNvPr id="2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000" y="374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6"/>
          <p:cNvGraphicFramePr>
            <a:graphicFrameLocks noChangeAspect="1"/>
          </p:cNvGraphicFramePr>
          <p:nvPr>
            <p:extLst/>
          </p:nvPr>
        </p:nvGraphicFramePr>
        <p:xfrm>
          <a:off x="3917175" y="3753600"/>
          <a:ext cx="914400" cy="179388"/>
        </p:xfrm>
        <a:graphic>
          <a:graphicData uri="http://schemas.openxmlformats.org/presentationml/2006/ole">
            <mc:AlternateContent xmlns:mc="http://schemas.openxmlformats.org/markup-compatibility/2006">
              <mc:Choice xmlns:v="urn:schemas-microsoft-com:vml" Requires="v">
                <p:oleObj spid="_x0000_s214321" name="Equation" r:id="rId15" imgW="428207" imgH="666100" progId="">
                  <p:embed/>
                </p:oleObj>
              </mc:Choice>
              <mc:Fallback>
                <p:oleObj name="Equation" r:id="rId15" imgW="428207" imgH="666100" progId="">
                  <p:embed/>
                  <p:pic>
                    <p:nvPicPr>
                      <p:cNvPr id="3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7175" y="375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Line 73"/>
          <p:cNvSpPr>
            <a:spLocks noChangeShapeType="1"/>
          </p:cNvSpPr>
          <p:nvPr/>
        </p:nvSpPr>
        <p:spPr bwMode="auto">
          <a:xfrm flipH="1" flipV="1">
            <a:off x="3671320" y="4512698"/>
            <a:ext cx="1137753" cy="959302"/>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Text Box 74"/>
          <p:cNvSpPr txBox="1">
            <a:spLocks noChangeArrowheads="1"/>
          </p:cNvSpPr>
          <p:nvPr/>
        </p:nvSpPr>
        <p:spPr bwMode="auto">
          <a:xfrm>
            <a:off x="180000" y="6120000"/>
            <a:ext cx="1081087" cy="2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200" dirty="0">
                <a:latin typeface="Times New Roman" panose="02020603050405020304" pitchFamily="18" charset="0"/>
                <a:cs typeface="Times New Roman" panose="02020603050405020304" pitchFamily="18" charset="0"/>
              </a:rPr>
              <a:t>UHV tank</a:t>
            </a:r>
            <a:endParaRPr lang="zh-CN" altLang="zh-CN" sz="1200" dirty="0">
              <a:latin typeface="Times New Roman" panose="02020603050405020304" pitchFamily="18" charset="0"/>
              <a:cs typeface="Times New Roman" panose="02020603050405020304" pitchFamily="18" charset="0"/>
            </a:endParaRPr>
          </a:p>
        </p:txBody>
      </p:sp>
      <p:sp>
        <p:nvSpPr>
          <p:cNvPr id="33" name="Line 75"/>
          <p:cNvSpPr>
            <a:spLocks noChangeShapeType="1"/>
          </p:cNvSpPr>
          <p:nvPr/>
        </p:nvSpPr>
        <p:spPr bwMode="auto">
          <a:xfrm flipV="1">
            <a:off x="568425" y="5399999"/>
            <a:ext cx="749994" cy="804718"/>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Text Box 76"/>
          <p:cNvSpPr txBox="1">
            <a:spLocks noChangeArrowheads="1"/>
          </p:cNvSpPr>
          <p:nvPr/>
        </p:nvSpPr>
        <p:spPr bwMode="auto">
          <a:xfrm>
            <a:off x="4320000" y="5399999"/>
            <a:ext cx="1080000" cy="4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200" dirty="0">
                <a:latin typeface="Times New Roman" panose="02020603050405020304" pitchFamily="18" charset="0"/>
                <a:cs typeface="Times New Roman" panose="02020603050405020304" pitchFamily="18" charset="0"/>
              </a:rPr>
              <a:t>metal-ceramic support</a:t>
            </a:r>
            <a:endParaRPr lang="zh-CN" altLang="zh-CN" sz="1200" dirty="0">
              <a:latin typeface="Times New Roman" panose="02020603050405020304" pitchFamily="18" charset="0"/>
              <a:cs typeface="Times New Roman" panose="02020603050405020304" pitchFamily="18" charset="0"/>
            </a:endParaRPr>
          </a:p>
        </p:txBody>
      </p:sp>
      <p:sp>
        <p:nvSpPr>
          <p:cNvPr id="35" name="Line 77"/>
          <p:cNvSpPr>
            <a:spLocks noChangeShapeType="1"/>
          </p:cNvSpPr>
          <p:nvPr/>
        </p:nvSpPr>
        <p:spPr bwMode="auto">
          <a:xfrm flipH="1">
            <a:off x="1447492" y="5013176"/>
            <a:ext cx="289397" cy="1191541"/>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Text Box 78"/>
          <p:cNvSpPr txBox="1">
            <a:spLocks noChangeArrowheads="1"/>
          </p:cNvSpPr>
          <p:nvPr/>
        </p:nvSpPr>
        <p:spPr bwMode="auto">
          <a:xfrm>
            <a:off x="1080000" y="6120000"/>
            <a:ext cx="1081087" cy="2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200" dirty="0">
                <a:latin typeface="Times New Roman" panose="02020603050405020304" pitchFamily="18" charset="0"/>
                <a:cs typeface="Times New Roman" panose="02020603050405020304" pitchFamily="18" charset="0"/>
              </a:rPr>
              <a:t>Magnet</a:t>
            </a:r>
          </a:p>
        </p:txBody>
      </p:sp>
      <p:sp>
        <p:nvSpPr>
          <p:cNvPr id="37" name="Text Box 79"/>
          <p:cNvSpPr txBox="1">
            <a:spLocks noChangeArrowheads="1"/>
          </p:cNvSpPr>
          <p:nvPr/>
        </p:nvSpPr>
        <p:spPr bwMode="auto">
          <a:xfrm>
            <a:off x="2880000" y="6120000"/>
            <a:ext cx="720000" cy="2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200" dirty="0">
                <a:latin typeface="Times New Roman" panose="02020603050405020304" pitchFamily="18" charset="0"/>
                <a:cs typeface="Times New Roman" panose="02020603050405020304" pitchFamily="18" charset="0"/>
              </a:rPr>
              <a:t>Support</a:t>
            </a:r>
            <a:endParaRPr lang="zh-CN" altLang="zh-CN" sz="1200" dirty="0">
              <a:latin typeface="Times New Roman" panose="02020603050405020304" pitchFamily="18" charset="0"/>
              <a:cs typeface="Times New Roman" panose="02020603050405020304" pitchFamily="18" charset="0"/>
            </a:endParaRPr>
          </a:p>
        </p:txBody>
      </p:sp>
      <p:sp>
        <p:nvSpPr>
          <p:cNvPr id="38" name="Line 80"/>
          <p:cNvSpPr>
            <a:spLocks noChangeShapeType="1"/>
          </p:cNvSpPr>
          <p:nvPr/>
        </p:nvSpPr>
        <p:spPr bwMode="auto">
          <a:xfrm>
            <a:off x="2911832" y="5589239"/>
            <a:ext cx="328166" cy="630261"/>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81"/>
          <p:cNvSpPr>
            <a:spLocks noChangeShapeType="1"/>
          </p:cNvSpPr>
          <p:nvPr/>
        </p:nvSpPr>
        <p:spPr bwMode="auto">
          <a:xfrm>
            <a:off x="3072901" y="4820288"/>
            <a:ext cx="1245099" cy="1227712"/>
          </a:xfrm>
          <a:prstGeom prst="line">
            <a:avLst/>
          </a:prstGeom>
          <a:noFill/>
          <a:ln w="15875" cap="flat"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Text Box 82"/>
          <p:cNvSpPr txBox="1">
            <a:spLocks noChangeArrowheads="1"/>
          </p:cNvSpPr>
          <p:nvPr/>
        </p:nvSpPr>
        <p:spPr bwMode="auto">
          <a:xfrm>
            <a:off x="3960000" y="5940000"/>
            <a:ext cx="1440000" cy="4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200" dirty="0">
                <a:latin typeface="Times New Roman" panose="02020603050405020304" pitchFamily="18" charset="0"/>
                <a:cs typeface="Times New Roman" panose="02020603050405020304" pitchFamily="18" charset="0"/>
              </a:rPr>
              <a:t>high voltage feedthrough</a:t>
            </a:r>
            <a:endParaRPr lang="zh-CN" altLang="zh-CN" sz="1200" dirty="0">
              <a:latin typeface="Times New Roman" panose="02020603050405020304" pitchFamily="18" charset="0"/>
              <a:cs typeface="Times New Roman" panose="02020603050405020304" pitchFamily="18" charset="0"/>
            </a:endParaRPr>
          </a:p>
        </p:txBody>
      </p:sp>
      <p:graphicFrame>
        <p:nvGraphicFramePr>
          <p:cNvPr id="41" name="表格 40"/>
          <p:cNvGraphicFramePr>
            <a:graphicFrameLocks noGrp="1"/>
          </p:cNvGraphicFramePr>
          <p:nvPr>
            <p:extLst/>
          </p:nvPr>
        </p:nvGraphicFramePr>
        <p:xfrm>
          <a:off x="180000" y="2160000"/>
          <a:ext cx="4526466" cy="1312837"/>
        </p:xfrm>
        <a:graphic>
          <a:graphicData uri="http://schemas.openxmlformats.org/drawingml/2006/table">
            <a:tbl>
              <a:tblPr firstRow="1" bandRow="1">
                <a:tableStyleId>{5C22544A-7EE6-4342-B048-85BDC9FD1C3A}</a:tableStyleId>
              </a:tblPr>
              <a:tblGrid>
                <a:gridCol w="971641">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792088">
                  <a:extLst>
                    <a:ext uri="{9D8B030D-6E8A-4147-A177-3AD203B41FA5}">
                      <a16:colId xmlns:a16="http://schemas.microsoft.com/office/drawing/2014/main" val="20002"/>
                    </a:ext>
                  </a:extLst>
                </a:gridCol>
                <a:gridCol w="1152128">
                  <a:extLst>
                    <a:ext uri="{9D8B030D-6E8A-4147-A177-3AD203B41FA5}">
                      <a16:colId xmlns:a16="http://schemas.microsoft.com/office/drawing/2014/main" val="20003"/>
                    </a:ext>
                  </a:extLst>
                </a:gridCol>
                <a:gridCol w="746513">
                  <a:extLst>
                    <a:ext uri="{9D8B030D-6E8A-4147-A177-3AD203B41FA5}">
                      <a16:colId xmlns:a16="http://schemas.microsoft.com/office/drawing/2014/main" val="20004"/>
                    </a:ext>
                  </a:extLst>
                </a:gridCol>
              </a:tblGrid>
              <a:tr h="288033">
                <a:tc>
                  <a:txBody>
                    <a:bodyPr/>
                    <a:lstStyle/>
                    <a:p>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en-US" altLang="zh-CN" sz="1200" dirty="0" smtClean="0">
                          <a:latin typeface="Times New Roman" panose="02020603050405020304" pitchFamily="18" charset="0"/>
                          <a:cs typeface="Times New Roman" panose="02020603050405020304" pitchFamily="18" charset="0"/>
                        </a:rPr>
                        <a:t>Filed</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en-US" altLang="zh-CN" sz="1200" dirty="0" smtClean="0">
                          <a:latin typeface="Times New Roman" panose="02020603050405020304" pitchFamily="18" charset="0"/>
                          <a:cs typeface="Times New Roman" panose="02020603050405020304" pitchFamily="18" charset="0"/>
                        </a:rPr>
                        <a:t>Effective</a:t>
                      </a:r>
                      <a:r>
                        <a:rPr lang="en-US" altLang="zh-CN" sz="1200" baseline="0" dirty="0" smtClean="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Length </a:t>
                      </a:r>
                      <a:endParaRPr lang="zh-CN" altLang="en-US" sz="1200" dirty="0">
                        <a:latin typeface="Times New Roman" panose="02020603050405020304" pitchFamily="18" charset="0"/>
                        <a:cs typeface="Times New Roman" panose="02020603050405020304" pitchFamily="18" charset="0"/>
                      </a:endParaRPr>
                    </a:p>
                  </a:txBody>
                  <a:tcPr/>
                </a:tc>
                <a:tc>
                  <a:txBody>
                    <a:bodyPr/>
                    <a:lstStyle/>
                    <a:p>
                      <a:pPr marL="0" algn="l" defTabSz="914400" rtl="0" eaLnBrk="1" latinLnBrk="0" hangingPunct="1"/>
                      <a:r>
                        <a:rPr lang="en-US" altLang="ko-KR" sz="1200" b="1" kern="1200" dirty="0" smtClean="0">
                          <a:solidFill>
                            <a:schemeClr val="lt1"/>
                          </a:solidFill>
                          <a:latin typeface="Times New Roman" panose="02020603050405020304" pitchFamily="18" charset="0"/>
                          <a:ea typeface="+mn-ea"/>
                          <a:cs typeface="Times New Roman" panose="02020603050405020304" pitchFamily="18" charset="0"/>
                        </a:rPr>
                        <a:t>Good field region</a:t>
                      </a:r>
                      <a:endParaRPr lang="zh-CN" altLang="en-US" sz="1200" b="1" kern="1200" dirty="0">
                        <a:solidFill>
                          <a:schemeClr val="lt1"/>
                        </a:solidFill>
                        <a:latin typeface="Times New Roman" panose="02020603050405020304" pitchFamily="18" charset="0"/>
                        <a:ea typeface="+mn-ea"/>
                        <a:cs typeface="Times New Roman" panose="02020603050405020304" pitchFamily="18" charset="0"/>
                      </a:endParaRPr>
                    </a:p>
                  </a:txBody>
                  <a:tcPr/>
                </a:tc>
                <a:tc>
                  <a:txBody>
                    <a:bodyPr/>
                    <a:lstStyle/>
                    <a:p>
                      <a:pPr marL="0" algn="l" defTabSz="914400" rtl="0" eaLnBrk="1" latinLnBrk="0" hangingPunct="1"/>
                      <a:r>
                        <a:rPr lang="en-US" altLang="zh-CN" sz="1200" b="1" kern="1200" dirty="0" smtClean="0">
                          <a:solidFill>
                            <a:schemeClr val="lt1"/>
                          </a:solidFill>
                          <a:latin typeface="Times New Roman" panose="02020603050405020304" pitchFamily="18" charset="0"/>
                          <a:ea typeface="+mn-ea"/>
                          <a:cs typeface="Times New Roman" panose="02020603050405020304" pitchFamily="18" charset="0"/>
                        </a:rPr>
                        <a:t>Stability</a:t>
                      </a:r>
                      <a:endParaRPr lang="zh-CN" altLang="en-US" sz="1200" b="1" kern="1200" dirty="0">
                        <a:solidFill>
                          <a:schemeClr val="lt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0"/>
                  </a:ext>
                </a:extLst>
              </a:tr>
              <a:tr h="398437">
                <a:tc>
                  <a:txBody>
                    <a:bodyPr/>
                    <a:lstStyle/>
                    <a:p>
                      <a:pPr algn="l"/>
                      <a:r>
                        <a:rPr lang="en-US" altLang="zh-CN" sz="1200" dirty="0" smtClean="0">
                          <a:latin typeface="Times New Roman" panose="02020603050405020304" pitchFamily="18" charset="0"/>
                          <a:cs typeface="Times New Roman" panose="02020603050405020304" pitchFamily="18" charset="0"/>
                        </a:rPr>
                        <a:t>Electrostatic</a:t>
                      </a:r>
                      <a:r>
                        <a:rPr lang="en-US" altLang="zh-CN" sz="1200" baseline="0" dirty="0" smtClean="0">
                          <a:latin typeface="Times New Roman" panose="02020603050405020304" pitchFamily="18" charset="0"/>
                          <a:cs typeface="Times New Roman" panose="02020603050405020304" pitchFamily="18" charset="0"/>
                        </a:rPr>
                        <a:t> separator</a:t>
                      </a:r>
                      <a:endParaRPr lang="zh-CN" altLang="en-US" sz="1200" dirty="0">
                        <a:latin typeface="Times New Roman" panose="02020603050405020304" pitchFamily="18" charset="0"/>
                        <a:cs typeface="Times New Roman" panose="02020603050405020304" pitchFamily="18" charset="0"/>
                      </a:endParaRPr>
                    </a:p>
                  </a:txBody>
                  <a:tcPr/>
                </a:tc>
                <a:tc>
                  <a:txBody>
                    <a:bodyPr/>
                    <a:lstStyle/>
                    <a:p>
                      <a:pPr algn="l"/>
                      <a:r>
                        <a:rPr lang="en-US" altLang="zh-CN" sz="1200" dirty="0" smtClean="0">
                          <a:latin typeface="Times New Roman" panose="02020603050405020304" pitchFamily="18" charset="0"/>
                          <a:cs typeface="Times New Roman" panose="02020603050405020304" pitchFamily="18" charset="0"/>
                        </a:rPr>
                        <a:t>2.0MV/m</a:t>
                      </a:r>
                      <a:endParaRPr lang="zh-CN" altLang="en-US" sz="1200" dirty="0">
                        <a:latin typeface="Times New Roman" panose="02020603050405020304" pitchFamily="18" charset="0"/>
                        <a:cs typeface="Times New Roman" panose="02020603050405020304" pitchFamily="18" charset="0"/>
                      </a:endParaRPr>
                    </a:p>
                  </a:txBody>
                  <a:tcPr/>
                </a:tc>
                <a:tc>
                  <a:txBody>
                    <a:bodyPr/>
                    <a:lstStyle/>
                    <a:p>
                      <a:pPr algn="l"/>
                      <a:r>
                        <a:rPr lang="en-US" altLang="zh-CN" sz="1200" dirty="0" smtClean="0">
                          <a:latin typeface="Times New Roman" panose="02020603050405020304" pitchFamily="18" charset="0"/>
                          <a:cs typeface="Times New Roman" panose="02020603050405020304" pitchFamily="18" charset="0"/>
                        </a:rPr>
                        <a:t>4m</a:t>
                      </a:r>
                      <a:endParaRPr lang="zh-CN" altLang="en-US" sz="12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ko-KR" sz="1200" kern="1200" dirty="0" smtClean="0">
                          <a:solidFill>
                            <a:schemeClr val="dk1"/>
                          </a:solidFill>
                          <a:latin typeface="Times New Roman" panose="02020603050405020304" pitchFamily="18" charset="0"/>
                          <a:ea typeface="+mn-ea"/>
                          <a:cs typeface="Times New Roman" panose="02020603050405020304" pitchFamily="18" charset="0"/>
                        </a:rPr>
                        <a:t>46mm ⅹ11mm</a:t>
                      </a:r>
                      <a:endParaRPr lang="ko-KR" altLang="en-US" sz="12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dk1"/>
                          </a:solidFill>
                          <a:effectLst/>
                          <a:latin typeface="Times New Roman" panose="02020603050405020304" pitchFamily="18" charset="0"/>
                          <a:ea typeface="+mn-ea"/>
                          <a:cs typeface="Times New Roman" panose="02020603050405020304" pitchFamily="18" charset="0"/>
                        </a:rPr>
                        <a:t>5</a:t>
                      </a:r>
                      <a:r>
                        <a:rPr lang="zh-CN" altLang="zh-CN" sz="1200" kern="1200" dirty="0" smtClean="0">
                          <a:solidFill>
                            <a:schemeClr val="dk1"/>
                          </a:solidFill>
                          <a:effectLst/>
                          <a:latin typeface="Times New Roman" panose="02020603050405020304" pitchFamily="18" charset="0"/>
                          <a:ea typeface="+mn-ea"/>
                          <a:cs typeface="Times New Roman" panose="02020603050405020304" pitchFamily="18" charset="0"/>
                        </a:rPr>
                        <a:t>ⅹ</a:t>
                      </a:r>
                      <a:r>
                        <a:rPr lang="en-US" altLang="zh-CN" sz="1200" kern="1200" dirty="0" smtClean="0">
                          <a:solidFill>
                            <a:schemeClr val="dk1"/>
                          </a:solidFill>
                          <a:effectLst/>
                          <a:latin typeface="Times New Roman" panose="02020603050405020304" pitchFamily="18" charset="0"/>
                          <a:ea typeface="+mn-ea"/>
                          <a:cs typeface="Times New Roman" panose="02020603050405020304" pitchFamily="18" charset="0"/>
                        </a:rPr>
                        <a:t>10</a:t>
                      </a:r>
                      <a:r>
                        <a:rPr lang="en-US" altLang="zh-CN" sz="1200" kern="1200" baseline="30000" dirty="0" smtClean="0">
                          <a:solidFill>
                            <a:schemeClr val="dk1"/>
                          </a:solidFill>
                          <a:effectLst/>
                          <a:latin typeface="Times New Roman" panose="02020603050405020304" pitchFamily="18" charset="0"/>
                          <a:ea typeface="+mn-ea"/>
                          <a:cs typeface="Times New Roman" panose="02020603050405020304" pitchFamily="18" charset="0"/>
                        </a:rPr>
                        <a:t>-4</a:t>
                      </a:r>
                      <a:endParaRPr lang="ko-KR" altLang="en-US" sz="1200" kern="1200" dirty="0" smtClean="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1"/>
                  </a:ext>
                </a:extLst>
              </a:tr>
              <a:tr h="398437">
                <a:tc>
                  <a:txBody>
                    <a:bodyPr/>
                    <a:lstStyle/>
                    <a:p>
                      <a:pPr algn="l"/>
                      <a:r>
                        <a:rPr lang="en-US" altLang="zh-CN" sz="1200" dirty="0" smtClean="0">
                          <a:latin typeface="Times New Roman" panose="02020603050405020304" pitchFamily="18" charset="0"/>
                          <a:cs typeface="Times New Roman" panose="02020603050405020304" pitchFamily="18" charset="0"/>
                        </a:rPr>
                        <a:t>Dipole</a:t>
                      </a:r>
                      <a:endParaRPr lang="zh-CN" altLang="en-US" sz="1200" dirty="0">
                        <a:latin typeface="Times New Roman" panose="02020603050405020304" pitchFamily="18" charset="0"/>
                        <a:cs typeface="Times New Roman" panose="02020603050405020304" pitchFamily="18" charset="0"/>
                      </a:endParaRPr>
                    </a:p>
                  </a:txBody>
                  <a:tcPr/>
                </a:tc>
                <a:tc>
                  <a:txBody>
                    <a:bodyPr/>
                    <a:lstStyle/>
                    <a:p>
                      <a:pPr algn="l"/>
                      <a:r>
                        <a:rPr lang="en-US" altLang="zh-CN" sz="1200" dirty="0" smtClean="0">
                          <a:latin typeface="Times New Roman" panose="02020603050405020304" pitchFamily="18" charset="0"/>
                          <a:cs typeface="Times New Roman" panose="02020603050405020304" pitchFamily="18" charset="0"/>
                        </a:rPr>
                        <a:t>66.7Gauss</a:t>
                      </a:r>
                      <a:endParaRPr lang="zh-CN" altLang="en-US" sz="1200" dirty="0">
                        <a:latin typeface="Times New Roman" panose="02020603050405020304" pitchFamily="18" charset="0"/>
                        <a:cs typeface="Times New Roman" panose="02020603050405020304" pitchFamily="18" charset="0"/>
                      </a:endParaRPr>
                    </a:p>
                  </a:txBody>
                  <a:tcPr/>
                </a:tc>
                <a:tc>
                  <a:txBody>
                    <a:bodyPr/>
                    <a:lstStyle/>
                    <a:p>
                      <a:pPr algn="l"/>
                      <a:r>
                        <a:rPr lang="en-US" altLang="zh-CN" sz="1200" dirty="0" smtClean="0">
                          <a:latin typeface="Times New Roman" panose="02020603050405020304" pitchFamily="18" charset="0"/>
                          <a:cs typeface="Times New Roman" panose="02020603050405020304" pitchFamily="18" charset="0"/>
                        </a:rPr>
                        <a:t>4m</a:t>
                      </a:r>
                      <a:endParaRPr lang="zh-CN" altLang="en-US" sz="12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ko-KR" sz="1200" kern="1200" dirty="0" smtClean="0">
                          <a:solidFill>
                            <a:schemeClr val="dk1"/>
                          </a:solidFill>
                          <a:latin typeface="Times New Roman" panose="02020603050405020304" pitchFamily="18" charset="0"/>
                          <a:ea typeface="+mn-ea"/>
                          <a:cs typeface="Times New Roman" panose="02020603050405020304" pitchFamily="18" charset="0"/>
                        </a:rPr>
                        <a:t>46mm ⅹ11mm</a:t>
                      </a:r>
                      <a:endParaRPr lang="ko-KR" altLang="en-US" sz="1200" kern="1200" dirty="0" smtClean="0">
                        <a:solidFill>
                          <a:schemeClr val="dk1"/>
                        </a:solidFill>
                        <a:latin typeface="Times New Roman" panose="02020603050405020304" pitchFamily="18" charset="0"/>
                        <a:ea typeface="+mn-ea"/>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dk1"/>
                          </a:solidFill>
                          <a:effectLst/>
                          <a:latin typeface="Times New Roman" panose="02020603050405020304" pitchFamily="18" charset="0"/>
                          <a:ea typeface="+mn-ea"/>
                          <a:cs typeface="Times New Roman" panose="02020603050405020304" pitchFamily="18" charset="0"/>
                        </a:rPr>
                        <a:t>5</a:t>
                      </a:r>
                      <a:r>
                        <a:rPr lang="zh-CN" altLang="zh-CN" sz="1200" kern="1200" dirty="0" smtClean="0">
                          <a:solidFill>
                            <a:schemeClr val="dk1"/>
                          </a:solidFill>
                          <a:effectLst/>
                          <a:latin typeface="Times New Roman" panose="02020603050405020304" pitchFamily="18" charset="0"/>
                          <a:ea typeface="+mn-ea"/>
                          <a:cs typeface="Times New Roman" panose="02020603050405020304" pitchFamily="18" charset="0"/>
                        </a:rPr>
                        <a:t>ⅹ</a:t>
                      </a:r>
                      <a:r>
                        <a:rPr lang="en-US" altLang="zh-CN" sz="1200" kern="1200" dirty="0" smtClean="0">
                          <a:solidFill>
                            <a:schemeClr val="dk1"/>
                          </a:solidFill>
                          <a:effectLst/>
                          <a:latin typeface="Times New Roman" panose="02020603050405020304" pitchFamily="18" charset="0"/>
                          <a:ea typeface="+mn-ea"/>
                          <a:cs typeface="Times New Roman" panose="02020603050405020304" pitchFamily="18" charset="0"/>
                        </a:rPr>
                        <a:t>10</a:t>
                      </a:r>
                      <a:r>
                        <a:rPr lang="en-US" altLang="zh-CN" sz="1200" kern="1200" baseline="30000" dirty="0" smtClean="0">
                          <a:solidFill>
                            <a:schemeClr val="dk1"/>
                          </a:solidFill>
                          <a:effectLst/>
                          <a:latin typeface="Times New Roman" panose="02020603050405020304" pitchFamily="18" charset="0"/>
                          <a:ea typeface="+mn-ea"/>
                          <a:cs typeface="Times New Roman" panose="02020603050405020304" pitchFamily="18" charset="0"/>
                        </a:rPr>
                        <a:t>-4</a:t>
                      </a:r>
                      <a:endParaRPr lang="ko-KR" altLang="en-US" sz="1200" kern="1200" dirty="0" smtClean="0">
                        <a:solidFill>
                          <a:schemeClr val="dk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2"/>
                  </a:ext>
                </a:extLst>
              </a:tr>
            </a:tbl>
          </a:graphicData>
        </a:graphic>
      </p:graphicFrame>
      <p:pic>
        <p:nvPicPr>
          <p:cNvPr id="42" name="图片 41"/>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4860000" y="1800000"/>
            <a:ext cx="4320000" cy="1857429"/>
          </a:xfrm>
          <a:prstGeom prst="rect">
            <a:avLst/>
          </a:prstGeom>
        </p:spPr>
      </p:pic>
      <p:sp>
        <p:nvSpPr>
          <p:cNvPr id="2" name="矩形 1"/>
          <p:cNvSpPr/>
          <p:nvPr/>
        </p:nvSpPr>
        <p:spPr>
          <a:xfrm>
            <a:off x="5400000" y="3636000"/>
            <a:ext cx="3240000" cy="288000"/>
          </a:xfrm>
          <a:prstGeom prst="rect">
            <a:avLst/>
          </a:prstGeom>
        </p:spPr>
        <p:txBody>
          <a:bodyPr wrap="none">
            <a:spAutoFit/>
          </a:bodyPr>
          <a:lstStyle/>
          <a:p>
            <a:r>
              <a:rPr lang="en-US" altLang="zh-CN" sz="1200" dirty="0">
                <a:latin typeface="Times New Roman" pitchFamily="18" charset="0"/>
              </a:rPr>
              <a:t>Schematic of  Electrostatic-Magnetic Deflector</a:t>
            </a:r>
            <a:endParaRPr lang="zh-CN" altLang="en-US" sz="1200" dirty="0"/>
          </a:p>
        </p:txBody>
      </p:sp>
    </p:spTree>
    <p:extLst>
      <p:ext uri="{BB962C8B-B14F-4D97-AF65-F5344CB8AC3E}">
        <p14:creationId xmlns:p14="http://schemas.microsoft.com/office/powerpoint/2010/main" val="34370238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anose="02020603050405020304" pitchFamily="18" charset="0"/>
                <a:cs typeface="Times New Roman" pitchFamily="18" charset="0"/>
              </a:rPr>
              <a:t>Corrector </a:t>
            </a:r>
            <a:r>
              <a:rPr lang="en-US" altLang="zh-CN" sz="2400" b="1" dirty="0" smtClean="0">
                <a:latin typeface="Times New Roman" panose="02020603050405020304" pitchFamily="18" charset="0"/>
                <a:cs typeface="Times New Roman" pitchFamily="18" charset="0"/>
              </a:rPr>
              <a:t>PS Design</a:t>
            </a:r>
            <a:endParaRPr lang="en-US" altLang="zh-CN" sz="2400" dirty="0">
              <a:latin typeface="Times New Roman" panose="02020603050405020304" pitchFamily="18" charset="0"/>
              <a:cs typeface="Times New Roman" pitchFamily="18" charset="0"/>
            </a:endParaRPr>
          </a:p>
        </p:txBody>
      </p:sp>
      <p:sp>
        <p:nvSpPr>
          <p:cNvPr id="25" name="内容占位符 2"/>
          <p:cNvSpPr txBox="1">
            <a:spLocks/>
          </p:cNvSpPr>
          <p:nvPr/>
        </p:nvSpPr>
        <p:spPr>
          <a:xfrm>
            <a:off x="360000" y="720000"/>
            <a:ext cx="8280000" cy="540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00050" lvl="1" indent="0">
              <a:buClr>
                <a:srgbClr val="002060"/>
              </a:buClr>
              <a:buNone/>
              <a:defRPr/>
            </a:pPr>
            <a:r>
              <a:rPr lang="en-US" altLang="zh-CN" sz="2000" b="1" kern="0" dirty="0" smtClean="0">
                <a:solidFill>
                  <a:srgbClr val="002060"/>
                </a:solidFill>
                <a:latin typeface="Calibri" panose="020F0502020204030204" pitchFamily="34" charset="0"/>
                <a:ea typeface="Arial Unicode MS" panose="020B0604020202020204" pitchFamily="34" charset="-122"/>
                <a:cs typeface="Arial Unicode MS" panose="020B0604020202020204" pitchFamily="34" charset="-122"/>
              </a:rPr>
              <a:t>For </a:t>
            </a:r>
            <a:r>
              <a:rPr lang="en-US" altLang="zh-CN" sz="2000" b="1" kern="0" dirty="0">
                <a:solidFill>
                  <a:srgbClr val="002060"/>
                </a:solidFill>
                <a:latin typeface="Calibri" panose="020F0502020204030204" pitchFamily="34" charset="0"/>
                <a:ea typeface="Arial Unicode MS" panose="020B0604020202020204" pitchFamily="34" charset="-122"/>
                <a:cs typeface="Arial Unicode MS" panose="020B0604020202020204" pitchFamily="34" charset="-122"/>
              </a:rPr>
              <a:t>large number of corrector PS:</a:t>
            </a:r>
          </a:p>
          <a:p>
            <a:pPr marL="400050" lvl="1" indent="0">
              <a:buClr>
                <a:srgbClr val="002060"/>
              </a:buClr>
              <a:buNone/>
              <a:defRPr/>
            </a:pPr>
            <a:r>
              <a:rPr lang="en-US" altLang="zh-CN" sz="2000" b="1" kern="0" dirty="0">
                <a:solidFill>
                  <a:srgbClr val="002060"/>
                </a:solidFill>
                <a:latin typeface="Calibri" panose="020F0502020204030204" pitchFamily="34" charset="0"/>
                <a:ea typeface="Arial Unicode MS" panose="020B0604020202020204" pitchFamily="34" charset="-122"/>
                <a:cs typeface="Arial Unicode MS" panose="020B0604020202020204" pitchFamily="34" charset="-122"/>
              </a:rPr>
              <a:t>1) each one stand-along, but multi power supplies share one chassis;</a:t>
            </a:r>
          </a:p>
          <a:p>
            <a:pPr marL="400050" lvl="1" indent="0">
              <a:buClr>
                <a:srgbClr val="002060"/>
              </a:buClr>
              <a:buNone/>
              <a:defRPr/>
            </a:pPr>
            <a:r>
              <a:rPr lang="en-US" altLang="zh-CN" sz="2000" b="1" kern="0" dirty="0">
                <a:solidFill>
                  <a:srgbClr val="002060"/>
                </a:solidFill>
                <a:latin typeface="Calibri" panose="020F0502020204030204" pitchFamily="34" charset="0"/>
                <a:ea typeface="Arial Unicode MS" panose="020B0604020202020204" pitchFamily="34" charset="-122"/>
                <a:cs typeface="Arial Unicode MS" panose="020B0604020202020204" pitchFamily="34" charset="-122"/>
              </a:rPr>
              <a:t>2) power supplies in one chassis share one digital controller</a:t>
            </a:r>
            <a:endParaRPr lang="en-US" altLang="zh-CN" sz="2000" kern="0" dirty="0">
              <a:solidFill>
                <a:srgbClr val="002060"/>
              </a:solidFill>
              <a:latin typeface="Calibri" panose="020F0502020204030204" pitchFamily="34" charset="0"/>
              <a:ea typeface="Arial Unicode MS" panose="020B0604020202020204" pitchFamily="34" charset="-122"/>
              <a:cs typeface="Arial Unicode MS" panose="020B0604020202020204" pitchFamily="34" charset="-122"/>
            </a:endParaRPr>
          </a:p>
          <a:p>
            <a:pPr marL="400050" lvl="1" indent="0">
              <a:buClr>
                <a:srgbClr val="002060"/>
              </a:buClr>
              <a:buNone/>
              <a:defRPr/>
            </a:pPr>
            <a:r>
              <a:rPr lang="en-US" altLang="zh-CN" sz="2000" b="1" kern="0" dirty="0">
                <a:solidFill>
                  <a:srgbClr val="002060"/>
                </a:solidFill>
                <a:latin typeface="Calibri" panose="020F0502020204030204" pitchFamily="34" charset="0"/>
                <a:ea typeface="Arial Unicode MS" panose="020B0604020202020204" pitchFamily="34" charset="-122"/>
                <a:cs typeface="Arial Unicode MS" panose="020B0604020202020204" pitchFamily="34" charset="-122"/>
              </a:rPr>
              <a:t>pros: </a:t>
            </a:r>
          </a:p>
          <a:p>
            <a:pPr marL="400050" lvl="1" indent="0">
              <a:buClr>
                <a:srgbClr val="002060"/>
              </a:buClr>
              <a:buNone/>
              <a:defRPr/>
            </a:pPr>
            <a:r>
              <a:rPr lang="en-US" altLang="zh-CN" sz="2000" kern="0" dirty="0">
                <a:solidFill>
                  <a:srgbClr val="002060"/>
                </a:solidFill>
                <a:latin typeface="Calibri" panose="020F0502020204030204" pitchFamily="34" charset="0"/>
                <a:ea typeface="Arial Unicode MS" panose="020B0604020202020204" pitchFamily="34" charset="-122"/>
                <a:cs typeface="Arial Unicode MS" panose="020B0604020202020204" pitchFamily="34" charset="-122"/>
              </a:rPr>
              <a:t>each power supply can be maintained independently;</a:t>
            </a:r>
          </a:p>
          <a:p>
            <a:pPr marL="400050" lvl="1" indent="0">
              <a:buClr>
                <a:srgbClr val="002060"/>
              </a:buClr>
              <a:buNone/>
              <a:defRPr/>
            </a:pPr>
            <a:r>
              <a:rPr lang="en-US" altLang="zh-CN" sz="2000" kern="0" dirty="0">
                <a:solidFill>
                  <a:srgbClr val="002060"/>
                </a:solidFill>
                <a:latin typeface="Calibri" panose="020F0502020204030204" pitchFamily="34" charset="0"/>
                <a:ea typeface="Arial Unicode MS" panose="020B0604020202020204" pitchFamily="34" charset="-122"/>
                <a:cs typeface="Arial Unicode MS" panose="020B0604020202020204" pitchFamily="34" charset="-122"/>
              </a:rPr>
              <a:t>cost effective with respect of chassis and digital controller, and space savings.</a:t>
            </a:r>
            <a:endParaRPr lang="zh-CN" altLang="zh-CN" sz="2000" b="1" kern="0" dirty="0">
              <a:solidFill>
                <a:srgbClr val="002060"/>
              </a:solidFill>
              <a:latin typeface="Calibri" panose="020F0502020204030204" pitchFamily="34" charset="0"/>
              <a:ea typeface="Arial Unicode MS" panose="020B0604020202020204" pitchFamily="34" charset="-122"/>
              <a:cs typeface="Arial Unicode MS" panose="020B0604020202020204" pitchFamily="34" charset="-122"/>
            </a:endParaRPr>
          </a:p>
          <a:p>
            <a:pPr marL="400050" lvl="1" indent="0">
              <a:lnSpc>
                <a:spcPct val="150000"/>
              </a:lnSpc>
              <a:buClr>
                <a:srgbClr val="002060"/>
              </a:buClr>
              <a:buNone/>
              <a:defRPr/>
            </a:pPr>
            <a:endParaRPr lang="zh-CN" altLang="zh-CN" sz="2000" b="1" kern="0" dirty="0">
              <a:solidFill>
                <a:srgbClr val="002060"/>
              </a:solidFill>
              <a:latin typeface="Calibri" panose="020F0502020204030204" pitchFamily="34" charset="0"/>
              <a:ea typeface="Arial Unicode MS" panose="020B0604020202020204" pitchFamily="34" charset="-122"/>
              <a:cs typeface="Arial Unicode MS" panose="020B0604020202020204" pitchFamily="34" charset="-122"/>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dirty="0">
              <a:latin typeface="+mn-ea"/>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16000" y="2880000"/>
            <a:ext cx="1195462" cy="378000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07704" y="3388950"/>
            <a:ext cx="3240000" cy="2589216"/>
          </a:xfrm>
          <a:prstGeom prst="rect">
            <a:avLst/>
          </a:prstGeom>
        </p:spPr>
      </p:pic>
    </p:spTree>
    <p:extLst>
      <p:ext uri="{BB962C8B-B14F-4D97-AF65-F5344CB8AC3E}">
        <p14:creationId xmlns:p14="http://schemas.microsoft.com/office/powerpoint/2010/main" val="44725646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23450"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23451"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anose="02020603050405020304" pitchFamily="18" charset="0"/>
                <a:cs typeface="Times New Roman" pitchFamily="18" charset="0"/>
              </a:rPr>
              <a:t>Corrector </a:t>
            </a:r>
            <a:r>
              <a:rPr lang="en-US" altLang="zh-CN" sz="2400" b="1" dirty="0" smtClean="0">
                <a:latin typeface="Times New Roman" panose="02020603050405020304" pitchFamily="18" charset="0"/>
                <a:cs typeface="Times New Roman" pitchFamily="18" charset="0"/>
              </a:rPr>
              <a:t>PS Design</a:t>
            </a:r>
            <a:endParaRPr lang="en-US" altLang="zh-CN" sz="2400" b="1" dirty="0">
              <a:latin typeface="Times New Roman" panose="02020603050405020304" pitchFamily="18" charset="0"/>
              <a:cs typeface="Times New Roman" pitchFamily="18" charset="0"/>
            </a:endParaRPr>
          </a:p>
        </p:txBody>
      </p:sp>
      <p:sp>
        <p:nvSpPr>
          <p:cNvPr id="25" name="内容占位符 2"/>
          <p:cNvSpPr txBox="1">
            <a:spLocks/>
          </p:cNvSpPr>
          <p:nvPr/>
        </p:nvSpPr>
        <p:spPr>
          <a:xfrm>
            <a:off x="360000" y="720000"/>
            <a:ext cx="8280000" cy="540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r>
              <a:rPr lang="en-US" altLang="zh-CN" sz="2000" b="1" dirty="0" smtClean="0">
                <a:solidFill>
                  <a:srgbClr val="FF0000"/>
                </a:solidFill>
                <a:latin typeface="Times New Roman" pitchFamily="18" charset="0"/>
                <a:cs typeface="Times New Roman" pitchFamily="18" charset="0"/>
              </a:rPr>
              <a:t>Topology of single module: </a:t>
            </a:r>
          </a:p>
          <a:p>
            <a:pPr marL="1080000" lvl="2" indent="-360000">
              <a:spcBef>
                <a:spcPts val="600"/>
              </a:spcBef>
              <a:spcAft>
                <a:spcPts val="600"/>
              </a:spcAft>
              <a:buClr>
                <a:srgbClr val="002060"/>
              </a:buClr>
              <a:buSzPct val="80000"/>
              <a:buFont typeface="Wingdings" panose="05000000000000000000" pitchFamily="2" charset="2"/>
              <a:buChar char="n"/>
              <a:defRPr/>
            </a:pPr>
            <a:r>
              <a:rPr lang="en-US" altLang="zh-CN" sz="1600" dirty="0" smtClean="0">
                <a:latin typeface="Times New Roman" panose="02020603050405020304" pitchFamily="18" charset="0"/>
                <a:cs typeface="Times New Roman" pitchFamily="18" charset="0"/>
              </a:rPr>
              <a:t>AC-DC source + Full Bridge (Zero </a:t>
            </a:r>
            <a:r>
              <a:rPr lang="en-US" altLang="zh-CN" sz="1600" dirty="0">
                <a:latin typeface="Times New Roman" panose="02020603050405020304" pitchFamily="18" charset="0"/>
                <a:cs typeface="Times New Roman" pitchFamily="18" charset="0"/>
              </a:rPr>
              <a:t>Voltage </a:t>
            </a:r>
            <a:r>
              <a:rPr lang="en-US" altLang="zh-CN" sz="1600" dirty="0" smtClean="0">
                <a:latin typeface="Times New Roman" panose="02020603050405020304" pitchFamily="18" charset="0"/>
                <a:cs typeface="Times New Roman" pitchFamily="18" charset="0"/>
              </a:rPr>
              <a:t>Switch-Phase Shifting) </a:t>
            </a: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00B05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00B05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8" name="Object 5"/>
          <p:cNvGraphicFramePr>
            <a:graphicFrameLocks noChangeAspect="1"/>
          </p:cNvGraphicFramePr>
          <p:nvPr>
            <p:extLst/>
          </p:nvPr>
        </p:nvGraphicFramePr>
        <p:xfrm>
          <a:off x="4168000" y="3740900"/>
          <a:ext cx="914400" cy="179388"/>
        </p:xfrm>
        <a:graphic>
          <a:graphicData uri="http://schemas.openxmlformats.org/presentationml/2006/ole">
            <mc:AlternateContent xmlns:mc="http://schemas.openxmlformats.org/markup-compatibility/2006">
              <mc:Choice xmlns:v="urn:schemas-microsoft-com:vml" Requires="v">
                <p:oleObj spid="_x0000_s223452" name="Equation" r:id="rId8" imgW="428207" imgH="666100" progId="">
                  <p:embed/>
                </p:oleObj>
              </mc:Choice>
              <mc:Fallback>
                <p:oleObj name="Equation" r:id="rId8" imgW="428207" imgH="666100" progId="">
                  <p:embed/>
                  <p:pic>
                    <p:nvPicPr>
                      <p:cNvPr id="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000" y="374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6"/>
          <p:cNvGraphicFramePr>
            <a:graphicFrameLocks noChangeAspect="1"/>
          </p:cNvGraphicFramePr>
          <p:nvPr>
            <p:extLst/>
          </p:nvPr>
        </p:nvGraphicFramePr>
        <p:xfrm>
          <a:off x="3917175" y="3753600"/>
          <a:ext cx="914400" cy="179388"/>
        </p:xfrm>
        <a:graphic>
          <a:graphicData uri="http://schemas.openxmlformats.org/presentationml/2006/ole">
            <mc:AlternateContent xmlns:mc="http://schemas.openxmlformats.org/markup-compatibility/2006">
              <mc:Choice xmlns:v="urn:schemas-microsoft-com:vml" Requires="v">
                <p:oleObj spid="_x0000_s223453" name="Equation" r:id="rId9" imgW="428207" imgH="666100" progId="">
                  <p:embed/>
                </p:oleObj>
              </mc:Choice>
              <mc:Fallback>
                <p:oleObj name="Equation" r:id="rId9" imgW="428207" imgH="666100" progId="">
                  <p:embed/>
                  <p:pic>
                    <p:nvPicPr>
                      <p:cNvPr id="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7175" y="375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23454" name="Equation" r:id="rId10" imgW="428207" imgH="666100" progId="">
                  <p:embed/>
                </p:oleObj>
              </mc:Choice>
              <mc:Fallback>
                <p:oleObj name="Equation" r:id="rId10"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23455" name="Equation" r:id="rId11" imgW="428207" imgH="666100" progId="">
                  <p:embed/>
                </p:oleObj>
              </mc:Choice>
              <mc:Fallback>
                <p:oleObj name="Equation" r:id="rId11"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 name="图片 1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20000" y="1620000"/>
            <a:ext cx="7200000" cy="2777278"/>
          </a:xfrm>
          <a:prstGeom prst="rect">
            <a:avLst/>
          </a:prstGeom>
        </p:spPr>
      </p:pic>
      <p:pic>
        <p:nvPicPr>
          <p:cNvPr id="14" name="图片 1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60000" y="4500000"/>
            <a:ext cx="2880000" cy="2160000"/>
          </a:xfrm>
          <a:prstGeom prst="rect">
            <a:avLst/>
          </a:prstGeom>
        </p:spPr>
      </p:pic>
      <p:pic>
        <p:nvPicPr>
          <p:cNvPr id="15" name="图片 14"/>
          <p:cNvPicPr>
            <a:picLocks noChangeAspect="1"/>
          </p:cNvPicPr>
          <p:nvPr/>
        </p:nvPicPr>
        <p:blipFill>
          <a:blip r:embed="rId14"/>
          <a:stretch>
            <a:fillRect/>
          </a:stretch>
        </p:blipFill>
        <p:spPr>
          <a:xfrm>
            <a:off x="3420000" y="4680000"/>
            <a:ext cx="2420900" cy="1440000"/>
          </a:xfrm>
          <a:prstGeom prst="rect">
            <a:avLst/>
          </a:prstGeom>
        </p:spPr>
      </p:pic>
      <p:sp>
        <p:nvSpPr>
          <p:cNvPr id="16" name="TextBox 31"/>
          <p:cNvSpPr txBox="1"/>
          <p:nvPr/>
        </p:nvSpPr>
        <p:spPr>
          <a:xfrm>
            <a:off x="3600000" y="6300000"/>
            <a:ext cx="2160000" cy="288000"/>
          </a:xfrm>
          <a:prstGeom prst="rect">
            <a:avLst/>
          </a:prstGeom>
          <a:noFill/>
        </p:spPr>
        <p:txBody>
          <a:bodyPr wrap="none" rtlCol="0">
            <a:spAutoFit/>
          </a:bodyPr>
          <a:lstStyle/>
          <a:p>
            <a:pPr marL="0" lvl="1"/>
            <a:r>
              <a:rPr lang="en-US" altLang="zh-CN" sz="1050" dirty="0">
                <a:latin typeface="Times New Roman" panose="02020603050405020304" pitchFamily="18" charset="0"/>
                <a:cs typeface="Times New Roman" panose="02020603050405020304" pitchFamily="18" charset="0"/>
              </a:rPr>
              <a:t>Embedded self-designed </a:t>
            </a:r>
            <a:r>
              <a:rPr lang="en-US" altLang="zh-CN" sz="1050" dirty="0" smtClean="0">
                <a:latin typeface="Times New Roman" panose="02020603050405020304" pitchFamily="18" charset="0"/>
                <a:cs typeface="Times New Roman" panose="02020603050405020304" pitchFamily="18" charset="0"/>
              </a:rPr>
              <a:t>DPSCM</a:t>
            </a:r>
            <a:endParaRPr lang="en-AU" sz="1050"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5940000" y="4500000"/>
            <a:ext cx="2878875" cy="2160000"/>
          </a:xfrm>
          <a:prstGeom prst="rect">
            <a:avLst/>
          </a:prstGeom>
        </p:spPr>
      </p:pic>
    </p:spTree>
    <p:extLst>
      <p:ext uri="{BB962C8B-B14F-4D97-AF65-F5344CB8AC3E}">
        <p14:creationId xmlns:p14="http://schemas.microsoft.com/office/powerpoint/2010/main" val="194593707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anose="02020603050405020304" pitchFamily="18" charset="0"/>
                <a:cs typeface="Times New Roman" pitchFamily="18" charset="0"/>
              </a:rPr>
              <a:t>Prototypes: </a:t>
            </a:r>
            <a:r>
              <a:rPr lang="en-US" altLang="zh-CN" sz="2400" b="1" dirty="0" smtClean="0">
                <a:latin typeface="Times New Roman" panose="02020603050405020304" pitchFamily="18" charset="0"/>
                <a:cs typeface="Times New Roman" pitchFamily="18" charset="0"/>
              </a:rPr>
              <a:t>test</a:t>
            </a:r>
            <a:endParaRPr lang="en-US" altLang="zh-CN" sz="2400" b="1" dirty="0">
              <a:latin typeface="Times New Roman" pitchFamily="18" charset="0"/>
              <a:cs typeface="Times New Roman" pitchFamily="18" charset="0"/>
            </a:endParaRPr>
          </a:p>
        </p:txBody>
      </p:sp>
      <p:sp>
        <p:nvSpPr>
          <p:cNvPr id="25" name="内容占位符 2"/>
          <p:cNvSpPr txBox="1">
            <a:spLocks/>
          </p:cNvSpPr>
          <p:nvPr/>
        </p:nvSpPr>
        <p:spPr>
          <a:xfrm>
            <a:off x="360000" y="720000"/>
            <a:ext cx="8280000" cy="540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00B05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sp>
        <p:nvSpPr>
          <p:cNvPr id="34" name="内容占位符 2"/>
          <p:cNvSpPr txBox="1">
            <a:spLocks/>
          </p:cNvSpPr>
          <p:nvPr/>
        </p:nvSpPr>
        <p:spPr>
          <a:xfrm>
            <a:off x="212717" y="727144"/>
            <a:ext cx="4647316" cy="6014224"/>
          </a:xfrm>
          <a:prstGeom prst="rect">
            <a:avLst/>
          </a:prstGeom>
        </p:spPr>
        <p:txBody>
          <a:bodyPr/>
          <a:lstStyle>
            <a:lvl1pPr marL="342900" indent="-342900" algn="l" rtl="0" eaLnBrk="0" fontAlgn="base" hangingPunct="0">
              <a:spcBef>
                <a:spcPct val="10000"/>
              </a:spcBef>
              <a:spcAft>
                <a:spcPct val="30000"/>
              </a:spcAft>
              <a:buChar char="•"/>
              <a:defRPr sz="2600" b="1">
                <a:solidFill>
                  <a:srgbClr val="000099"/>
                </a:solidFill>
                <a:latin typeface="+mn-lt"/>
                <a:ea typeface="+mn-ea"/>
                <a:cs typeface="+mn-cs"/>
              </a:defRPr>
            </a:lvl1pPr>
            <a:lvl2pPr marL="742950" indent="-285750" algn="l" rtl="0" eaLnBrk="0" fontAlgn="base" hangingPunct="0">
              <a:spcBef>
                <a:spcPct val="20000"/>
              </a:spcBef>
              <a:spcAft>
                <a:spcPct val="0"/>
              </a:spcAft>
              <a:buChar char="–"/>
              <a:defRPr sz="2400" b="1">
                <a:solidFill>
                  <a:srgbClr val="009900"/>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180000" lvl="1" indent="0">
              <a:lnSpc>
                <a:spcPct val="150000"/>
              </a:lnSpc>
              <a:spcBef>
                <a:spcPts val="600"/>
              </a:spcBef>
              <a:spcAft>
                <a:spcPts val="600"/>
              </a:spcAft>
              <a:buClr>
                <a:srgbClr val="002060"/>
              </a:buClr>
              <a:buNone/>
              <a:defRPr/>
            </a:pPr>
            <a:endParaRPr lang="en-US" altLang="zh-CN" sz="1800" kern="0" dirty="0" smtClean="0">
              <a:solidFill>
                <a:schemeClr val="tx1"/>
              </a:solidFill>
              <a:latin typeface="Times New Roman" panose="02020603050405020304" pitchFamily="18" charset="0"/>
              <a:ea typeface="宋体" panose="02010600030101010101" pitchFamily="2" charset="-122"/>
              <a:cs typeface="Arial Unicode MS" panose="020B0604020202020204" pitchFamily="34" charset="-122"/>
            </a:endParaRPr>
          </a:p>
          <a:p>
            <a:pPr marL="342900" lvl="1" indent="-342900">
              <a:lnSpc>
                <a:spcPct val="150000"/>
              </a:lnSpc>
              <a:spcBef>
                <a:spcPct val="10000"/>
              </a:spcBef>
              <a:spcAft>
                <a:spcPct val="30000"/>
              </a:spcAft>
              <a:buClr>
                <a:srgbClr val="002060"/>
              </a:buClr>
              <a:buChar char="•"/>
              <a:defRPr/>
            </a:pPr>
            <a:r>
              <a:rPr lang="en-US" altLang="zh-CN" sz="1800" b="0" dirty="0">
                <a:solidFill>
                  <a:schemeClr val="tx1"/>
                </a:solidFill>
                <a:latin typeface="Times New Roman" panose="02020603050405020304" pitchFamily="18" charset="0"/>
                <a:cs typeface="Times New Roman" panose="02020603050405020304" pitchFamily="18" charset="0"/>
              </a:rPr>
              <a:t>Stability: (Imax – I min)/IN  during </a:t>
            </a:r>
            <a:r>
              <a:rPr lang="en-US" altLang="zh-CN" sz="1800" b="0" dirty="0" smtClean="0">
                <a:solidFill>
                  <a:schemeClr val="tx1"/>
                </a:solidFill>
                <a:latin typeface="Times New Roman" panose="02020603050405020304" pitchFamily="18" charset="0"/>
                <a:cs typeface="Times New Roman" panose="02020603050405020304" pitchFamily="18" charset="0"/>
              </a:rPr>
              <a:t>8h</a:t>
            </a:r>
            <a:r>
              <a:rPr lang="en-US" altLang="zh-CN" sz="1800" b="0" dirty="0">
                <a:solidFill>
                  <a:schemeClr val="tx1"/>
                </a:solidFill>
                <a:latin typeface="Times New Roman" panose="02020603050405020304" pitchFamily="18" charset="0"/>
                <a:cs typeface="Times New Roman" panose="02020603050405020304" pitchFamily="18" charset="0"/>
              </a:rPr>
              <a:t>, </a:t>
            </a:r>
            <a:r>
              <a:rPr lang="en-US" altLang="zh-CN" sz="1800" kern="0" dirty="0" smtClean="0">
                <a:solidFill>
                  <a:srgbClr val="FF0000"/>
                </a:solidFill>
                <a:latin typeface="Times New Roman" panose="02020603050405020304" pitchFamily="18" charset="0"/>
                <a:ea typeface="宋体" panose="02010600030101010101" pitchFamily="2" charset="-122"/>
                <a:cs typeface="Arial Unicode MS" panose="020B0604020202020204" pitchFamily="34" charset="-122"/>
              </a:rPr>
              <a:t>19.1ppm , </a:t>
            </a:r>
            <a:r>
              <a:rPr lang="en-US" altLang="zh-CN" sz="1800" dirty="0" smtClean="0">
                <a:solidFill>
                  <a:schemeClr val="tx1"/>
                </a:solidFill>
                <a:latin typeface="Times New Roman" panose="02020603050405020304" pitchFamily="18" charset="0"/>
                <a:ea typeface="宋体" panose="02010600030101010101" pitchFamily="2" charset="-122"/>
              </a:rPr>
              <a:t>meets </a:t>
            </a:r>
            <a:r>
              <a:rPr lang="en-US" altLang="zh-CN" sz="1800" dirty="0">
                <a:solidFill>
                  <a:schemeClr val="tx1"/>
                </a:solidFill>
                <a:latin typeface="Times New Roman" panose="02020603050405020304" pitchFamily="18" charset="0"/>
                <a:ea typeface="宋体" panose="02010600030101010101" pitchFamily="2" charset="-122"/>
              </a:rPr>
              <a:t>the requirements.</a:t>
            </a:r>
            <a:endParaRPr lang="zh-CN" altLang="en-US" sz="1800" dirty="0">
              <a:solidFill>
                <a:schemeClr val="tx1"/>
              </a:solidFill>
              <a:latin typeface="Times New Roman" panose="02020603050405020304" pitchFamily="18" charset="0"/>
              <a:ea typeface="宋体" panose="02010600030101010101" pitchFamily="2" charset="-122"/>
            </a:endParaRPr>
          </a:p>
          <a:p>
            <a:r>
              <a:rPr lang="en-US" altLang="zh-CN" sz="1800" b="0" dirty="0">
                <a:solidFill>
                  <a:schemeClr val="tx1"/>
                </a:solidFill>
                <a:latin typeface="Times New Roman" panose="02020603050405020304" pitchFamily="18" charset="0"/>
                <a:cs typeface="Times New Roman" panose="02020603050405020304" pitchFamily="18" charset="0"/>
              </a:rPr>
              <a:t>High frequency </a:t>
            </a:r>
            <a:r>
              <a:rPr lang="en-US" altLang="zh-CN" sz="1800" b="0" dirty="0" smtClean="0">
                <a:solidFill>
                  <a:schemeClr val="tx1"/>
                </a:solidFill>
                <a:latin typeface="Times New Roman" panose="02020603050405020304" pitchFamily="18" charset="0"/>
                <a:cs typeface="Times New Roman" panose="02020603050405020304" pitchFamily="18" charset="0"/>
              </a:rPr>
              <a:t>ripple is </a:t>
            </a:r>
            <a:r>
              <a:rPr lang="en-US" altLang="zh-CN" sz="1800" dirty="0" smtClean="0">
                <a:solidFill>
                  <a:srgbClr val="FF0000"/>
                </a:solidFill>
                <a:latin typeface="Times New Roman" panose="02020603050405020304" pitchFamily="18" charset="0"/>
                <a:cs typeface="Times New Roman" panose="02020603050405020304" pitchFamily="18" charset="0"/>
              </a:rPr>
              <a:t>9.04mV</a:t>
            </a:r>
            <a:r>
              <a:rPr lang="en-US" altLang="zh-CN" sz="1800" b="0" dirty="0" smtClean="0">
                <a:solidFill>
                  <a:schemeClr val="tx1"/>
                </a:solidFill>
                <a:latin typeface="Times New Roman" panose="02020603050405020304" pitchFamily="18" charset="0"/>
                <a:cs typeface="Times New Roman" panose="02020603050405020304" pitchFamily="18" charset="0"/>
              </a:rPr>
              <a:t>, caused </a:t>
            </a:r>
            <a:r>
              <a:rPr lang="en-US" altLang="zh-CN" sz="1800" b="0" dirty="0">
                <a:solidFill>
                  <a:schemeClr val="tx1"/>
                </a:solidFill>
                <a:latin typeface="Times New Roman" panose="02020603050405020304" pitchFamily="18" charset="0"/>
                <a:cs typeface="Times New Roman" panose="02020603050405020304" pitchFamily="18" charset="0"/>
              </a:rPr>
              <a:t>by PWM switching frequency (</a:t>
            </a:r>
            <a:r>
              <a:rPr lang="en-US" altLang="zh-CN" sz="1800" b="0" dirty="0" smtClean="0">
                <a:solidFill>
                  <a:schemeClr val="tx1"/>
                </a:solidFill>
                <a:latin typeface="Times New Roman" panose="02020603050405020304" pitchFamily="18" charset="0"/>
                <a:cs typeface="Times New Roman" panose="02020603050405020304" pitchFamily="18" charset="0"/>
              </a:rPr>
              <a:t>24 kHz</a:t>
            </a:r>
            <a:r>
              <a:rPr lang="en-US" altLang="zh-CN" sz="1800" b="0" dirty="0">
                <a:solidFill>
                  <a:schemeClr val="tx1"/>
                </a:solidFill>
                <a:latin typeface="Times New Roman" panose="02020603050405020304" pitchFamily="18" charset="0"/>
                <a:cs typeface="Times New Roman" panose="02020603050405020304" pitchFamily="18" charset="0"/>
              </a:rPr>
              <a:t>)</a:t>
            </a:r>
          </a:p>
          <a:p>
            <a:r>
              <a:rPr lang="en-US" altLang="zh-CN" sz="1800" b="0" dirty="0">
                <a:solidFill>
                  <a:schemeClr val="tx1"/>
                </a:solidFill>
                <a:latin typeface="Times New Roman" panose="02020603050405020304" pitchFamily="18" charset="0"/>
                <a:cs typeface="Times New Roman" panose="02020603050405020304" pitchFamily="18" charset="0"/>
              </a:rPr>
              <a:t>Power frequency voltage </a:t>
            </a:r>
            <a:r>
              <a:rPr lang="en-US" altLang="zh-CN" sz="1800" b="0" dirty="0" smtClean="0">
                <a:solidFill>
                  <a:schemeClr val="tx1"/>
                </a:solidFill>
                <a:latin typeface="Times New Roman" panose="02020603050405020304" pitchFamily="18" charset="0"/>
                <a:cs typeface="Times New Roman" panose="02020603050405020304" pitchFamily="18" charset="0"/>
              </a:rPr>
              <a:t>ripple is </a:t>
            </a:r>
            <a:r>
              <a:rPr lang="en-US" altLang="zh-CN" sz="1800" dirty="0" smtClean="0">
                <a:solidFill>
                  <a:srgbClr val="FF0000"/>
                </a:solidFill>
                <a:latin typeface="Times New Roman" panose="02020603050405020304" pitchFamily="18" charset="0"/>
                <a:cs typeface="Times New Roman" panose="02020603050405020304" pitchFamily="18" charset="0"/>
              </a:rPr>
              <a:t>332uV</a:t>
            </a:r>
            <a:r>
              <a:rPr lang="en-US" altLang="zh-CN" sz="1800" b="0" dirty="0" smtClean="0">
                <a:solidFill>
                  <a:schemeClr val="tx1"/>
                </a:solidFill>
                <a:latin typeface="Times New Roman" panose="02020603050405020304" pitchFamily="18" charset="0"/>
                <a:cs typeface="Times New Roman" panose="02020603050405020304" pitchFamily="18" charset="0"/>
              </a:rPr>
              <a:t> (50Hz</a:t>
            </a:r>
            <a:r>
              <a:rPr lang="en-US" altLang="zh-CN" sz="1800" b="0" dirty="0">
                <a:solidFill>
                  <a:schemeClr val="tx1"/>
                </a:solidFill>
                <a:latin typeface="Times New Roman" panose="02020603050405020304" pitchFamily="18" charset="0"/>
                <a:cs typeface="Times New Roman" panose="02020603050405020304" pitchFamily="18" charset="0"/>
              </a:rPr>
              <a:t>)</a:t>
            </a:r>
          </a:p>
          <a:p>
            <a:r>
              <a:rPr lang="en-US" altLang="zh-CN" sz="1800" b="0" dirty="0" smtClean="0">
                <a:solidFill>
                  <a:schemeClr val="tx1"/>
                </a:solidFill>
                <a:latin typeface="Times New Roman" panose="02020603050405020304" pitchFamily="18" charset="0"/>
                <a:cs typeface="Times New Roman" panose="02020603050405020304" pitchFamily="18" charset="0"/>
              </a:rPr>
              <a:t> </a:t>
            </a:r>
            <a:endParaRPr lang="en-US" altLang="zh-CN" sz="1800" b="0" dirty="0">
              <a:solidFill>
                <a:schemeClr val="tx1"/>
              </a:solidFill>
              <a:latin typeface="Times New Roman" panose="02020603050405020304" pitchFamily="18" charset="0"/>
              <a:cs typeface="Times New Roman" panose="02020603050405020304" pitchFamily="18" charset="0"/>
            </a:endParaRPr>
          </a:p>
          <a:p>
            <a:pPr marL="400050" lvl="1" indent="0">
              <a:lnSpc>
                <a:spcPct val="150000"/>
              </a:lnSpc>
              <a:buClr>
                <a:srgbClr val="002060"/>
              </a:buClr>
              <a:buNone/>
              <a:defRPr/>
            </a:pPr>
            <a:endParaRPr lang="en-US" altLang="zh-CN" sz="1800" kern="0" dirty="0">
              <a:solidFill>
                <a:srgbClr val="FF0000"/>
              </a:solidFill>
              <a:latin typeface="Times New Roman" panose="02020603050405020304" pitchFamily="18" charset="0"/>
              <a:ea typeface="宋体" panose="02010600030101010101" pitchFamily="2" charset="-122"/>
              <a:cs typeface="Arial Unicode MS" panose="020B0604020202020204" pitchFamily="34" charset="-122"/>
            </a:endParaRPr>
          </a:p>
          <a:p>
            <a:pPr lvl="1" indent="-342900">
              <a:lnSpc>
                <a:spcPct val="150000"/>
              </a:lnSpc>
              <a:buClr>
                <a:srgbClr val="002060"/>
              </a:buClr>
              <a:buFont typeface="Wingdings" panose="05000000000000000000" pitchFamily="2" charset="2"/>
              <a:buChar char="n"/>
              <a:defRPr/>
            </a:pPr>
            <a:endParaRPr lang="en-US" altLang="zh-CN" sz="2000" kern="0" dirty="0" smtClean="0">
              <a:solidFill>
                <a:schemeClr val="tx1"/>
              </a:solidFill>
              <a:latin typeface="Times New Roman" panose="02020603050405020304" pitchFamily="18" charset="0"/>
              <a:ea typeface="宋体" panose="02010600030101010101" pitchFamily="2" charset="-122"/>
              <a:cs typeface="Arial Unicode MS" panose="020B0604020202020204" pitchFamily="34" charset="-122"/>
            </a:endParaRPr>
          </a:p>
        </p:txBody>
      </p:sp>
      <p:graphicFrame>
        <p:nvGraphicFramePr>
          <p:cNvPr id="9" name="图表 8"/>
          <p:cNvGraphicFramePr>
            <a:graphicFrameLocks/>
          </p:cNvGraphicFramePr>
          <p:nvPr>
            <p:extLst>
              <p:ext uri="{D42A27DB-BD31-4B8C-83A1-F6EECF244321}">
                <p14:modId xmlns:p14="http://schemas.microsoft.com/office/powerpoint/2010/main" val="4003053833"/>
              </p:ext>
            </p:extLst>
          </p:nvPr>
        </p:nvGraphicFramePr>
        <p:xfrm>
          <a:off x="180000" y="3600000"/>
          <a:ext cx="4572000" cy="2743200"/>
        </p:xfrm>
        <a:graphic>
          <a:graphicData uri="http://schemas.openxmlformats.org/drawingml/2006/chart">
            <c:chart xmlns:c="http://schemas.openxmlformats.org/drawingml/2006/chart" xmlns:r="http://schemas.openxmlformats.org/officeDocument/2006/relationships" r:id="rId3"/>
          </a:graphicData>
        </a:graphic>
      </p:graphicFrame>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40000" y="3960000"/>
            <a:ext cx="3960000" cy="2376000"/>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40000" y="1440000"/>
            <a:ext cx="3960000" cy="2376000"/>
          </a:xfrm>
          <a:prstGeom prst="rect">
            <a:avLst/>
          </a:prstGeom>
        </p:spPr>
      </p:pic>
    </p:spTree>
    <p:extLst>
      <p:ext uri="{BB962C8B-B14F-4D97-AF65-F5344CB8AC3E}">
        <p14:creationId xmlns:p14="http://schemas.microsoft.com/office/powerpoint/2010/main" val="19335296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24414"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24415"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itchFamily="18" charset="0"/>
                <a:cs typeface="Times New Roman" pitchFamily="18" charset="0"/>
              </a:rPr>
              <a:t>Summary</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58775" lvl="1" indent="-358775" eaLnBrk="1" hangingPunct="1">
              <a:spcBef>
                <a:spcPts val="600"/>
              </a:spcBef>
              <a:spcAft>
                <a:spcPts val="120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The Electro-magnetic separator including two part: </a:t>
            </a:r>
            <a:r>
              <a:rPr lang="en-US" altLang="zh-CN" sz="1800" b="1" dirty="0">
                <a:latin typeface="Times New Roman" panose="02020603050405020304" pitchFamily="18" charset="0"/>
                <a:cs typeface="Times New Roman" pitchFamily="18" charset="0"/>
              </a:rPr>
              <a:t>Electrostatic </a:t>
            </a:r>
            <a:r>
              <a:rPr lang="en-US" altLang="zh-CN" sz="1800" b="1" dirty="0" smtClean="0">
                <a:latin typeface="Times New Roman" panose="02020603050405020304" pitchFamily="18" charset="0"/>
                <a:cs typeface="Times New Roman" pitchFamily="18" charset="0"/>
              </a:rPr>
              <a:t>Separator </a:t>
            </a:r>
            <a:r>
              <a:rPr lang="en-US" altLang="zh-CN" sz="1800" dirty="0" smtClean="0">
                <a:latin typeface="Times New Roman" panose="02020603050405020304" pitchFamily="18" charset="0"/>
                <a:cs typeface="Times New Roman" pitchFamily="18" charset="0"/>
              </a:rPr>
              <a:t>and</a:t>
            </a:r>
            <a:r>
              <a:rPr lang="en-US" altLang="zh-CN" sz="1800" b="1" dirty="0" smtClean="0">
                <a:latin typeface="Times New Roman" panose="02020603050405020304" pitchFamily="18" charset="0"/>
                <a:cs typeface="Times New Roman" pitchFamily="18" charset="0"/>
              </a:rPr>
              <a:t> Dipole Magnet </a:t>
            </a:r>
            <a:endParaRPr lang="en-US" altLang="zh-CN" sz="1800" dirty="0">
              <a:latin typeface="Times New Roman" pitchFamily="18" charset="0"/>
              <a:cs typeface="Times New Roman" pitchFamily="18" charset="0"/>
            </a:endParaRPr>
          </a:p>
          <a:p>
            <a:pPr marL="358775" lvl="1" indent="-358775" eaLnBrk="1" hangingPunct="1">
              <a:spcBef>
                <a:spcPts val="600"/>
              </a:spcBef>
              <a:spcAft>
                <a:spcPts val="1200"/>
              </a:spcAft>
              <a:buClr>
                <a:srgbClr val="FF0000"/>
              </a:buClr>
              <a:buSzPct val="80000"/>
              <a:buFont typeface="Wingdings" pitchFamily="2" charset="2"/>
              <a:buChar char="n"/>
              <a:defRPr/>
            </a:pPr>
            <a:r>
              <a:rPr lang="en-US" altLang="zh-CN" sz="1800" dirty="0">
                <a:latin typeface="Times New Roman" pitchFamily="18" charset="0"/>
                <a:cs typeface="Times New Roman" pitchFamily="18" charset="0"/>
              </a:rPr>
              <a:t>The magnet yoke is H-type. The prototype of the magnet has been developed.</a:t>
            </a:r>
          </a:p>
          <a:p>
            <a:pPr marL="358775" lvl="1" indent="-358775" eaLnBrk="1" hangingPunct="1">
              <a:spcBef>
                <a:spcPts val="600"/>
              </a:spcBef>
              <a:spcAft>
                <a:spcPts val="120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A </a:t>
            </a:r>
            <a:r>
              <a:rPr lang="en-US" altLang="zh-CN" sz="1800" dirty="0">
                <a:latin typeface="Times New Roman" pitchFamily="18" charset="0"/>
                <a:cs typeface="Times New Roman" pitchFamily="18" charset="0"/>
              </a:rPr>
              <a:t>separator unit consists of a pair of </a:t>
            </a:r>
            <a:r>
              <a:rPr lang="en-US" altLang="zh-CN" sz="1800" dirty="0" smtClean="0">
                <a:latin typeface="Times New Roman" pitchFamily="18" charset="0"/>
                <a:cs typeface="Times New Roman" pitchFamily="18" charset="0"/>
              </a:rPr>
              <a:t>pure </a:t>
            </a:r>
            <a:r>
              <a:rPr lang="en-US" altLang="zh-CN" sz="1800" dirty="0">
                <a:latin typeface="Times New Roman" pitchFamily="18" charset="0"/>
                <a:cs typeface="Times New Roman" pitchFamily="18" charset="0"/>
              </a:rPr>
              <a:t>Titanium electrodes — each 4 m long and </a:t>
            </a:r>
            <a:r>
              <a:rPr lang="en-US" altLang="zh-CN" sz="1800" dirty="0" smtClean="0">
                <a:latin typeface="Times New Roman" pitchFamily="18" charset="0"/>
                <a:cs typeface="Times New Roman" pitchFamily="18" charset="0"/>
              </a:rPr>
              <a:t>180 </a:t>
            </a:r>
            <a:r>
              <a:rPr lang="en-US" altLang="zh-CN" sz="1800" dirty="0">
                <a:latin typeface="Times New Roman" pitchFamily="18" charset="0"/>
                <a:cs typeface="Times New Roman" pitchFamily="18" charset="0"/>
              </a:rPr>
              <a:t>mm wide —mounted in an UHV tank of about </a:t>
            </a:r>
            <a:r>
              <a:rPr lang="en-US" altLang="zh-CN" sz="1800" dirty="0" smtClean="0">
                <a:latin typeface="Times New Roman" pitchFamily="18" charset="0"/>
                <a:cs typeface="Times New Roman" pitchFamily="18" charset="0"/>
              </a:rPr>
              <a:t>380 </a:t>
            </a:r>
            <a:r>
              <a:rPr lang="en-US" altLang="zh-CN" sz="1800" dirty="0">
                <a:latin typeface="Times New Roman" pitchFamily="18" charset="0"/>
                <a:cs typeface="Times New Roman" pitchFamily="18" charset="0"/>
              </a:rPr>
              <a:t>mm inner diameter. </a:t>
            </a:r>
            <a:endParaRPr lang="zh-CN" altLang="zh-CN" sz="1800" dirty="0">
              <a:latin typeface="Times New Roman" pitchFamily="18" charset="0"/>
              <a:cs typeface="Times New Roman" pitchFamily="18" charset="0"/>
            </a:endParaRPr>
          </a:p>
          <a:p>
            <a:pPr marL="358775" lvl="1" indent="-358775" eaLnBrk="1" hangingPunct="1">
              <a:spcBef>
                <a:spcPts val="600"/>
              </a:spcBef>
              <a:spcAft>
                <a:spcPts val="120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There </a:t>
            </a:r>
            <a:r>
              <a:rPr lang="en-US" altLang="zh-CN" sz="1800" dirty="0">
                <a:latin typeface="Times New Roman" pitchFamily="18" charset="0"/>
                <a:cs typeface="Times New Roman" pitchFamily="18" charset="0"/>
              </a:rPr>
              <a:t>are two methods implemented in the design of the separator to reduce the loss parameter: ground electrodes &amp; tapered </a:t>
            </a:r>
            <a:r>
              <a:rPr lang="en-US" altLang="zh-CN" sz="1800" dirty="0" smtClean="0">
                <a:latin typeface="Times New Roman" pitchFamily="18" charset="0"/>
                <a:cs typeface="Times New Roman" pitchFamily="18" charset="0"/>
              </a:rPr>
              <a:t>ends. </a:t>
            </a:r>
            <a:endParaRPr lang="zh-CN" altLang="zh-CN" sz="1800" dirty="0">
              <a:latin typeface="Times New Roman" pitchFamily="18" charset="0"/>
              <a:cs typeface="Times New Roman" pitchFamily="18" charset="0"/>
            </a:endParaRPr>
          </a:p>
          <a:p>
            <a:pPr marL="358775" lvl="1" indent="-358775" eaLnBrk="1" hangingPunct="1">
              <a:spcBef>
                <a:spcPts val="600"/>
              </a:spcBef>
              <a:spcAft>
                <a:spcPts val="1200"/>
              </a:spcAft>
              <a:buClr>
                <a:srgbClr val="FF0000"/>
              </a:buClr>
              <a:buSzPct val="80000"/>
              <a:buFont typeface="Wingdings" pitchFamily="2" charset="2"/>
              <a:buChar char="n"/>
              <a:defRPr/>
            </a:pPr>
            <a:r>
              <a:rPr lang="en-US" altLang="zh-CN" sz="1800" dirty="0">
                <a:latin typeface="Times New Roman" pitchFamily="18" charset="0"/>
                <a:cs typeface="Times New Roman" pitchFamily="18" charset="0"/>
              </a:rPr>
              <a:t>we use the field clamps, along with the mirror plates and ﬂaring open the electrode ends progressively to minimize the distortions in the fringe ﬁeld region. </a:t>
            </a:r>
            <a:endParaRPr lang="en-US" altLang="zh-CN" sz="1800" dirty="0" smtClean="0">
              <a:latin typeface="Times New Roman" pitchFamily="18" charset="0"/>
              <a:cs typeface="Times New Roman" pitchFamily="18" charset="0"/>
            </a:endParaRPr>
          </a:p>
          <a:p>
            <a:pPr marL="358775" lvl="1" indent="-358775" eaLnBrk="1" hangingPunct="1">
              <a:spcBef>
                <a:spcPts val="600"/>
              </a:spcBef>
              <a:spcAft>
                <a:spcPts val="1200"/>
              </a:spcAft>
              <a:buClr>
                <a:srgbClr val="FF0000"/>
              </a:buClr>
              <a:buSzPct val="80000"/>
              <a:buFont typeface="Wingdings" pitchFamily="2" charset="2"/>
              <a:buChar char="n"/>
              <a:defRPr/>
            </a:pPr>
            <a:r>
              <a:rPr lang="en-US" altLang="zh-CN" sz="1800" dirty="0">
                <a:latin typeface="Times New Roman" pitchFamily="18" charset="0"/>
                <a:cs typeface="Times New Roman" pitchFamily="18" charset="0"/>
              </a:rPr>
              <a:t>The prototype of the separator was fabricated in factory and </a:t>
            </a:r>
            <a:r>
              <a:rPr lang="en-US" altLang="zh-CN" sz="1800" dirty="0" smtClean="0">
                <a:latin typeface="Times New Roman" pitchFamily="18" charset="0"/>
                <a:cs typeface="Times New Roman" pitchFamily="18" charset="0"/>
              </a:rPr>
              <a:t>the test </a:t>
            </a:r>
            <a:r>
              <a:rPr lang="en-US" altLang="zh-CN" sz="1800" dirty="0">
                <a:latin typeface="Times New Roman" pitchFamily="18" charset="0"/>
                <a:cs typeface="Times New Roman" pitchFamily="18" charset="0"/>
              </a:rPr>
              <a:t>had been done.</a:t>
            </a:r>
          </a:p>
          <a:p>
            <a:pPr marL="358775" lvl="1" indent="-358775" eaLnBrk="1" hangingPunct="1">
              <a:spcBef>
                <a:spcPts val="600"/>
              </a:spcBef>
              <a:spcAft>
                <a:spcPts val="1200"/>
              </a:spcAft>
              <a:buClr>
                <a:srgbClr val="FF0000"/>
              </a:buClr>
              <a:buSzPct val="80000"/>
              <a:buFont typeface="Wingdings" pitchFamily="2" charset="2"/>
              <a:buChar char="n"/>
              <a:defRPr/>
            </a:pPr>
            <a:r>
              <a:rPr lang="en-US" altLang="zh-CN" sz="1800" dirty="0">
                <a:latin typeface="Times New Roman" pitchFamily="18" charset="0"/>
                <a:cs typeface="Times New Roman" pitchFamily="18" charset="0"/>
              </a:rPr>
              <a:t>During </a:t>
            </a:r>
            <a:r>
              <a:rPr lang="en-US" altLang="zh-CN" sz="1800" dirty="0">
                <a:latin typeface="Times New Roman" pitchFamily="18" charset="0"/>
                <a:cs typeface="Times New Roman" pitchFamily="18" charset="0"/>
              </a:rPr>
              <a:t>the voltage test, the arc </a:t>
            </a:r>
            <a:r>
              <a:rPr lang="en-US" altLang="zh-CN" sz="1800" dirty="0">
                <a:latin typeface="Times New Roman" pitchFamily="18" charset="0"/>
                <a:cs typeface="Times New Roman" pitchFamily="18" charset="0"/>
              </a:rPr>
              <a:t>occurred at </a:t>
            </a:r>
            <a:r>
              <a:rPr lang="en-US" altLang="zh-CN" sz="1800" dirty="0">
                <a:latin typeface="Times New Roman" pitchFamily="18" charset="0"/>
                <a:cs typeface="Times New Roman" pitchFamily="18" charset="0"/>
              </a:rPr>
              <a:t>the air side of </a:t>
            </a:r>
            <a:r>
              <a:rPr lang="en-US" altLang="zh-CN" sz="1800" dirty="0">
                <a:latin typeface="Times New Roman" pitchFamily="18" charset="0"/>
                <a:cs typeface="Times New Roman" pitchFamily="18" charset="0"/>
              </a:rPr>
              <a:t>feedthrough. </a:t>
            </a:r>
            <a:r>
              <a:rPr lang="en-US" altLang="zh-CN" sz="1800" dirty="0">
                <a:latin typeface="Times New Roman" pitchFamily="18" charset="0"/>
                <a:cs typeface="Times New Roman" pitchFamily="18" charset="0"/>
              </a:rPr>
              <a:t>So</a:t>
            </a:r>
            <a:r>
              <a:rPr lang="en-US" altLang="zh-CN" sz="1800" dirty="0">
                <a:latin typeface="Times New Roman" pitchFamily="18" charset="0"/>
                <a:cs typeface="Times New Roman" pitchFamily="18" charset="0"/>
              </a:rPr>
              <a:t> </a:t>
            </a:r>
            <a:r>
              <a:rPr lang="en-US" altLang="zh-CN" sz="1800" dirty="0" smtClean="0">
                <a:latin typeface="Times New Roman" pitchFamily="18" charset="0"/>
                <a:cs typeface="Times New Roman" pitchFamily="18" charset="0"/>
              </a:rPr>
              <a:t>feedthrough </a:t>
            </a:r>
            <a:r>
              <a:rPr lang="en-US" altLang="zh-CN" sz="1800" dirty="0">
                <a:latin typeface="Times New Roman" pitchFamily="18" charset="0"/>
                <a:cs typeface="Times New Roman" pitchFamily="18" charset="0"/>
              </a:rPr>
              <a:t>needs further </a:t>
            </a:r>
            <a:r>
              <a:rPr lang="en-US" altLang="zh-CN" sz="1800" dirty="0" smtClean="0">
                <a:latin typeface="Times New Roman" pitchFamily="18" charset="0"/>
                <a:cs typeface="Times New Roman" pitchFamily="18" charset="0"/>
              </a:rPr>
              <a:t>improvement.</a:t>
            </a:r>
            <a:endParaRPr lang="en-US" altLang="zh-CN" sz="1800" dirty="0">
              <a:latin typeface="Times New Roman" pitchFamily="18" charset="0"/>
              <a:cs typeface="Times New Roman" pitchFamily="18" charset="0"/>
            </a:endParaRPr>
          </a:p>
          <a:p>
            <a:pPr marL="358775" indent="-358775" eaLnBrk="1" hangingPunct="1">
              <a:lnSpc>
                <a:spcPts val="3000"/>
              </a:lnSpc>
              <a:spcBef>
                <a:spcPts val="600"/>
              </a:spcBef>
              <a:spcAft>
                <a:spcPts val="60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Prototypes </a:t>
            </a:r>
            <a:r>
              <a:rPr lang="en-US" altLang="zh-CN" sz="1800" dirty="0">
                <a:latin typeface="Times New Roman" pitchFamily="18" charset="0"/>
                <a:cs typeface="Times New Roman" pitchFamily="18" charset="0"/>
              </a:rPr>
              <a:t>for </a:t>
            </a:r>
            <a:r>
              <a:rPr lang="en-US" altLang="zh-CN" sz="1800" dirty="0" smtClean="0">
                <a:latin typeface="Times New Roman" pitchFamily="18" charset="0"/>
                <a:cs typeface="Times New Roman" pitchFamily="18" charset="0"/>
              </a:rPr>
              <a:t>Booster power supply </a:t>
            </a:r>
            <a:r>
              <a:rPr lang="en-US" altLang="zh-CN" sz="1800" dirty="0">
                <a:latin typeface="Times New Roman" pitchFamily="18" charset="0"/>
                <a:cs typeface="Times New Roman" pitchFamily="18" charset="0"/>
              </a:rPr>
              <a:t>and Correctors with Multi-unit combination structure </a:t>
            </a:r>
            <a:r>
              <a:rPr lang="en-US" altLang="zh-CN" sz="1800" dirty="0" smtClean="0">
                <a:latin typeface="Times New Roman" pitchFamily="18" charset="0"/>
                <a:cs typeface="Times New Roman" pitchFamily="18" charset="0"/>
              </a:rPr>
              <a:t>has </a:t>
            </a:r>
            <a:r>
              <a:rPr lang="en-US" altLang="zh-CN" sz="1800" dirty="0">
                <a:latin typeface="Times New Roman" pitchFamily="18" charset="0"/>
                <a:cs typeface="Times New Roman" pitchFamily="18" charset="0"/>
              </a:rPr>
              <a:t>been fabricated and finished the test. </a:t>
            </a:r>
            <a:endParaRPr lang="en-GB" altLang="zh-CN" sz="1800" dirty="0">
              <a:latin typeface="Times New Roman" pitchFamily="18" charset="0"/>
              <a:cs typeface="Times New Roman" pitchFamily="18" charset="0"/>
            </a:endParaRPr>
          </a:p>
          <a:p>
            <a:pPr marL="358775" lvl="1" indent="-358775" eaLnBrk="1" hangingPunct="1">
              <a:spcBef>
                <a:spcPts val="600"/>
              </a:spcBef>
              <a:spcAft>
                <a:spcPts val="600"/>
              </a:spcAft>
              <a:buClr>
                <a:srgbClr val="FF0000"/>
              </a:buClr>
              <a:buSzPct val="80000"/>
              <a:buFont typeface="Wingdings" pitchFamily="2" charset="2"/>
              <a:buChar char="n"/>
              <a:defRPr/>
            </a:pPr>
            <a:endParaRPr lang="en-US" altLang="zh-CN" sz="1800" dirty="0">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24416" name="Equation" r:id="rId8" imgW="428207" imgH="666100" progId="">
                  <p:embed/>
                </p:oleObj>
              </mc:Choice>
              <mc:Fallback>
                <p:oleObj name="Equation" r:id="rId8"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24417" name="Equation" r:id="rId9" imgW="428207" imgH="666100" progId="">
                  <p:embed/>
                </p:oleObj>
              </mc:Choice>
              <mc:Fallback>
                <p:oleObj name="Equation" r:id="rId9"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6321566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WordArt 5"/>
          <p:cNvSpPr>
            <a:spLocks noChangeArrowheads="1" noChangeShapeType="1" noTextEdit="1"/>
          </p:cNvSpPr>
          <p:nvPr/>
        </p:nvSpPr>
        <p:spPr bwMode="auto">
          <a:xfrm>
            <a:off x="2520000" y="2160000"/>
            <a:ext cx="3600000" cy="1800000"/>
          </a:xfrm>
          <a:prstGeom prst="rect">
            <a:avLst/>
          </a:prstGeom>
        </p:spPr>
        <p:txBody>
          <a:bodyPr wrap="none" fromWordArt="1">
            <a:prstTxWarp prst="textDeflate">
              <a:avLst>
                <a:gd name="adj" fmla="val 26227"/>
              </a:avLst>
            </a:prstTxWarp>
          </a:bodyPr>
          <a:lstStyle/>
          <a:p>
            <a:pPr algn="ctr"/>
            <a:r>
              <a:rPr lang="en-US" altLang="zh-CN" sz="3600" kern="10" dirty="0">
                <a:ln w="9525">
                  <a:solidFill>
                    <a:srgbClr val="000000"/>
                  </a:solidFill>
                  <a:round/>
                  <a:headEnd/>
                  <a:tailEnd/>
                </a:ln>
                <a:solidFill>
                  <a:srgbClr val="000000"/>
                </a:solidFill>
                <a:latin typeface="宋体"/>
                <a:ea typeface="宋体"/>
              </a:rPr>
              <a:t>Thank You!</a:t>
            </a:r>
            <a:endParaRPr lang="zh-CN" altLang="en-US" sz="3600" kern="10" dirty="0">
              <a:ln w="9525">
                <a:solidFill>
                  <a:srgbClr val="000000"/>
                </a:solidFill>
                <a:round/>
                <a:headEnd/>
                <a:tailEnd/>
              </a:ln>
              <a:solidFill>
                <a:srgbClr val="000000"/>
              </a:solidFill>
              <a:latin typeface="宋体"/>
              <a:ea typeface="宋体"/>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6288"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6289"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itchFamily="18" charset="0"/>
                <a:cs typeface="Times New Roman" pitchFamily="18" charset="0"/>
              </a:rPr>
              <a:t>Design of dipole magnet</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58775" lvl="1" indent="-358775" eaLnBrk="1" hangingPunct="1">
              <a:spcBef>
                <a:spcPts val="600"/>
              </a:spcBef>
              <a:spcAft>
                <a:spcPts val="60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The </a:t>
            </a:r>
            <a:r>
              <a:rPr lang="en-US" altLang="zh-CN" sz="1800" dirty="0">
                <a:latin typeface="Times New Roman" pitchFamily="18" charset="0"/>
                <a:cs typeface="Times New Roman" pitchFamily="18" charset="0"/>
              </a:rPr>
              <a:t>magnet yoke is </a:t>
            </a:r>
            <a:r>
              <a:rPr lang="en-US" altLang="zh-CN" sz="1800" dirty="0" smtClean="0">
                <a:latin typeface="Times New Roman" pitchFamily="18" charset="0"/>
                <a:cs typeface="Times New Roman" pitchFamily="18" charset="0"/>
              </a:rPr>
              <a:t>H-type, </a:t>
            </a:r>
            <a:r>
              <a:rPr lang="en-US" altLang="zh-CN" sz="1800" dirty="0">
                <a:latin typeface="Times New Roman" pitchFamily="18" charset="0"/>
                <a:cs typeface="Times New Roman" pitchFamily="18" charset="0"/>
              </a:rPr>
              <a:t>because of the higher field integrals uniformity and installation consideration of the </a:t>
            </a:r>
            <a:r>
              <a:rPr lang="zh-CN" altLang="zh-CN" sz="1800" dirty="0">
                <a:latin typeface="Times New Roman" pitchFamily="18" charset="0"/>
                <a:cs typeface="Times New Roman" pitchFamily="18" charset="0"/>
              </a:rPr>
              <a:t>electro-static system</a:t>
            </a:r>
            <a:r>
              <a:rPr lang="en-US" altLang="zh-CN" sz="1800" dirty="0">
                <a:latin typeface="Times New Roman" pitchFamily="18" charset="0"/>
                <a:cs typeface="Times New Roman" pitchFamily="18" charset="0"/>
              </a:rPr>
              <a:t>. </a:t>
            </a:r>
          </a:p>
          <a:p>
            <a:pPr marL="358775" lvl="1" indent="-358775" eaLnBrk="1" hangingPunct="1">
              <a:spcBef>
                <a:spcPts val="600"/>
              </a:spcBef>
              <a:spcAft>
                <a:spcPts val="60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According </a:t>
            </a:r>
            <a:r>
              <a:rPr lang="en-US" altLang="zh-CN" sz="1800" dirty="0">
                <a:latin typeface="Times New Roman" pitchFamily="18" charset="0"/>
                <a:cs typeface="Times New Roman" pitchFamily="18" charset="0"/>
              </a:rPr>
              <a:t>to the Lorentz force equation, the center magnetic field needs to reach </a:t>
            </a:r>
            <a:r>
              <a:rPr lang="en-US" altLang="zh-CN" sz="1800" dirty="0" smtClean="0">
                <a:latin typeface="Times New Roman" pitchFamily="18" charset="0"/>
                <a:cs typeface="Times New Roman" pitchFamily="18" charset="0"/>
              </a:rPr>
              <a:t>66.7Gauss</a:t>
            </a:r>
            <a:r>
              <a:rPr lang="en-US" altLang="zh-CN" sz="1800" dirty="0">
                <a:latin typeface="Times New Roman" pitchFamily="18" charset="0"/>
                <a:cs typeface="Times New Roman" pitchFamily="18" charset="0"/>
              </a:rPr>
              <a:t>.</a:t>
            </a:r>
            <a:endParaRPr lang="zh-CN" altLang="zh-CN" sz="1800" dirty="0">
              <a:latin typeface="Times New Roman" pitchFamily="18" charset="0"/>
              <a:cs typeface="Times New Roman" pitchFamily="18" charset="0"/>
            </a:endParaRPr>
          </a:p>
          <a:p>
            <a:pPr marL="358775" lvl="1" indent="-358775" eaLnBrk="1" hangingPunct="1">
              <a:spcBef>
                <a:spcPts val="600"/>
              </a:spcBef>
              <a:spcAft>
                <a:spcPts val="600"/>
              </a:spcAft>
              <a:buClr>
                <a:srgbClr val="FF0000"/>
              </a:buClr>
              <a:buSzPct val="80000"/>
              <a:buFont typeface="Wingdings" pitchFamily="2" charset="2"/>
              <a:buChar char="n"/>
              <a:defRPr/>
            </a:pPr>
            <a:r>
              <a:rPr lang="en-US" altLang="zh-CN" sz="1800" dirty="0">
                <a:latin typeface="Times New Roman" pitchFamily="18" charset="0"/>
                <a:cs typeface="Times New Roman" pitchFamily="18" charset="0"/>
              </a:rPr>
              <a:t>The magnet aperture arrives at 600 mm due to the inner </a:t>
            </a:r>
            <a:r>
              <a:rPr lang="zh-CN" altLang="zh-CN" sz="1800" dirty="0">
                <a:latin typeface="Times New Roman" pitchFamily="18" charset="0"/>
                <a:cs typeface="Times New Roman" pitchFamily="18" charset="0"/>
              </a:rPr>
              <a:t>electro-static system</a:t>
            </a:r>
            <a:r>
              <a:rPr lang="en-US" altLang="zh-CN" sz="1800" dirty="0">
                <a:latin typeface="Times New Roman" pitchFamily="18" charset="0"/>
                <a:cs typeface="Times New Roman" pitchFamily="18" charset="0"/>
              </a:rPr>
              <a:t> size.</a:t>
            </a:r>
          </a:p>
          <a:p>
            <a:pPr marL="358775" lvl="1" indent="-358775" eaLnBrk="1" hangingPunct="1">
              <a:spcBef>
                <a:spcPts val="600"/>
              </a:spcBef>
              <a:spcAft>
                <a:spcPts val="600"/>
              </a:spcAft>
              <a:buClr>
                <a:srgbClr val="FF0000"/>
              </a:buClr>
              <a:buSzPct val="80000"/>
              <a:buFont typeface="Wingdings" pitchFamily="2" charset="2"/>
              <a:buChar char="n"/>
              <a:defRPr/>
            </a:pPr>
            <a:r>
              <a:rPr lang="en-US" altLang="zh-CN" sz="1800" dirty="0" smtClean="0">
                <a:latin typeface="Times New Roman" pitchFamily="18" charset="0"/>
                <a:cs typeface="Times New Roman" pitchFamily="18" charset="0"/>
              </a:rPr>
              <a:t>Within </a:t>
            </a:r>
            <a:r>
              <a:rPr lang="en-US" altLang="zh-CN" sz="1800" dirty="0">
                <a:latin typeface="Times New Roman" pitchFamily="18" charset="0"/>
                <a:cs typeface="Times New Roman" pitchFamily="18" charset="0"/>
              </a:rPr>
              <a:t>the patch of 6cm*11cm, the uniformity of the field integrals reaches ±2E-04.</a:t>
            </a: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8" name="Object 5"/>
          <p:cNvGraphicFramePr>
            <a:graphicFrameLocks noChangeAspect="1"/>
          </p:cNvGraphicFramePr>
          <p:nvPr>
            <p:extLst/>
          </p:nvPr>
        </p:nvGraphicFramePr>
        <p:xfrm>
          <a:off x="4168000" y="3740900"/>
          <a:ext cx="914400" cy="179388"/>
        </p:xfrm>
        <a:graphic>
          <a:graphicData uri="http://schemas.openxmlformats.org/presentationml/2006/ole">
            <mc:AlternateContent xmlns:mc="http://schemas.openxmlformats.org/markup-compatibility/2006">
              <mc:Choice xmlns:v="urn:schemas-microsoft-com:vml" Requires="v">
                <p:oleObj spid="_x0000_s216290" name="Equation" r:id="rId8" imgW="428207" imgH="666100" progId="">
                  <p:embed/>
                </p:oleObj>
              </mc:Choice>
              <mc:Fallback>
                <p:oleObj name="Equation" r:id="rId8" imgW="428207" imgH="666100" progId="">
                  <p:embed/>
                  <p:pic>
                    <p:nvPicPr>
                      <p:cNvPr id="8"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000" y="374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6"/>
          <p:cNvGraphicFramePr>
            <a:graphicFrameLocks noChangeAspect="1"/>
          </p:cNvGraphicFramePr>
          <p:nvPr>
            <p:extLst/>
          </p:nvPr>
        </p:nvGraphicFramePr>
        <p:xfrm>
          <a:off x="3917175" y="3753600"/>
          <a:ext cx="914400" cy="179388"/>
        </p:xfrm>
        <a:graphic>
          <a:graphicData uri="http://schemas.openxmlformats.org/presentationml/2006/ole">
            <mc:AlternateContent xmlns:mc="http://schemas.openxmlformats.org/markup-compatibility/2006">
              <mc:Choice xmlns:v="urn:schemas-microsoft-com:vml" Requires="v">
                <p:oleObj spid="_x0000_s216291" name="Equation" r:id="rId9" imgW="428207" imgH="666100" progId="">
                  <p:embed/>
                </p:oleObj>
              </mc:Choice>
              <mc:Fallback>
                <p:oleObj name="Equation" r:id="rId9" imgW="428207" imgH="666100" progId="">
                  <p:embed/>
                  <p:pic>
                    <p:nvPicPr>
                      <p:cNvPr id="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7175" y="375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6292" name="Equation" r:id="rId10" imgW="428207" imgH="666100" progId="">
                  <p:embed/>
                </p:oleObj>
              </mc:Choice>
              <mc:Fallback>
                <p:oleObj name="Equation" r:id="rId10"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6293" name="Equation" r:id="rId11" imgW="428207" imgH="666100" progId="">
                  <p:embed/>
                </p:oleObj>
              </mc:Choice>
              <mc:Fallback>
                <p:oleObj name="Equation" r:id="rId11"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 name="图片 13"/>
          <p:cNvPicPr/>
          <p:nvPr/>
        </p:nvPicPr>
        <p:blipFill rotWithShape="1">
          <a:blip r:embed="rId12"/>
          <a:srcRect l="4744" r="12230" b="7567"/>
          <a:stretch/>
        </p:blipFill>
        <p:spPr bwMode="auto">
          <a:xfrm>
            <a:off x="360000" y="3960000"/>
            <a:ext cx="4212000" cy="2160240"/>
          </a:xfrm>
          <a:prstGeom prst="rect">
            <a:avLst/>
          </a:prstGeom>
          <a:ln>
            <a:noFill/>
          </a:ln>
          <a:extLst>
            <a:ext uri="{53640926-AAD7-44D8-BBD7-CCE9431645EC}">
              <a14:shadowObscured xmlns:a14="http://schemas.microsoft.com/office/drawing/2010/main"/>
            </a:ext>
          </a:extLst>
        </p:spPr>
      </p:pic>
      <p:pic>
        <p:nvPicPr>
          <p:cNvPr id="16" name="图片 15"/>
          <p:cNvPicPr/>
          <p:nvPr/>
        </p:nvPicPr>
        <p:blipFill rotWithShape="1">
          <a:blip r:embed="rId13"/>
          <a:srcRect r="11362"/>
          <a:stretch/>
        </p:blipFill>
        <p:spPr bwMode="auto">
          <a:xfrm>
            <a:off x="4500000" y="4320000"/>
            <a:ext cx="4320000" cy="1800000"/>
          </a:xfrm>
          <a:prstGeom prst="rect">
            <a:avLst/>
          </a:prstGeom>
          <a:ln>
            <a:noFill/>
          </a:ln>
          <a:extLst>
            <a:ext uri="{53640926-AAD7-44D8-BBD7-CCE9431645EC}">
              <a14:shadowObscured xmlns:a14="http://schemas.microsoft.com/office/drawing/2010/main"/>
            </a:ext>
          </a:extLst>
        </p:spPr>
      </p:pic>
      <p:sp>
        <p:nvSpPr>
          <p:cNvPr id="18" name="矩形 17"/>
          <p:cNvSpPr/>
          <p:nvPr/>
        </p:nvSpPr>
        <p:spPr>
          <a:xfrm>
            <a:off x="6120000" y="6300000"/>
            <a:ext cx="1440000" cy="288000"/>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Field homogeneity</a:t>
            </a:r>
            <a:endParaRPr lang="zh-CN" altLang="en-US" sz="1200" dirty="0">
              <a:latin typeface="Times New Roman" panose="02020603050405020304" pitchFamily="18" charset="0"/>
              <a:cs typeface="Times New Roman" panose="02020603050405020304" pitchFamily="18" charset="0"/>
            </a:endParaRPr>
          </a:p>
        </p:txBody>
      </p:sp>
      <p:sp>
        <p:nvSpPr>
          <p:cNvPr id="20" name="矩形 19"/>
          <p:cNvSpPr/>
          <p:nvPr/>
        </p:nvSpPr>
        <p:spPr>
          <a:xfrm>
            <a:off x="1800000" y="6300000"/>
            <a:ext cx="1440000" cy="288000"/>
          </a:xfrm>
          <a:prstGeom prst="rect">
            <a:avLst/>
          </a:prstGeom>
        </p:spPr>
        <p:txBody>
          <a:bodyPr wrap="none">
            <a:spAutoFit/>
          </a:bodyPr>
          <a:lstStyle/>
          <a:p>
            <a:r>
              <a:rPr lang="en-US" altLang="zh-CN" sz="1200" dirty="0">
                <a:latin typeface="Times New Roman" panose="02020603050405020304" pitchFamily="18" charset="0"/>
                <a:cs typeface="Times New Roman" panose="02020603050405020304" pitchFamily="18" charset="0"/>
              </a:rPr>
              <a:t>Field Distribution</a:t>
            </a:r>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579496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itchFamily="18" charset="0"/>
                <a:cs typeface="Times New Roman" pitchFamily="18" charset="0"/>
              </a:rPr>
              <a:t>Design of dipole </a:t>
            </a:r>
            <a:r>
              <a:rPr lang="en-US" altLang="zh-CN" sz="2400" b="1" dirty="0" smtClean="0">
                <a:latin typeface="Times New Roman" pitchFamily="18" charset="0"/>
                <a:cs typeface="Times New Roman" pitchFamily="18" charset="0"/>
              </a:rPr>
              <a:t>magnet</a:t>
            </a:r>
            <a:endParaRPr lang="en-US" altLang="zh-CN" sz="2400" b="1" dirty="0">
              <a:latin typeface="Times New Roman" pitchFamily="18" charset="0"/>
              <a:cs typeface="Times New Roman" pitchFamily="18" charset="0"/>
            </a:endParaRPr>
          </a:p>
        </p:txBody>
      </p:sp>
      <p:sp>
        <p:nvSpPr>
          <p:cNvPr id="25" name="内容占位符 2"/>
          <p:cNvSpPr txBox="1">
            <a:spLocks/>
          </p:cNvSpPr>
          <p:nvPr/>
        </p:nvSpPr>
        <p:spPr>
          <a:xfrm>
            <a:off x="360000" y="720000"/>
            <a:ext cx="8280000" cy="540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14" name="表格 13"/>
          <p:cNvGraphicFramePr>
            <a:graphicFrameLocks noGrp="1"/>
          </p:cNvGraphicFramePr>
          <p:nvPr>
            <p:extLst/>
          </p:nvPr>
        </p:nvGraphicFramePr>
        <p:xfrm>
          <a:off x="5400000" y="1080000"/>
          <a:ext cx="2736304" cy="5184568"/>
        </p:xfrm>
        <a:graphic>
          <a:graphicData uri="http://schemas.openxmlformats.org/drawingml/2006/table">
            <a:tbl>
              <a:tblPr>
                <a:tableStyleId>{616DA210-FB5B-4158-B5E0-FEB733F419BA}</a:tableStyleId>
              </a:tblPr>
              <a:tblGrid>
                <a:gridCol w="1872208">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tblGrid>
              <a:tr h="272872">
                <a:tc>
                  <a:txBody>
                    <a:bodyPr/>
                    <a:lstStyle/>
                    <a:p>
                      <a:pPr algn="l" fontAlgn="ctr"/>
                      <a:r>
                        <a:rPr lang="en-US" altLang="zh-CN" sz="1050" b="1" i="0" u="none" strike="noStrike" dirty="0" smtClean="0">
                          <a:solidFill>
                            <a:srgbClr val="000000"/>
                          </a:solidFill>
                          <a:effectLst/>
                          <a:latin typeface="宋体"/>
                        </a:rPr>
                        <a:t>Magnet Name</a:t>
                      </a:r>
                      <a:endParaRPr lang="zh-CN" alt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smtClean="0">
                          <a:solidFill>
                            <a:srgbClr val="000000"/>
                          </a:solidFill>
                          <a:effectLst/>
                          <a:latin typeface="宋体"/>
                        </a:rPr>
                        <a:t>ESM</a:t>
                      </a:r>
                      <a:endParaRPr lang="en-US"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0"/>
                  </a:ext>
                </a:extLst>
              </a:tr>
              <a:tr h="272872">
                <a:tc>
                  <a:txBody>
                    <a:bodyPr/>
                    <a:lstStyle/>
                    <a:p>
                      <a:pPr algn="l" fontAlgn="ctr"/>
                      <a:r>
                        <a:rPr lang="en-US" altLang="zh-CN" sz="1050" b="1" u="none" strike="noStrike" dirty="0" smtClean="0">
                          <a:effectLst/>
                        </a:rPr>
                        <a:t>Center field</a:t>
                      </a:r>
                      <a:r>
                        <a:rPr lang="zh-CN" altLang="en-US" sz="1050" b="1" u="none" strike="noStrike" dirty="0" smtClean="0">
                          <a:effectLst/>
                        </a:rPr>
                        <a:t> </a:t>
                      </a:r>
                      <a:r>
                        <a:rPr lang="en-US" altLang="zh-CN" sz="1050" b="1" u="none" strike="noStrike" baseline="0" dirty="0" smtClean="0">
                          <a:effectLst/>
                        </a:rPr>
                        <a:t> [</a:t>
                      </a:r>
                      <a:r>
                        <a:rPr lang="en-US" sz="1050" b="1" u="none" strike="noStrike" dirty="0" err="1" smtClean="0">
                          <a:effectLst/>
                        </a:rPr>
                        <a:t>Guass</a:t>
                      </a:r>
                      <a:r>
                        <a:rPr lang="en-US" sz="1050" b="1" u="none" strike="noStrike" dirty="0" smtClean="0">
                          <a:effectLst/>
                        </a:rPr>
                        <a:t>]</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75.5</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1"/>
                  </a:ext>
                </a:extLst>
              </a:tr>
              <a:tr h="272872">
                <a:tc>
                  <a:txBody>
                    <a:bodyPr/>
                    <a:lstStyle/>
                    <a:p>
                      <a:pPr algn="l" fontAlgn="ctr"/>
                      <a:r>
                        <a:rPr lang="en-US" sz="1050" b="1" i="0" u="none" strike="noStrike" dirty="0" smtClean="0">
                          <a:solidFill>
                            <a:srgbClr val="000000"/>
                          </a:solidFill>
                          <a:effectLst/>
                          <a:latin typeface="宋体"/>
                        </a:rPr>
                        <a:t>Magnet Length</a:t>
                      </a:r>
                      <a:r>
                        <a:rPr lang="en-US" sz="1050" b="1" i="0" u="none" strike="noStrike" baseline="0" dirty="0" smtClean="0">
                          <a:solidFill>
                            <a:srgbClr val="000000"/>
                          </a:solidFill>
                          <a:effectLst/>
                          <a:latin typeface="宋体"/>
                        </a:rPr>
                        <a:t> [m]</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smtClean="0">
                          <a:solidFill>
                            <a:srgbClr val="000000"/>
                          </a:solidFill>
                          <a:effectLst/>
                          <a:latin typeface="宋体"/>
                        </a:rPr>
                        <a:t>4.4</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2"/>
                  </a:ext>
                </a:extLst>
              </a:tr>
              <a:tr h="272872">
                <a:tc>
                  <a:txBody>
                    <a:bodyPr/>
                    <a:lstStyle/>
                    <a:p>
                      <a:pPr algn="l" fontAlgn="ctr"/>
                      <a:r>
                        <a:rPr lang="en-US" sz="1050" b="1" u="none" strike="noStrike" dirty="0" smtClean="0">
                          <a:effectLst/>
                        </a:rPr>
                        <a:t>Current</a:t>
                      </a:r>
                      <a:r>
                        <a:rPr lang="en-US" sz="1050" b="1" u="none" strike="noStrike" baseline="0" dirty="0" smtClean="0">
                          <a:effectLst/>
                        </a:rPr>
                        <a:t> [</a:t>
                      </a:r>
                      <a:r>
                        <a:rPr lang="en-US" sz="1050" b="1" u="none" strike="noStrike" dirty="0" smtClean="0">
                          <a:effectLst/>
                        </a:rPr>
                        <a:t>A/turn]</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10.8</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3"/>
                  </a:ext>
                </a:extLst>
              </a:tr>
              <a:tr h="272872">
                <a:tc>
                  <a:txBody>
                    <a:bodyPr/>
                    <a:lstStyle/>
                    <a:p>
                      <a:pPr algn="l" fontAlgn="ctr"/>
                      <a:r>
                        <a:rPr lang="en-US" altLang="zh-CN" sz="1050" b="1" u="none" strike="noStrike" dirty="0" smtClean="0">
                          <a:effectLst/>
                        </a:rPr>
                        <a:t>Turns  [H×V]</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12×17</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4"/>
                  </a:ext>
                </a:extLst>
              </a:tr>
              <a:tr h="272872">
                <a:tc>
                  <a:txBody>
                    <a:bodyPr/>
                    <a:lstStyle/>
                    <a:p>
                      <a:pPr algn="l" fontAlgn="ctr"/>
                      <a:r>
                        <a:rPr lang="en-US" altLang="zh-CN" sz="1050" b="1" u="none" strike="noStrike" dirty="0" smtClean="0">
                          <a:effectLst/>
                        </a:rPr>
                        <a:t>Field</a:t>
                      </a:r>
                      <a:r>
                        <a:rPr lang="en-US" altLang="zh-CN" sz="1050" b="1" u="none" strike="noStrike" baseline="0" dirty="0" smtClean="0">
                          <a:effectLst/>
                        </a:rPr>
                        <a:t> Clamp Size [H</a:t>
                      </a:r>
                      <a:r>
                        <a:rPr lang="en-US" altLang="zh-CN" sz="1050" b="1" u="none" strike="noStrike" dirty="0" smtClean="0">
                          <a:effectLst/>
                        </a:rPr>
                        <a:t>×</a:t>
                      </a:r>
                      <a:r>
                        <a:rPr lang="en-US" altLang="zh-CN" sz="1050" b="1" u="none" strike="noStrike" baseline="0" dirty="0" smtClean="0">
                          <a:effectLst/>
                        </a:rPr>
                        <a:t>V, </a:t>
                      </a:r>
                      <a:r>
                        <a:rPr lang="en-US" sz="1050" b="1" u="none" strike="noStrike" dirty="0" smtClean="0">
                          <a:effectLst/>
                        </a:rPr>
                        <a:t>mm]</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830×610</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5"/>
                  </a:ext>
                </a:extLst>
              </a:tr>
              <a:tr h="272872">
                <a:tc>
                  <a:txBody>
                    <a:bodyPr/>
                    <a:lstStyle/>
                    <a:p>
                      <a:pPr algn="l" fontAlgn="ctr"/>
                      <a:r>
                        <a:rPr lang="en-US" altLang="zh-CN" sz="1050" b="1" u="none" strike="noStrike" dirty="0" smtClean="0">
                          <a:effectLst/>
                        </a:rPr>
                        <a:t>Field</a:t>
                      </a:r>
                      <a:r>
                        <a:rPr lang="en-US" altLang="zh-CN" sz="1050" b="1" u="none" strike="noStrike" baseline="0" dirty="0" smtClean="0">
                          <a:effectLst/>
                        </a:rPr>
                        <a:t> Clamp Wall Thickness</a:t>
                      </a:r>
                      <a:r>
                        <a:rPr lang="zh-CN" altLang="en-US" sz="1050" b="1" u="none" strike="noStrike" dirty="0" smtClean="0">
                          <a:effectLst/>
                        </a:rPr>
                        <a:t> </a:t>
                      </a:r>
                      <a:r>
                        <a:rPr lang="en-US" altLang="zh-CN" sz="1050" b="1" u="none" strike="noStrike" dirty="0" smtClean="0">
                          <a:effectLst/>
                        </a:rPr>
                        <a:t>[</a:t>
                      </a:r>
                      <a:r>
                        <a:rPr lang="en-US" sz="1050" b="1" u="none" strike="noStrike" dirty="0" smtClean="0">
                          <a:effectLst/>
                        </a:rPr>
                        <a:t>mm]</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smtClean="0">
                          <a:solidFill>
                            <a:schemeClr val="tx1"/>
                          </a:solidFill>
                          <a:effectLst/>
                          <a:latin typeface="+mn-lt"/>
                        </a:rPr>
                        <a:t>10</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6"/>
                  </a:ext>
                </a:extLst>
              </a:tr>
              <a:tr h="272872">
                <a:tc>
                  <a:txBody>
                    <a:bodyPr/>
                    <a:lstStyle/>
                    <a:p>
                      <a:pPr algn="l" fontAlgn="ctr"/>
                      <a:r>
                        <a:rPr lang="en-US" altLang="zh-CN" sz="1050" b="1" u="none" strike="noStrike" dirty="0" smtClean="0">
                          <a:effectLst/>
                        </a:rPr>
                        <a:t>Field</a:t>
                      </a:r>
                      <a:r>
                        <a:rPr lang="en-US" altLang="zh-CN" sz="1050" b="1" u="none" strike="noStrike" baseline="0" dirty="0" smtClean="0">
                          <a:effectLst/>
                        </a:rPr>
                        <a:t> Clamp Number</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2</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7"/>
                  </a:ext>
                </a:extLst>
              </a:tr>
              <a:tr h="272872">
                <a:tc>
                  <a:txBody>
                    <a:bodyPr/>
                    <a:lstStyle/>
                    <a:p>
                      <a:pPr algn="l" fontAlgn="ctr"/>
                      <a:r>
                        <a:rPr lang="en-US" altLang="zh-CN" sz="1050" b="1" u="none" strike="noStrike" dirty="0" smtClean="0">
                          <a:effectLst/>
                        </a:rPr>
                        <a:t>Coil Number</a:t>
                      </a:r>
                      <a:endParaRPr lang="zh-CN" alt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2</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8"/>
                  </a:ext>
                </a:extLst>
              </a:tr>
              <a:tr h="272872">
                <a:tc>
                  <a:txBody>
                    <a:bodyPr/>
                    <a:lstStyle/>
                    <a:p>
                      <a:pPr algn="l" fontAlgn="ctr"/>
                      <a:r>
                        <a:rPr lang="en-US" altLang="zh-CN" sz="1050" b="1" u="none" strike="noStrike" dirty="0" smtClean="0">
                          <a:effectLst/>
                        </a:rPr>
                        <a:t>Conductor</a:t>
                      </a:r>
                      <a:r>
                        <a:rPr lang="en-US" altLang="zh-CN" sz="1050" b="1" u="none" strike="noStrike" baseline="0" dirty="0" smtClean="0">
                          <a:effectLst/>
                        </a:rPr>
                        <a:t> Size [H</a:t>
                      </a:r>
                      <a:r>
                        <a:rPr lang="en-US" sz="1050" b="1" u="none" strike="noStrike" dirty="0" smtClean="0">
                          <a:effectLst/>
                        </a:rPr>
                        <a:t>×V, mm]</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3×3</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09"/>
                  </a:ext>
                </a:extLst>
              </a:tr>
              <a:tr h="272872">
                <a:tc>
                  <a:txBody>
                    <a:bodyPr/>
                    <a:lstStyle/>
                    <a:p>
                      <a:pPr algn="l" fontAlgn="ctr"/>
                      <a:r>
                        <a:rPr lang="en-US" altLang="zh-CN" sz="1050" b="1" u="none" strike="noStrike" dirty="0" smtClean="0">
                          <a:effectLst/>
                        </a:rPr>
                        <a:t>Current Density </a:t>
                      </a:r>
                      <a:r>
                        <a:rPr lang="zh-CN" altLang="en-US" sz="1050" b="1" u="none" strike="noStrike" dirty="0" smtClean="0">
                          <a:effectLst/>
                        </a:rPr>
                        <a:t> </a:t>
                      </a:r>
                      <a:r>
                        <a:rPr lang="en-US" altLang="zh-CN" sz="1050" b="1" u="none" strike="noStrike" dirty="0" smtClean="0">
                          <a:effectLst/>
                        </a:rPr>
                        <a:t>[</a:t>
                      </a:r>
                      <a:r>
                        <a:rPr lang="en-US" sz="1050" b="1" u="none" strike="noStrike" dirty="0" smtClean="0">
                          <a:effectLst/>
                        </a:rPr>
                        <a:t>A/mm^2]</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1.2</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0"/>
                  </a:ext>
                </a:extLst>
              </a:tr>
              <a:tr h="272872">
                <a:tc>
                  <a:txBody>
                    <a:bodyPr/>
                    <a:lstStyle/>
                    <a:p>
                      <a:pPr algn="l" fontAlgn="ctr"/>
                      <a:r>
                        <a:rPr lang="en-US" altLang="zh-CN" sz="1050" b="1" u="none" strike="noStrike" dirty="0" smtClean="0">
                          <a:effectLst/>
                        </a:rPr>
                        <a:t>Magnet Resistance [Ω]</a:t>
                      </a:r>
                      <a:endParaRPr lang="en-US" altLang="zh-CN"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7.82</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1"/>
                  </a:ext>
                </a:extLst>
              </a:tr>
              <a:tr h="272872">
                <a:tc>
                  <a:txBody>
                    <a:bodyPr/>
                    <a:lstStyle/>
                    <a:p>
                      <a:pPr algn="l" fontAlgn="ctr"/>
                      <a:r>
                        <a:rPr lang="en-US" altLang="zh-CN" sz="1050" b="1" u="none" strike="noStrike" dirty="0" smtClean="0">
                          <a:effectLst/>
                        </a:rPr>
                        <a:t>Magnet</a:t>
                      </a:r>
                      <a:r>
                        <a:rPr lang="en-US" altLang="zh-CN" sz="1050" b="1" u="none" strike="noStrike" baseline="0" dirty="0" smtClean="0">
                          <a:effectLst/>
                        </a:rPr>
                        <a:t> Voltage</a:t>
                      </a:r>
                      <a:r>
                        <a:rPr lang="zh-CN" altLang="en-US" sz="1050" b="1" u="none" strike="noStrike" dirty="0" smtClean="0">
                          <a:effectLst/>
                        </a:rPr>
                        <a:t> </a:t>
                      </a:r>
                      <a:r>
                        <a:rPr lang="en-US" altLang="zh-CN" sz="1050" b="1" u="none" strike="noStrike" dirty="0" smtClean="0">
                          <a:effectLst/>
                        </a:rPr>
                        <a:t>[</a:t>
                      </a:r>
                      <a:r>
                        <a:rPr lang="en-US" sz="1050" b="1" u="none" strike="noStrike" dirty="0" smtClean="0">
                          <a:effectLst/>
                        </a:rPr>
                        <a:t>V]</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84.4</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2"/>
                  </a:ext>
                </a:extLst>
              </a:tr>
              <a:tr h="272872">
                <a:tc>
                  <a:txBody>
                    <a:bodyPr/>
                    <a:lstStyle/>
                    <a:p>
                      <a:pPr algn="l" fontAlgn="ctr"/>
                      <a:r>
                        <a:rPr lang="en-US" altLang="zh-CN" sz="1050" b="1" u="none" strike="noStrike" dirty="0" smtClean="0">
                          <a:effectLst/>
                        </a:rPr>
                        <a:t>Magnet</a:t>
                      </a:r>
                      <a:r>
                        <a:rPr lang="en-US" altLang="zh-CN" sz="1050" b="1" u="none" strike="noStrike" baseline="0" dirty="0" smtClean="0">
                          <a:effectLst/>
                        </a:rPr>
                        <a:t> Power [</a:t>
                      </a:r>
                      <a:r>
                        <a:rPr lang="en-US" sz="1050" b="1" u="none" strike="noStrike" dirty="0" smtClean="0">
                          <a:effectLst/>
                        </a:rPr>
                        <a:t>W]</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660</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3"/>
                  </a:ext>
                </a:extLst>
              </a:tr>
              <a:tr h="272872">
                <a:tc>
                  <a:txBody>
                    <a:bodyPr/>
                    <a:lstStyle/>
                    <a:p>
                      <a:pPr algn="l" fontAlgn="ctr"/>
                      <a:r>
                        <a:rPr lang="en-US" altLang="zh-CN" sz="1050" b="1" u="none" strike="noStrike" baseline="0" dirty="0" smtClean="0">
                          <a:effectLst/>
                        </a:rPr>
                        <a:t>Magnet Inductance [</a:t>
                      </a:r>
                      <a:r>
                        <a:rPr lang="en-US" sz="1050" b="1" u="none" strike="noStrike" dirty="0" smtClean="0">
                          <a:effectLst/>
                        </a:rPr>
                        <a:t>H]</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u="none" strike="noStrike" dirty="0" smtClean="0">
                          <a:effectLst/>
                        </a:rPr>
                        <a:t>2.42</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4"/>
                  </a:ext>
                </a:extLst>
              </a:tr>
              <a:tr h="272872">
                <a:tc>
                  <a:txBody>
                    <a:bodyPr/>
                    <a:lstStyle/>
                    <a:p>
                      <a:pPr algn="l" fontAlgn="ctr"/>
                      <a:r>
                        <a:rPr lang="en-US" altLang="zh-CN" sz="1050" b="1" u="none" strike="noStrike" dirty="0" smtClean="0">
                          <a:effectLst/>
                        </a:rPr>
                        <a:t>Cooling Method</a:t>
                      </a:r>
                      <a:endParaRPr lang="zh-CN" alt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smtClean="0">
                          <a:solidFill>
                            <a:schemeClr val="tx1"/>
                          </a:solidFill>
                          <a:effectLst/>
                          <a:latin typeface="+mn-lt"/>
                        </a:rPr>
                        <a:t>Air</a:t>
                      </a:r>
                      <a:endParaRPr lang="zh-CN" altLang="en-US"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5"/>
                  </a:ext>
                </a:extLst>
              </a:tr>
              <a:tr h="272872">
                <a:tc>
                  <a:txBody>
                    <a:bodyPr/>
                    <a:lstStyle/>
                    <a:p>
                      <a:pPr algn="l" fontAlgn="ctr"/>
                      <a:r>
                        <a:rPr lang="en-US" sz="1050" b="1" i="0" u="none" strike="noStrike" dirty="0" smtClean="0">
                          <a:solidFill>
                            <a:srgbClr val="000000"/>
                          </a:solidFill>
                          <a:effectLst/>
                          <a:latin typeface="宋体"/>
                        </a:rPr>
                        <a:t>Yoke</a:t>
                      </a:r>
                      <a:r>
                        <a:rPr lang="en-US" sz="1050" b="1" i="0" u="none" strike="noStrike" baseline="0" dirty="0" smtClean="0">
                          <a:solidFill>
                            <a:srgbClr val="000000"/>
                          </a:solidFill>
                          <a:effectLst/>
                          <a:latin typeface="宋体"/>
                        </a:rPr>
                        <a:t> Weight [Ton]</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smtClean="0">
                          <a:solidFill>
                            <a:schemeClr val="tx1"/>
                          </a:solidFill>
                          <a:effectLst/>
                          <a:latin typeface="+mn-lt"/>
                        </a:rPr>
                        <a:t>11</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6"/>
                  </a:ext>
                </a:extLst>
              </a:tr>
              <a:tr h="272872">
                <a:tc>
                  <a:txBody>
                    <a:bodyPr/>
                    <a:lstStyle/>
                    <a:p>
                      <a:pPr algn="l" fontAlgn="ctr"/>
                      <a:r>
                        <a:rPr lang="en-US" altLang="zh-CN" sz="1050" b="1" u="none" strike="noStrike" dirty="0" smtClean="0">
                          <a:effectLst/>
                        </a:rPr>
                        <a:t>Coil</a:t>
                      </a:r>
                      <a:r>
                        <a:rPr lang="en-US" altLang="zh-CN" sz="1050" b="1" u="none" strike="noStrike" baseline="0" dirty="0" smtClean="0">
                          <a:effectLst/>
                        </a:rPr>
                        <a:t> Weight [Ton]</a:t>
                      </a:r>
                      <a:endParaRPr lang="zh-CN" alt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smtClean="0">
                          <a:solidFill>
                            <a:schemeClr val="tx1"/>
                          </a:solidFill>
                          <a:effectLst/>
                          <a:latin typeface="+mn-lt"/>
                        </a:rPr>
                        <a:t>0.328</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7"/>
                  </a:ext>
                </a:extLst>
              </a:tr>
              <a:tr h="272872">
                <a:tc>
                  <a:txBody>
                    <a:bodyPr/>
                    <a:lstStyle/>
                    <a:p>
                      <a:pPr algn="l" fontAlgn="ctr"/>
                      <a:r>
                        <a:rPr lang="en-US" altLang="zh-CN" sz="1050" b="1" u="none" strike="noStrike" dirty="0" smtClean="0">
                          <a:effectLst/>
                        </a:rPr>
                        <a:t>Magnet Weight [Ton]</a:t>
                      </a:r>
                      <a:endParaRPr lang="en-US" sz="1050" b="1" i="0" u="none" strike="noStrike" dirty="0">
                        <a:solidFill>
                          <a:srgbClr val="000000"/>
                        </a:solidFill>
                        <a:effectLst/>
                        <a:latin typeface="宋体"/>
                      </a:endParaRPr>
                    </a:p>
                  </a:txBody>
                  <a:tcPr marL="6985" marR="6985" marT="6985" marB="0" anchor="ctr"/>
                </a:tc>
                <a:tc>
                  <a:txBody>
                    <a:bodyPr/>
                    <a:lstStyle/>
                    <a:p>
                      <a:pPr algn="r" fontAlgn="ctr"/>
                      <a:r>
                        <a:rPr lang="en-US" altLang="zh-CN" sz="1050" b="1" i="0" u="none" strike="noStrike" dirty="0" smtClean="0">
                          <a:solidFill>
                            <a:schemeClr val="tx1"/>
                          </a:solidFill>
                          <a:effectLst/>
                          <a:latin typeface="+mn-lt"/>
                        </a:rPr>
                        <a:t>11.328</a:t>
                      </a:r>
                      <a:endParaRPr lang="en-US" altLang="zh-CN" sz="1050" b="1" i="0" u="none" strike="noStrike" dirty="0">
                        <a:solidFill>
                          <a:srgbClr val="000000"/>
                        </a:solidFill>
                        <a:effectLst/>
                        <a:latin typeface="宋体"/>
                      </a:endParaRPr>
                    </a:p>
                  </a:txBody>
                  <a:tcPr marL="6985" marR="6985" marT="6985" marB="0" anchor="ctr"/>
                </a:tc>
                <a:extLst>
                  <a:ext uri="{0D108BD9-81ED-4DB2-BD59-A6C34878D82A}">
                    <a16:rowId xmlns:a16="http://schemas.microsoft.com/office/drawing/2014/main" val="10018"/>
                  </a:ext>
                </a:extLst>
              </a:tr>
            </a:tbl>
          </a:graphicData>
        </a:graphic>
      </p:graphicFrame>
      <p:sp>
        <p:nvSpPr>
          <p:cNvPr id="18" name="矩形 17"/>
          <p:cNvSpPr/>
          <p:nvPr/>
        </p:nvSpPr>
        <p:spPr>
          <a:xfrm>
            <a:off x="2160000" y="6480000"/>
            <a:ext cx="813043" cy="276999"/>
          </a:xfrm>
          <a:prstGeom prst="rect">
            <a:avLst/>
          </a:prstGeom>
        </p:spPr>
        <p:txBody>
          <a:bodyPr wrap="none">
            <a:spAutoFit/>
          </a:bodyPr>
          <a:lstStyle/>
          <a:p>
            <a:r>
              <a:rPr lang="en-US" altLang="zh-CN" sz="1200" dirty="0" smtClean="0">
                <a:latin typeface="Times New Roman" panose="02020603050405020304" pitchFamily="18" charset="0"/>
                <a:cs typeface="Times New Roman" panose="02020603050405020304" pitchFamily="18" charset="0"/>
              </a:rPr>
              <a:t>3D </a:t>
            </a:r>
            <a:r>
              <a:rPr lang="en-US" altLang="zh-CN" sz="1200" dirty="0">
                <a:latin typeface="Times New Roman" panose="02020603050405020304" pitchFamily="18" charset="0"/>
                <a:cs typeface="Times New Roman" panose="02020603050405020304" pitchFamily="18" charset="0"/>
              </a:rPr>
              <a:t>Model</a:t>
            </a:r>
            <a:endParaRPr lang="zh-CN" altLang="en-US" sz="1200" dirty="0">
              <a:latin typeface="Times New Roman" panose="02020603050405020304" pitchFamily="18" charset="0"/>
              <a:cs typeface="Times New Roman" panose="02020603050405020304" pitchFamily="18" charset="0"/>
            </a:endParaRPr>
          </a:p>
        </p:txBody>
      </p:sp>
      <p:sp>
        <p:nvSpPr>
          <p:cNvPr id="2" name="矩形 1"/>
          <p:cNvSpPr/>
          <p:nvPr/>
        </p:nvSpPr>
        <p:spPr>
          <a:xfrm>
            <a:off x="5760000" y="6480000"/>
            <a:ext cx="1800000" cy="288000"/>
          </a:xfrm>
          <a:prstGeom prst="rect">
            <a:avLst/>
          </a:prstGeom>
        </p:spPr>
        <p:txBody>
          <a:bodyPr wrap="none">
            <a:spAutoFit/>
          </a:bodyPr>
          <a:lstStyle/>
          <a:p>
            <a:r>
              <a:rPr lang="en-US" altLang="zh-CN" sz="1200" dirty="0" smtClean="0">
                <a:latin typeface="Times New Roman" panose="02020603050405020304" pitchFamily="18" charset="0"/>
                <a:cs typeface="Times New Roman" panose="02020603050405020304" pitchFamily="18" charset="0"/>
              </a:rPr>
              <a:t>Parameters of the magnet</a:t>
            </a:r>
            <a:endParaRPr lang="zh-CN" altLang="en-US" sz="1200" dirty="0">
              <a:latin typeface="Times New Roman" panose="02020603050405020304" pitchFamily="18" charset="0"/>
              <a:cs typeface="Times New Roman" panose="02020603050405020304" pitchFamily="18" charset="0"/>
            </a:endParaRPr>
          </a:p>
        </p:txBody>
      </p:sp>
      <p:pic>
        <p:nvPicPr>
          <p:cNvPr id="11"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6591" t="6277" r="18113" b="14753"/>
          <a:stretch/>
        </p:blipFill>
        <p:spPr bwMode="auto">
          <a:xfrm>
            <a:off x="360000" y="1080000"/>
            <a:ext cx="4572079" cy="25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3679" t="5251" r="30920" b="10727"/>
          <a:stretch/>
        </p:blipFill>
        <p:spPr bwMode="auto">
          <a:xfrm>
            <a:off x="720000" y="3960000"/>
            <a:ext cx="4157230" cy="25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094162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60000" y="0"/>
            <a:ext cx="8280000" cy="612000"/>
          </a:xfrm>
        </p:spPr>
        <p:txBody>
          <a:bodyPr/>
          <a:lstStyle/>
          <a:p>
            <a:pPr marL="0" lvl="1" eaLnBrk="1" hangingPunct="1">
              <a:buClr>
                <a:srgbClr val="FF0000"/>
              </a:buClr>
              <a:buSzPct val="80000"/>
              <a:defRPr/>
            </a:pPr>
            <a:r>
              <a:rPr lang="en-US" altLang="zh-CN" sz="2400" b="1" dirty="0">
                <a:latin typeface="Times New Roman" panose="02020603050405020304" pitchFamily="18" charset="0"/>
                <a:cs typeface="Times New Roman" pitchFamily="18" charset="0"/>
              </a:rPr>
              <a:t>Design of Electrostatic Separator </a:t>
            </a:r>
          </a:p>
        </p:txBody>
      </p:sp>
      <p:sp>
        <p:nvSpPr>
          <p:cNvPr id="1029" name="内容占位符 2"/>
          <p:cNvSpPr>
            <a:spLocks noGrp="1"/>
          </p:cNvSpPr>
          <p:nvPr>
            <p:ph idx="1"/>
          </p:nvPr>
        </p:nvSpPr>
        <p:spPr>
          <a:xfrm>
            <a:off x="360000" y="720000"/>
            <a:ext cx="8280000" cy="6120000"/>
          </a:xfrm>
        </p:spPr>
        <p:txBody>
          <a:bodyPr/>
          <a:lstStyle/>
          <a:p>
            <a:pPr marL="360000" lvl="1" indent="0" eaLnBrk="1" hangingPunct="1">
              <a:spcBef>
                <a:spcPts val="600"/>
              </a:spcBef>
              <a:spcAft>
                <a:spcPts val="600"/>
              </a:spcAft>
              <a:buClr>
                <a:srgbClr val="FF0000"/>
              </a:buClr>
              <a:buSzPct val="80000"/>
              <a:buNone/>
              <a:defRPr/>
            </a:pPr>
            <a:r>
              <a:rPr lang="en-US" altLang="zh-CN" sz="1800" dirty="0">
                <a:latin typeface="Times New Roman" panose="02020603050405020304" pitchFamily="18" charset="0"/>
                <a:cs typeface="Times New Roman" pitchFamily="18" charset="0"/>
              </a:rPr>
              <a:t>An electrostatic separator comprise a pair of electrodes, UHV tank, metal-ceramic supports, high voltage feedthrough, High voltage circuit and vacuum system, etc</a:t>
            </a:r>
            <a:r>
              <a:rPr lang="en-US" altLang="zh-CN" sz="1800" dirty="0" smtClean="0">
                <a:latin typeface="Times New Roman" panose="02020603050405020304" pitchFamily="18" charset="0"/>
                <a:cs typeface="Times New Roman" pitchFamily="18" charset="0"/>
              </a:rPr>
              <a:t>.</a:t>
            </a:r>
            <a:endParaRPr lang="en-US" altLang="zh-CN" sz="1800" dirty="0">
              <a:latin typeface="Times New Roman" panose="02020603050405020304" pitchFamily="18" charset="0"/>
              <a:cs typeface="Times New Roman" pitchFamily="18" charset="0"/>
            </a:endParaRPr>
          </a:p>
          <a:p>
            <a:pPr marL="360000" lvl="1" indent="0" eaLnBrk="1" hangingPunct="1">
              <a:spcBef>
                <a:spcPts val="600"/>
              </a:spcBef>
              <a:spcAft>
                <a:spcPts val="600"/>
              </a:spcAft>
              <a:buNone/>
              <a:defRPr/>
            </a:pPr>
            <a:endParaRPr lang="en-US" altLang="zh-CN" sz="1800" dirty="0">
              <a:latin typeface="Times New Roman" panose="02020603050405020304" pitchFamily="18" charset="0"/>
              <a:cs typeface="Times New Roman" pitchFamily="18" charset="0"/>
            </a:endParaRPr>
          </a:p>
          <a:p>
            <a:pPr marL="360000" lvl="1" indent="0" eaLnBrk="1" hangingPunct="1">
              <a:spcBef>
                <a:spcPts val="600"/>
              </a:spcBef>
              <a:spcAft>
                <a:spcPts val="600"/>
              </a:spcAft>
              <a:buNone/>
              <a:defRPr/>
            </a:pPr>
            <a:endParaRPr lang="en-US" altLang="zh-CN" sz="1800" dirty="0">
              <a:latin typeface="Times New Roman" panose="02020603050405020304" pitchFamily="18" charset="0"/>
              <a:cs typeface="Times New Roman" pitchFamily="18" charset="0"/>
            </a:endParaRPr>
          </a:p>
          <a:p>
            <a:pPr marL="360000" lvl="1" indent="0" eaLnBrk="1" hangingPunct="1">
              <a:spcBef>
                <a:spcPts val="600"/>
              </a:spcBef>
              <a:spcAft>
                <a:spcPts val="600"/>
              </a:spcAft>
              <a:buNone/>
              <a:defRPr/>
            </a:pPr>
            <a:endParaRPr lang="en-US" altLang="zh-CN" sz="1800" dirty="0">
              <a:latin typeface="Times New Roman" panose="02020603050405020304" pitchFamily="18" charset="0"/>
              <a:cs typeface="Times New Roman" pitchFamily="18" charset="0"/>
            </a:endParaRPr>
          </a:p>
          <a:p>
            <a:pPr marL="360000" lvl="1" indent="0" eaLnBrk="1" hangingPunct="1">
              <a:spcBef>
                <a:spcPts val="600"/>
              </a:spcBef>
              <a:spcAft>
                <a:spcPts val="600"/>
              </a:spcAft>
              <a:buNone/>
              <a:defRPr/>
            </a:pPr>
            <a:endParaRPr lang="en-US" altLang="zh-CN" sz="1800" dirty="0">
              <a:latin typeface="Times New Roman" panose="02020603050405020304" pitchFamily="18" charset="0"/>
              <a:cs typeface="Times New Roman" pitchFamily="18" charset="0"/>
            </a:endParaRPr>
          </a:p>
          <a:p>
            <a:pPr marL="360000" lvl="1" indent="0" eaLnBrk="1" hangingPunct="1">
              <a:spcBef>
                <a:spcPts val="600"/>
              </a:spcBef>
              <a:spcAft>
                <a:spcPts val="600"/>
              </a:spcAft>
              <a:buNone/>
              <a:defRPr/>
            </a:pPr>
            <a:endParaRPr lang="en-US" altLang="zh-CN" sz="1800" dirty="0">
              <a:latin typeface="Times New Roman" panose="02020603050405020304" pitchFamily="18" charset="0"/>
              <a:cs typeface="Times New Roman" pitchFamily="18" charset="0"/>
            </a:endParaRPr>
          </a:p>
          <a:p>
            <a:pPr marL="360000" lvl="1" indent="0" eaLnBrk="1" hangingPunct="1">
              <a:spcBef>
                <a:spcPts val="600"/>
              </a:spcBef>
              <a:spcAft>
                <a:spcPts val="600"/>
              </a:spcAft>
              <a:buNone/>
              <a:defRPr/>
            </a:pPr>
            <a:endParaRPr lang="en-US" altLang="zh-CN" sz="1800" dirty="0">
              <a:latin typeface="Times New Roman" panose="02020603050405020304" pitchFamily="18" charset="0"/>
              <a:cs typeface="Times New Roman" pitchFamily="18" charset="0"/>
            </a:endParaRPr>
          </a:p>
          <a:p>
            <a:pPr marL="360000" lvl="1" indent="0" eaLnBrk="1" hangingPunct="1">
              <a:spcBef>
                <a:spcPts val="600"/>
              </a:spcBef>
              <a:spcAft>
                <a:spcPts val="600"/>
              </a:spcAft>
              <a:buNone/>
              <a:defRPr/>
            </a:pPr>
            <a:endParaRPr lang="en-US" altLang="zh-CN" sz="1800" dirty="0">
              <a:latin typeface="Times New Roman" panose="02020603050405020304" pitchFamily="18" charset="0"/>
              <a:cs typeface="Times New Roman" pitchFamily="18" charset="0"/>
            </a:endParaRPr>
          </a:p>
          <a:p>
            <a:pPr marL="360000" lvl="1" indent="0" eaLnBrk="1" hangingPunct="1">
              <a:spcBef>
                <a:spcPts val="600"/>
              </a:spcBef>
              <a:spcAft>
                <a:spcPts val="600"/>
              </a:spcAft>
              <a:buNone/>
              <a:defRPr/>
            </a:pPr>
            <a:endParaRPr lang="en-US" altLang="zh-CN" sz="1800" dirty="0">
              <a:latin typeface="Times New Roman" panose="02020603050405020304" pitchFamily="18" charset="0"/>
              <a:cs typeface="Times New Roman" pitchFamily="18" charset="0"/>
            </a:endParaRPr>
          </a:p>
        </p:txBody>
      </p:sp>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2520000" y="1440000"/>
            <a:ext cx="3960000" cy="360000"/>
          </a:xfrm>
          <a:prstGeom prst="rect">
            <a:avLst/>
          </a:prstGeom>
        </p:spPr>
        <p:txBody>
          <a:bodyPr wrap="none" anchor="ctr" anchorCtr="0">
            <a:spAutoFit/>
          </a:bodyPr>
          <a:lstStyle/>
          <a:p>
            <a:pPr marL="0" lvl="1" indent="0" algn="ctr" eaLnBrk="1" hangingPunct="1">
              <a:lnSpc>
                <a:spcPct val="150000"/>
              </a:lnSpc>
              <a:spcBef>
                <a:spcPts val="0"/>
              </a:spcBef>
              <a:spcAft>
                <a:spcPts val="600"/>
              </a:spcAft>
              <a:buClr>
                <a:srgbClr val="FF0000"/>
              </a:buClr>
              <a:buSzPct val="80000"/>
              <a:buNone/>
              <a:defRPr/>
            </a:pPr>
            <a:r>
              <a:rPr lang="en-US" altLang="zh-CN" b="1" dirty="0">
                <a:latin typeface="Times New Roman" pitchFamily="18" charset="0"/>
                <a:cs typeface="Times New Roman" pitchFamily="18" charset="0"/>
              </a:rPr>
              <a:t>Parameters of electrostatic separator</a:t>
            </a:r>
            <a:endParaRPr lang="en-GB" altLang="zh-CN" dirty="0">
              <a:solidFill>
                <a:srgbClr val="FF0000"/>
              </a:solidFill>
              <a:latin typeface="Times New Roman" panose="02020603050405020304" pitchFamily="18" charset="0"/>
              <a:cs typeface="Times New Roman"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1881644384"/>
              </p:ext>
            </p:extLst>
          </p:nvPr>
        </p:nvGraphicFramePr>
        <p:xfrm>
          <a:off x="1080000" y="1800000"/>
          <a:ext cx="7200000" cy="2925181"/>
        </p:xfrm>
        <a:graphic>
          <a:graphicData uri="http://schemas.openxmlformats.org/drawingml/2006/table">
            <a:tbl>
              <a:tblPr>
                <a:tableStyleId>{5C22544A-7EE6-4342-B048-85BDC9FD1C3A}</a:tableStyleId>
              </a:tblPr>
              <a:tblGrid>
                <a:gridCol w="4999999">
                  <a:extLst>
                    <a:ext uri="{9D8B030D-6E8A-4147-A177-3AD203B41FA5}">
                      <a16:colId xmlns:a16="http://schemas.microsoft.com/office/drawing/2014/main" val="20000"/>
                    </a:ext>
                  </a:extLst>
                </a:gridCol>
                <a:gridCol w="2200001">
                  <a:extLst>
                    <a:ext uri="{9D8B030D-6E8A-4147-A177-3AD203B41FA5}">
                      <a16:colId xmlns:a16="http://schemas.microsoft.com/office/drawing/2014/main" val="20001"/>
                    </a:ext>
                  </a:extLst>
                </a:gridCol>
              </a:tblGrid>
              <a:tr h="296221">
                <a:tc>
                  <a:txBody>
                    <a:bodyPr/>
                    <a:lstStyle/>
                    <a:p>
                      <a:pPr algn="l" fontAlgn="ctr"/>
                      <a:r>
                        <a:rPr lang="en-US" altLang="zh-CN" sz="1600" u="none" strike="noStrike" dirty="0" smtClean="0">
                          <a:effectLst/>
                          <a:latin typeface="Times New Roman" panose="02020603050405020304" pitchFamily="18" charset="0"/>
                          <a:cs typeface="Times New Roman" panose="02020603050405020304" pitchFamily="18" charset="0"/>
                        </a:rPr>
                        <a:t>Separator length</a:t>
                      </a:r>
                      <a:endParaRPr lang="zh-CN" alt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algn="l" defTabSz="914400" rtl="0" eaLnBrk="1" fontAlgn="ctr" latinLnBrk="0" hangingPunct="1"/>
                      <a:r>
                        <a:rPr lang="en-US" sz="1600" b="1" u="none" strike="noStrike" kern="1200" dirty="0" smtClean="0">
                          <a:solidFill>
                            <a:srgbClr val="7030A0"/>
                          </a:solidFill>
                          <a:effectLst/>
                          <a:latin typeface="Times New Roman" panose="02020603050405020304" pitchFamily="18" charset="0"/>
                          <a:ea typeface="+mn-ea"/>
                          <a:cs typeface="Times New Roman" panose="02020603050405020304" pitchFamily="18" charset="0"/>
                        </a:rPr>
                        <a:t>4.5m</a:t>
                      </a:r>
                      <a:endParaRPr lang="en-US" sz="1600" b="1" u="none" strike="noStrike" kern="1200" dirty="0">
                        <a:solidFill>
                          <a:srgbClr val="7030A0"/>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10000"/>
                  </a:ext>
                </a:extLst>
              </a:tr>
              <a:tr h="296221">
                <a:tc>
                  <a:txBody>
                    <a:bodyPr/>
                    <a:lstStyle/>
                    <a:p>
                      <a:pPr algn="l" fontAlgn="ctr"/>
                      <a:r>
                        <a:rPr lang="en-US" altLang="zh-CN" sz="1600" u="none" strike="noStrike" dirty="0" smtClean="0">
                          <a:effectLst/>
                          <a:latin typeface="Times New Roman" panose="02020603050405020304" pitchFamily="18" charset="0"/>
                          <a:cs typeface="Times New Roman" panose="02020603050405020304" pitchFamily="18" charset="0"/>
                        </a:rPr>
                        <a:t>Inner diameter of separator tank</a:t>
                      </a:r>
                      <a:endParaRPr lang="zh-CN" alt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algn="l" defTabSz="914400" rtl="0" eaLnBrk="1" fontAlgn="ctr" latinLnBrk="0" hangingPunct="1"/>
                      <a:r>
                        <a:rPr lang="en-US" altLang="zh-CN" sz="1600" b="1" u="none" strike="noStrike" kern="1200" dirty="0" smtClean="0">
                          <a:solidFill>
                            <a:srgbClr val="7030A0"/>
                          </a:solidFill>
                          <a:effectLst/>
                          <a:latin typeface="Times New Roman" panose="02020603050405020304" pitchFamily="18" charset="0"/>
                          <a:ea typeface="+mn-ea"/>
                          <a:cs typeface="Times New Roman" panose="02020603050405020304" pitchFamily="18" charset="0"/>
                        </a:rPr>
                        <a:t>380mm</a:t>
                      </a:r>
                      <a:endParaRPr lang="en-US" sz="1600" b="1" u="none" strike="noStrike" kern="1200" dirty="0">
                        <a:solidFill>
                          <a:srgbClr val="7030A0"/>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10001"/>
                  </a:ext>
                </a:extLst>
              </a:tr>
              <a:tr h="296221">
                <a:tc>
                  <a:txBody>
                    <a:bodyPr/>
                    <a:lstStyle/>
                    <a:p>
                      <a:pPr algn="l" fontAlgn="ctr"/>
                      <a:r>
                        <a:rPr lang="en-US" altLang="zh-CN" sz="1600" u="none" strike="noStrike" dirty="0" smtClean="0">
                          <a:effectLst/>
                          <a:latin typeface="Times New Roman" panose="02020603050405020304" pitchFamily="18" charset="0"/>
                          <a:cs typeface="Times New Roman" panose="02020603050405020304" pitchFamily="18" charset="0"/>
                        </a:rPr>
                        <a:t>Electrode length</a:t>
                      </a:r>
                      <a:endParaRPr lang="zh-CN" alt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algn="l" defTabSz="914400" rtl="0" eaLnBrk="1" fontAlgn="ctr" latinLnBrk="0" hangingPunct="1"/>
                      <a:r>
                        <a:rPr lang="en-US" sz="1600" b="1" u="none" strike="noStrike" kern="1200" dirty="0">
                          <a:solidFill>
                            <a:srgbClr val="7030A0"/>
                          </a:solidFill>
                          <a:effectLst/>
                          <a:latin typeface="Times New Roman" panose="02020603050405020304" pitchFamily="18" charset="0"/>
                          <a:ea typeface="+mn-ea"/>
                          <a:cs typeface="Times New Roman" panose="02020603050405020304" pitchFamily="18" charset="0"/>
                        </a:rPr>
                        <a:t>4.0m</a:t>
                      </a:r>
                    </a:p>
                  </a:txBody>
                  <a:tcPr marL="9525" marR="9525" marT="9525" marB="0" anchor="ctr"/>
                </a:tc>
                <a:extLst>
                  <a:ext uri="{0D108BD9-81ED-4DB2-BD59-A6C34878D82A}">
                    <a16:rowId xmlns:a16="http://schemas.microsoft.com/office/drawing/2014/main" val="10002"/>
                  </a:ext>
                </a:extLst>
              </a:tr>
              <a:tr h="296221">
                <a:tc>
                  <a:txBody>
                    <a:bodyPr/>
                    <a:lstStyle/>
                    <a:p>
                      <a:pPr algn="l" fontAlgn="ctr"/>
                      <a:r>
                        <a:rPr lang="en-US" altLang="zh-CN" sz="1600" u="none" strike="noStrike" dirty="0" smtClean="0">
                          <a:effectLst/>
                          <a:latin typeface="Times New Roman" panose="02020603050405020304" pitchFamily="18" charset="0"/>
                          <a:cs typeface="Times New Roman" panose="02020603050405020304" pitchFamily="18" charset="0"/>
                        </a:rPr>
                        <a:t>Electrode width</a:t>
                      </a:r>
                      <a:endParaRPr lang="zh-CN" alt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600" b="1" u="none" strike="noStrike" kern="1200" dirty="0" smtClean="0">
                          <a:solidFill>
                            <a:srgbClr val="7030A0"/>
                          </a:solidFill>
                          <a:effectLst/>
                          <a:latin typeface="Times New Roman" panose="02020603050405020304" pitchFamily="18" charset="0"/>
                          <a:ea typeface="+mn-ea"/>
                          <a:cs typeface="Times New Roman" panose="02020603050405020304" pitchFamily="18" charset="0"/>
                        </a:rPr>
                        <a:t>180mm</a:t>
                      </a:r>
                      <a:endParaRPr lang="en-US" sz="1600" b="1" u="none" strike="noStrike" kern="1200" dirty="0">
                        <a:solidFill>
                          <a:srgbClr val="7030A0"/>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10003"/>
                  </a:ext>
                </a:extLst>
              </a:tr>
              <a:tr h="296221">
                <a:tc>
                  <a:txBody>
                    <a:bodyPr/>
                    <a:lstStyle/>
                    <a:p>
                      <a:pPr algn="l" fontAlgn="ctr"/>
                      <a:r>
                        <a:rPr lang="en-US" altLang="zh-CN" sz="1600" u="none" strike="noStrike" dirty="0" smtClean="0">
                          <a:effectLst/>
                          <a:latin typeface="Times New Roman" panose="02020603050405020304" pitchFamily="18" charset="0"/>
                          <a:cs typeface="Times New Roman" panose="02020603050405020304" pitchFamily="18" charset="0"/>
                        </a:rPr>
                        <a:t>Nominal gap</a:t>
                      </a:r>
                      <a:endParaRPr lang="zh-CN" alt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600" b="1" u="none" strike="noStrike" kern="1200" dirty="0" smtClean="0">
                          <a:solidFill>
                            <a:srgbClr val="7030A0"/>
                          </a:solidFill>
                          <a:effectLst/>
                          <a:latin typeface="Times New Roman" panose="02020603050405020304" pitchFamily="18" charset="0"/>
                          <a:ea typeface="+mn-ea"/>
                          <a:cs typeface="Times New Roman" panose="02020603050405020304" pitchFamily="18" charset="0"/>
                        </a:rPr>
                        <a:t>75mm</a:t>
                      </a:r>
                    </a:p>
                  </a:txBody>
                  <a:tcPr marL="9525" marR="9525" marT="9525" marB="0" anchor="ctr"/>
                </a:tc>
                <a:extLst>
                  <a:ext uri="{0D108BD9-81ED-4DB2-BD59-A6C34878D82A}">
                    <a16:rowId xmlns:a16="http://schemas.microsoft.com/office/drawing/2014/main" val="10004"/>
                  </a:ext>
                </a:extLst>
              </a:tr>
              <a:tr h="296221">
                <a:tc>
                  <a:txBody>
                    <a:bodyPr/>
                    <a:lstStyle/>
                    <a:p>
                      <a:pPr algn="l" fontAlgn="ctr"/>
                      <a:r>
                        <a:rPr lang="en-US" altLang="zh-CN" sz="1600" u="none" strike="noStrike" dirty="0" smtClean="0">
                          <a:effectLst/>
                          <a:latin typeface="Times New Roman" panose="02020603050405020304" pitchFamily="18" charset="0"/>
                          <a:cs typeface="Times New Roman" panose="02020603050405020304" pitchFamily="18" charset="0"/>
                        </a:rPr>
                        <a:t>Maximum operating field strength</a:t>
                      </a:r>
                      <a:endParaRPr lang="zh-CN" alt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algn="l" defTabSz="914400" rtl="0" eaLnBrk="1" fontAlgn="ctr" latinLnBrk="0" hangingPunct="1"/>
                      <a:r>
                        <a:rPr lang="en-US" sz="1600" b="1" u="none" strike="noStrike" kern="1200" dirty="0" smtClean="0">
                          <a:solidFill>
                            <a:srgbClr val="FF0000"/>
                          </a:solidFill>
                          <a:effectLst/>
                          <a:latin typeface="Times New Roman" panose="02020603050405020304" pitchFamily="18" charset="0"/>
                          <a:ea typeface="+mn-ea"/>
                          <a:cs typeface="Times New Roman" panose="02020603050405020304" pitchFamily="18" charset="0"/>
                        </a:rPr>
                        <a:t>2MV/m</a:t>
                      </a:r>
                      <a:endParaRPr lang="en-US" sz="1600" b="1" u="none" strike="noStrike" kern="1200" dirty="0">
                        <a:solidFill>
                          <a:srgbClr val="FF0000"/>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10005"/>
                  </a:ext>
                </a:extLst>
              </a:tr>
              <a:tr h="296221">
                <a:tc>
                  <a:txBody>
                    <a:bodyPr/>
                    <a:lstStyle/>
                    <a:p>
                      <a:pPr algn="l" fontAlgn="ctr"/>
                      <a:r>
                        <a:rPr lang="en-US" altLang="zh-CN" sz="1600" u="none" strike="noStrike" dirty="0" smtClean="0">
                          <a:effectLst/>
                          <a:latin typeface="Times New Roman" panose="02020603050405020304" pitchFamily="18" charset="0"/>
                          <a:cs typeface="Times New Roman" panose="02020603050405020304" pitchFamily="18" charset="0"/>
                        </a:rPr>
                        <a:t>Maximum operating voltage</a:t>
                      </a:r>
                      <a:endParaRPr lang="zh-CN" alt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600" b="1" u="none" strike="noStrike" kern="1200" dirty="0" smtClean="0">
                          <a:solidFill>
                            <a:srgbClr val="7030A0"/>
                          </a:solidFill>
                          <a:effectLst/>
                          <a:latin typeface="Times New Roman" panose="02020603050405020304" pitchFamily="18" charset="0"/>
                          <a:ea typeface="+mn-ea"/>
                          <a:cs typeface="Times New Roman" panose="02020603050405020304" pitchFamily="18" charset="0"/>
                        </a:rPr>
                        <a:t>±75kV </a:t>
                      </a:r>
                    </a:p>
                  </a:txBody>
                  <a:tcPr marL="9525" marR="9525" marT="9525" marB="0" anchor="ctr"/>
                </a:tc>
                <a:extLst>
                  <a:ext uri="{0D108BD9-81ED-4DB2-BD59-A6C34878D82A}">
                    <a16:rowId xmlns:a16="http://schemas.microsoft.com/office/drawing/2014/main" val="10006"/>
                  </a:ext>
                </a:extLst>
              </a:tr>
              <a:tr h="296221">
                <a:tc>
                  <a:txBody>
                    <a:bodyPr/>
                    <a:lstStyle/>
                    <a:p>
                      <a:pPr algn="l" fontAlgn="ctr"/>
                      <a:r>
                        <a:rPr lang="en-US" altLang="zh-CN" sz="1600" u="none" strike="noStrike" dirty="0" smtClean="0">
                          <a:effectLst/>
                          <a:latin typeface="Times New Roman" panose="02020603050405020304" pitchFamily="18" charset="0"/>
                          <a:cs typeface="Times New Roman" panose="02020603050405020304" pitchFamily="18" charset="0"/>
                        </a:rPr>
                        <a:t>Good field </a:t>
                      </a:r>
                      <a:r>
                        <a:rPr lang="en-US" altLang="zh-CN" sz="1600" u="none" strike="noStrike" kern="1200" dirty="0" smtClean="0">
                          <a:solidFill>
                            <a:schemeClr val="dk1"/>
                          </a:solidFill>
                          <a:effectLst/>
                          <a:latin typeface="Times New Roman" panose="02020603050405020304" pitchFamily="18" charset="0"/>
                          <a:ea typeface="+mn-ea"/>
                          <a:cs typeface="Times New Roman" panose="02020603050405020304" pitchFamily="18" charset="0"/>
                        </a:rPr>
                        <a:t>region (0.5‰ limit)</a:t>
                      </a:r>
                      <a:endParaRPr lang="zh-CN" altLang="en-US" sz="1600" u="none" strike="noStrike" kern="1200" dirty="0">
                        <a:solidFill>
                          <a:schemeClr val="dk1"/>
                        </a:solidFill>
                        <a:effectLst/>
                        <a:latin typeface="Times New Roman" panose="02020603050405020304" pitchFamily="18" charset="0"/>
                        <a:ea typeface="+mn-ea"/>
                        <a:cs typeface="Times New Roman" panose="02020603050405020304" pitchFamily="18" charset="0"/>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600" b="1" u="none" strike="noStrike" kern="1200" dirty="0" smtClean="0">
                          <a:solidFill>
                            <a:srgbClr val="FF0000"/>
                          </a:solidFill>
                          <a:effectLst/>
                          <a:latin typeface="Times New Roman" panose="02020603050405020304" pitchFamily="18" charset="0"/>
                          <a:ea typeface="+mn-ea"/>
                          <a:cs typeface="Times New Roman" panose="02020603050405020304" pitchFamily="18" charset="0"/>
                        </a:rPr>
                        <a:t>46</a:t>
                      </a:r>
                      <a:r>
                        <a:rPr lang="en-US" altLang="ko-KR" sz="1600" b="1" u="none" strike="noStrike" kern="1200" dirty="0" smtClean="0">
                          <a:solidFill>
                            <a:srgbClr val="FF0000"/>
                          </a:solidFill>
                          <a:effectLst/>
                          <a:latin typeface="Times New Roman" panose="02020603050405020304" pitchFamily="18" charset="0"/>
                          <a:ea typeface="+mn-ea"/>
                          <a:cs typeface="Times New Roman" panose="02020603050405020304" pitchFamily="18" charset="0"/>
                        </a:rPr>
                        <a:t>mm ⅹ</a:t>
                      </a:r>
                      <a:r>
                        <a:rPr lang="en-US" altLang="zh-CN" sz="1600" b="1" u="none" strike="noStrike" kern="1200" dirty="0" smtClean="0">
                          <a:solidFill>
                            <a:srgbClr val="FF0000"/>
                          </a:solidFill>
                          <a:effectLst/>
                          <a:latin typeface="Times New Roman" panose="02020603050405020304" pitchFamily="18" charset="0"/>
                          <a:ea typeface="+mn-ea"/>
                          <a:cs typeface="Times New Roman" panose="02020603050405020304" pitchFamily="18" charset="0"/>
                        </a:rPr>
                        <a:t>11</a:t>
                      </a:r>
                      <a:r>
                        <a:rPr lang="en-US" altLang="ko-KR" sz="1600" b="1" u="none" strike="noStrike" kern="1200" dirty="0" smtClean="0">
                          <a:solidFill>
                            <a:srgbClr val="FF0000"/>
                          </a:solidFill>
                          <a:effectLst/>
                          <a:latin typeface="Times New Roman" panose="02020603050405020304" pitchFamily="18" charset="0"/>
                          <a:ea typeface="+mn-ea"/>
                          <a:cs typeface="Times New Roman" panose="02020603050405020304" pitchFamily="18" charset="0"/>
                        </a:rPr>
                        <a:t>mm</a:t>
                      </a:r>
                      <a:endParaRPr lang="ko-KR" altLang="en-US" sz="1600" b="1" u="none" strike="noStrike" kern="1200" dirty="0" smtClean="0">
                        <a:solidFill>
                          <a:srgbClr val="FF0000"/>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10007"/>
                  </a:ext>
                </a:extLst>
              </a:tr>
              <a:tr h="296221">
                <a:tc>
                  <a:txBody>
                    <a:bodyPr/>
                    <a:lstStyle/>
                    <a:p>
                      <a:pPr algn="l" fontAlgn="ctr"/>
                      <a:r>
                        <a:rPr lang="en-US" altLang="zh-CN" sz="1600" u="none" strike="noStrike" dirty="0" smtClean="0">
                          <a:effectLst/>
                          <a:latin typeface="Times New Roman" panose="02020603050405020304" pitchFamily="18" charset="0"/>
                          <a:cs typeface="Times New Roman" panose="02020603050405020304" pitchFamily="18" charset="0"/>
                        </a:rPr>
                        <a:t>Nominal vacuum pressure</a:t>
                      </a:r>
                      <a:endParaRPr lang="zh-CN" alt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algn="l" defTabSz="914400" rtl="0" eaLnBrk="1" fontAlgn="ctr" latinLnBrk="0" hangingPunct="1"/>
                      <a:r>
                        <a:rPr lang="en-US" sz="1600" b="1" u="none" strike="noStrike" kern="1200" dirty="0">
                          <a:solidFill>
                            <a:srgbClr val="FF0000"/>
                          </a:solidFill>
                          <a:effectLst/>
                          <a:latin typeface="Times New Roman" panose="02020603050405020304" pitchFamily="18" charset="0"/>
                          <a:ea typeface="+mn-ea"/>
                          <a:cs typeface="Times New Roman" panose="02020603050405020304" pitchFamily="18" charset="0"/>
                        </a:rPr>
                        <a:t>2.7e-8 Pa</a:t>
                      </a:r>
                    </a:p>
                  </a:txBody>
                  <a:tcPr marL="9525" marR="9525" marT="9525" marB="0" anchor="ctr"/>
                </a:tc>
                <a:extLst>
                  <a:ext uri="{0D108BD9-81ED-4DB2-BD59-A6C34878D82A}">
                    <a16:rowId xmlns:a16="http://schemas.microsoft.com/office/drawing/2014/main" val="10008"/>
                  </a:ext>
                </a:extLst>
              </a:tr>
              <a:tr h="259192">
                <a:tc>
                  <a:txBody>
                    <a:bodyPr/>
                    <a:lstStyle/>
                    <a:p>
                      <a:pPr algn="l" fontAlgn="ctr"/>
                      <a:endParaRPr lang="zh-CN" alt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algn="l" defTabSz="914400" rtl="0" eaLnBrk="1" fontAlgn="ctr" latinLnBrk="0" hangingPunct="1"/>
                      <a:endParaRPr lang="en-US" sz="1600" b="1" u="none" strike="noStrike" kern="1200" dirty="0">
                        <a:solidFill>
                          <a:srgbClr val="FF0000"/>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1326207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221"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5190" name="Equation" r:id="rId4" imgW="428207" imgH="666100" progId="">
                  <p:embed/>
                </p:oleObj>
              </mc:Choice>
              <mc:Fallback>
                <p:oleObj name="Equation" r:id="rId4" imgW="428207" imgH="666100" progId="">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5191" name="Equation" r:id="rId6" imgW="428207" imgH="666100" progId="">
                  <p:embed/>
                </p:oleObj>
              </mc:Choice>
              <mc:Fallback>
                <p:oleObj name="Equation" r:id="rId6" imgW="428207" imgH="666100" progId="">
                  <p:embed/>
                  <p:pic>
                    <p:nvPicPr>
                      <p:cNvPr id="9222"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marL="0" lvl="1" eaLnBrk="1" hangingPunct="1">
              <a:buClr>
                <a:srgbClr val="FF0000"/>
              </a:buClr>
              <a:buSzPct val="80000"/>
              <a:defRPr/>
            </a:pPr>
            <a:r>
              <a:rPr lang="en-US" altLang="zh-CN" sz="2400" b="1" dirty="0">
                <a:latin typeface="Times New Roman" panose="02020603050405020304" pitchFamily="18" charset="0"/>
                <a:cs typeface="Times New Roman" pitchFamily="18" charset="0"/>
              </a:rPr>
              <a:t>Design of Electrostatic Separator </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000" indent="0">
              <a:spcBef>
                <a:spcPts val="600"/>
              </a:spcBef>
              <a:buNone/>
            </a:pPr>
            <a:r>
              <a:rPr lang="en-US" altLang="zh-CN" sz="2000" b="1" dirty="0">
                <a:latin typeface="Times New Roman" panose="02020603050405020304" pitchFamily="18" charset="0"/>
                <a:cs typeface="Times New Roman" panose="02020603050405020304" pitchFamily="18" charset="0"/>
              </a:rPr>
              <a:t>Electrode </a:t>
            </a:r>
            <a:r>
              <a:rPr lang="en-US" altLang="zh-CN" sz="2000" dirty="0">
                <a:solidFill>
                  <a:srgbClr val="FF0000"/>
                </a:solidFill>
                <a:latin typeface="Times New Roman" panose="02020603050405020304" pitchFamily="18" charset="0"/>
                <a:cs typeface="Times New Roman" panose="02020603050405020304" pitchFamily="18" charset="0"/>
              </a:rPr>
              <a:t>(a pair of </a:t>
            </a:r>
            <a:r>
              <a:rPr lang="en-US" altLang="zh-CN" sz="2000" dirty="0" smtClean="0">
                <a:solidFill>
                  <a:srgbClr val="FF0000"/>
                </a:solidFill>
                <a:latin typeface="Times New Roman" panose="02020603050405020304" pitchFamily="18" charset="0"/>
                <a:cs typeface="Times New Roman" panose="02020603050405020304" pitchFamily="18" charset="0"/>
              </a:rPr>
              <a:t>metal </a:t>
            </a:r>
            <a:r>
              <a:rPr lang="en-US" altLang="zh-CN" sz="2000" dirty="0">
                <a:solidFill>
                  <a:srgbClr val="FF0000"/>
                </a:solidFill>
                <a:latin typeface="Times New Roman" panose="02020603050405020304" pitchFamily="18" charset="0"/>
                <a:cs typeface="Times New Roman" panose="02020603050405020304" pitchFamily="18" charset="0"/>
              </a:rPr>
              <a:t>flat plate</a:t>
            </a:r>
            <a:r>
              <a:rPr lang="en-US" altLang="zh-CN" sz="2000" dirty="0" smtClean="0">
                <a:solidFill>
                  <a:srgbClr val="FF0000"/>
                </a:solidFill>
                <a:latin typeface="Times New Roman" panose="02020603050405020304" pitchFamily="18" charset="0"/>
                <a:cs typeface="Times New Roman" panose="02020603050405020304" pitchFamily="18" charset="0"/>
              </a:rPr>
              <a:t>)</a:t>
            </a:r>
            <a:endParaRPr lang="en-US" altLang="zh-CN" sz="2000" b="1" dirty="0">
              <a:latin typeface="Times New Roman" panose="02020603050405020304" pitchFamily="18" charset="0"/>
              <a:cs typeface="Times New Roman" panose="02020603050405020304" pitchFamily="18" charset="0"/>
            </a:endParaRPr>
          </a:p>
          <a:p>
            <a:pPr marL="360000" indent="-360000">
              <a:spcBef>
                <a:spcPts val="600"/>
              </a:spcBef>
            </a:pPr>
            <a:r>
              <a:rPr lang="en-US" altLang="zh-CN" sz="1800" dirty="0">
                <a:latin typeface="Times New Roman" panose="02020603050405020304" pitchFamily="18" charset="0"/>
                <a:cs typeface="Times New Roman" panose="02020603050405020304" pitchFamily="18" charset="0"/>
              </a:rPr>
              <a:t>Dimension : 4m long and </a:t>
            </a:r>
            <a:r>
              <a:rPr lang="en-US" altLang="zh-CN" sz="1800" dirty="0" smtClean="0">
                <a:latin typeface="Times New Roman" panose="02020603050405020304" pitchFamily="18" charset="0"/>
                <a:cs typeface="Times New Roman" panose="02020603050405020304" pitchFamily="18" charset="0"/>
              </a:rPr>
              <a:t>180mm </a:t>
            </a:r>
            <a:r>
              <a:rPr lang="en-US" altLang="zh-CN" sz="1800" dirty="0">
                <a:latin typeface="Times New Roman" panose="02020603050405020304" pitchFamily="18" charset="0"/>
                <a:cs typeface="Times New Roman" panose="02020603050405020304" pitchFamily="18" charset="0"/>
              </a:rPr>
              <a:t>wide</a:t>
            </a:r>
          </a:p>
          <a:p>
            <a:pPr marL="360000" indent="-360000">
              <a:spcBef>
                <a:spcPts val="600"/>
              </a:spcBef>
            </a:pPr>
            <a:r>
              <a:rPr lang="en-US" altLang="zh-CN" sz="1800" dirty="0">
                <a:latin typeface="Times New Roman" panose="02020603050405020304" pitchFamily="18" charset="0"/>
                <a:cs typeface="Times New Roman" panose="02020603050405020304" pitchFamily="18" charset="0"/>
              </a:rPr>
              <a:t>Material : Pure Titanium</a:t>
            </a:r>
          </a:p>
          <a:p>
            <a:pPr marL="360000" lvl="1" indent="-360000">
              <a:spcBef>
                <a:spcPts val="600"/>
              </a:spcBef>
              <a:buFont typeface="Arial" panose="020B0604020202020204" pitchFamily="34" charset="0"/>
              <a:buChar char="•"/>
              <a:defRPr/>
            </a:pPr>
            <a:r>
              <a:rPr lang="en-US" altLang="zh-CN" sz="1800" dirty="0">
                <a:latin typeface="Times New Roman" panose="02020603050405020304" pitchFamily="18" charset="0"/>
                <a:cs typeface="Times New Roman" panose="02020603050405020304" pitchFamily="18" charset="0"/>
              </a:rPr>
              <a:t>Field strength : </a:t>
            </a:r>
            <a:r>
              <a:rPr lang="en-US" altLang="zh-CN" sz="1800" dirty="0">
                <a:solidFill>
                  <a:srgbClr val="FF0000"/>
                </a:solidFill>
                <a:latin typeface="Times New Roman" panose="02020603050405020304" pitchFamily="18" charset="0"/>
                <a:cs typeface="Times New Roman" panose="02020603050405020304" pitchFamily="18" charset="0"/>
              </a:rPr>
              <a:t>2MV/m</a:t>
            </a:r>
          </a:p>
          <a:p>
            <a:pPr marL="0" indent="0">
              <a:spcBef>
                <a:spcPts val="600"/>
              </a:spcBef>
              <a:buNone/>
            </a:pPr>
            <a:r>
              <a:rPr lang="en-US" altLang="zh-CN" sz="1800" b="1" dirty="0" smtClean="0">
                <a:latin typeface="Times New Roman" panose="02020603050405020304" pitchFamily="18" charset="0"/>
                <a:cs typeface="Times New Roman" panose="02020603050405020304" pitchFamily="18" charset="0"/>
              </a:rPr>
              <a:t>      </a:t>
            </a:r>
          </a:p>
          <a:p>
            <a:pPr marL="360000" indent="0">
              <a:spcBef>
                <a:spcPts val="600"/>
              </a:spcBef>
              <a:buNone/>
            </a:pPr>
            <a:r>
              <a:rPr lang="en-US" altLang="zh-CN" sz="2000" b="1" dirty="0">
                <a:latin typeface="Times New Roman" panose="02020603050405020304" pitchFamily="18" charset="0"/>
                <a:cs typeface="Times New Roman" panose="02020603050405020304" pitchFamily="18" charset="0"/>
              </a:rPr>
              <a:t>UHV tank </a:t>
            </a:r>
          </a:p>
          <a:p>
            <a:pPr marL="360000" indent="-360000">
              <a:spcBef>
                <a:spcPts val="600"/>
              </a:spcBef>
            </a:pPr>
            <a:r>
              <a:rPr lang="en-US" altLang="zh-CN" sz="1800" dirty="0" smtClean="0">
                <a:latin typeface="Times New Roman" panose="02020603050405020304" pitchFamily="18" charset="0"/>
                <a:cs typeface="Times New Roman" panose="02020603050405020304" pitchFamily="18" charset="0"/>
              </a:rPr>
              <a:t>4.5m </a:t>
            </a:r>
            <a:r>
              <a:rPr lang="en-US" altLang="zh-CN" sz="1800" dirty="0">
                <a:latin typeface="Times New Roman" panose="02020603050405020304" pitchFamily="18" charset="0"/>
                <a:cs typeface="Times New Roman" panose="02020603050405020304" pitchFamily="18" charset="0"/>
              </a:rPr>
              <a:t>long and </a:t>
            </a:r>
            <a:r>
              <a:rPr lang="en-US" altLang="zh-CN" sz="1800" dirty="0" smtClean="0">
                <a:latin typeface="Times New Roman" panose="02020603050405020304" pitchFamily="18" charset="0"/>
                <a:cs typeface="Times New Roman" panose="02020603050405020304" pitchFamily="18" charset="0"/>
              </a:rPr>
              <a:t>38cm inner diameter</a:t>
            </a:r>
            <a:endParaRPr lang="en-US" altLang="zh-CN" sz="1800" dirty="0">
              <a:latin typeface="Times New Roman" panose="02020603050405020304" pitchFamily="18" charset="0"/>
              <a:cs typeface="Times New Roman" panose="02020603050405020304" pitchFamily="18" charset="0"/>
            </a:endParaRPr>
          </a:p>
          <a:p>
            <a:pPr marL="360000" indent="-360000">
              <a:spcBef>
                <a:spcPts val="600"/>
              </a:spcBef>
            </a:pPr>
            <a:r>
              <a:rPr lang="en-US" altLang="zh-CN" sz="1800" dirty="0">
                <a:latin typeface="Times New Roman" panose="02020603050405020304" pitchFamily="18" charset="0"/>
                <a:cs typeface="Times New Roman" panose="02020603050405020304" pitchFamily="18" charset="0"/>
              </a:rPr>
              <a:t>Material : </a:t>
            </a:r>
            <a:r>
              <a:rPr lang="en-US" altLang="zh-CN" sz="1800" dirty="0" smtClean="0">
                <a:latin typeface="Times New Roman" panose="02020603050405020304" pitchFamily="18" charset="0"/>
                <a:cs typeface="Times New Roman" panose="02020603050405020304" pitchFamily="18" charset="0"/>
              </a:rPr>
              <a:t>stainless-steel  316L</a:t>
            </a:r>
            <a:endParaRPr lang="en-US" altLang="zh-CN" sz="1800" dirty="0">
              <a:latin typeface="Times New Roman" panose="02020603050405020304" pitchFamily="18" charset="0"/>
              <a:cs typeface="Times New Roman" panose="02020603050405020304"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smtClean="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0" lvl="1" indent="0" eaLnBrk="1" hangingPunct="1">
              <a:lnSpc>
                <a:spcPct val="150000"/>
              </a:lnSpc>
              <a:spcBef>
                <a:spcPts val="600"/>
              </a:spcBef>
              <a:spcAft>
                <a:spcPts val="600"/>
              </a:spcAft>
              <a:buClr>
                <a:srgbClr val="FF0000"/>
              </a:buClr>
              <a:buSzPct val="80000"/>
              <a:buNone/>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graphicFrame>
        <p:nvGraphicFramePr>
          <p:cNvPr id="26" name="Object 5"/>
          <p:cNvGraphicFramePr>
            <a:graphicFrameLocks noChangeAspect="1"/>
          </p:cNvGraphicFramePr>
          <p:nvPr/>
        </p:nvGraphicFramePr>
        <p:xfrm>
          <a:off x="4318000" y="2120900"/>
          <a:ext cx="914400" cy="179388"/>
        </p:xfrm>
        <a:graphic>
          <a:graphicData uri="http://schemas.openxmlformats.org/presentationml/2006/ole">
            <mc:AlternateContent xmlns:mc="http://schemas.openxmlformats.org/markup-compatibility/2006">
              <mc:Choice xmlns:v="urn:schemas-microsoft-com:vml" Requires="v">
                <p:oleObj spid="_x0000_s215192" name="Equation" r:id="rId8" imgW="428207" imgH="666100" progId="">
                  <p:embed/>
                </p:oleObj>
              </mc:Choice>
              <mc:Fallback>
                <p:oleObj name="Equation" r:id="rId8" imgW="428207" imgH="666100" progId="">
                  <p:embed/>
                  <p:pic>
                    <p:nvPicPr>
                      <p:cNvPr id="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0" y="21209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6"/>
          <p:cNvGraphicFramePr>
            <a:graphicFrameLocks noChangeAspect="1"/>
          </p:cNvGraphicFramePr>
          <p:nvPr/>
        </p:nvGraphicFramePr>
        <p:xfrm>
          <a:off x="4067175" y="2133600"/>
          <a:ext cx="914400" cy="179388"/>
        </p:xfrm>
        <a:graphic>
          <a:graphicData uri="http://schemas.openxmlformats.org/presentationml/2006/ole">
            <mc:AlternateContent xmlns:mc="http://schemas.openxmlformats.org/markup-compatibility/2006">
              <mc:Choice xmlns:v="urn:schemas-microsoft-com:vml" Requires="v">
                <p:oleObj spid="_x0000_s215193" name="Equation" r:id="rId9" imgW="428207" imgH="666100" progId="">
                  <p:embed/>
                </p:oleObj>
              </mc:Choice>
              <mc:Fallback>
                <p:oleObj name="Equation" r:id="rId9" imgW="428207" imgH="666100" progId="">
                  <p:embed/>
                  <p:pic>
                    <p:nvPicPr>
                      <p:cNvPr id="2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2133600"/>
                        <a:ext cx="914400" cy="17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6" name="图片 55"/>
          <p:cNvPicPr>
            <a:picLocks noChangeAspect="1"/>
          </p:cNvPicPr>
          <p:nvPr/>
        </p:nvPicPr>
        <p:blipFill>
          <a:blip r:embed="rId10"/>
          <a:stretch>
            <a:fillRect/>
          </a:stretch>
        </p:blipFill>
        <p:spPr>
          <a:xfrm>
            <a:off x="360000" y="3600000"/>
            <a:ext cx="5760000" cy="892861"/>
          </a:xfrm>
          <a:prstGeom prst="rect">
            <a:avLst/>
          </a:prstGeom>
        </p:spPr>
      </p:pic>
      <p:sp>
        <p:nvSpPr>
          <p:cNvPr id="63" name="TextBox 62"/>
          <p:cNvSpPr txBox="1"/>
          <p:nvPr/>
        </p:nvSpPr>
        <p:spPr>
          <a:xfrm>
            <a:off x="180000" y="3870000"/>
            <a:ext cx="504000" cy="215444"/>
          </a:xfrm>
          <a:prstGeom prst="rect">
            <a:avLst/>
          </a:prstGeom>
          <a:noFill/>
        </p:spPr>
        <p:txBody>
          <a:bodyPr wrap="square" rtlCol="0">
            <a:spAutoFit/>
          </a:bodyPr>
          <a:lstStyle/>
          <a:p>
            <a:r>
              <a:rPr lang="en-US" altLang="zh-CN" sz="800" dirty="0" smtClean="0"/>
              <a:t>18cm</a:t>
            </a:r>
            <a:endParaRPr lang="zh-CN" altLang="en-US" sz="800" dirty="0"/>
          </a:p>
        </p:txBody>
      </p:sp>
      <p:sp>
        <p:nvSpPr>
          <p:cNvPr id="79" name="矩形 78"/>
          <p:cNvSpPr/>
          <p:nvPr/>
        </p:nvSpPr>
        <p:spPr>
          <a:xfrm>
            <a:off x="4320000" y="3239998"/>
            <a:ext cx="2160000" cy="360000"/>
          </a:xfrm>
          <a:prstGeom prst="rect">
            <a:avLst/>
          </a:prstGeom>
        </p:spPr>
        <p:txBody>
          <a:bodyPr wrap="none">
            <a:spAutoFit/>
          </a:bodyPr>
          <a:lstStyle/>
          <a:p>
            <a:pPr eaLnBrk="1" hangingPunct="1"/>
            <a:r>
              <a:rPr lang="en-US" altLang="zh-CN" sz="1000" dirty="0">
                <a:latin typeface="Times New Roman" panose="02020603050405020304" pitchFamily="18" charset="0"/>
                <a:cs typeface="Times New Roman" panose="02020603050405020304" pitchFamily="18" charset="0"/>
              </a:rPr>
              <a:t>Field homogeneity</a:t>
            </a:r>
            <a:r>
              <a:rPr lang="zh-CN" altLang="en-US" sz="1000" dirty="0" smtClean="0">
                <a:latin typeface="Times New Roman" panose="02020603050405020304" pitchFamily="18" charset="0"/>
                <a:cs typeface="Times New Roman" panose="02020603050405020304" pitchFamily="18" charset="0"/>
              </a:rPr>
              <a:t>：</a:t>
            </a:r>
            <a:r>
              <a:rPr lang="en-US" altLang="zh-CN" sz="1000" dirty="0" smtClean="0">
                <a:latin typeface="Times New Roman" panose="02020603050405020304" pitchFamily="18" charset="0"/>
                <a:cs typeface="Times New Roman" panose="02020603050405020304" pitchFamily="18" charset="0"/>
              </a:rPr>
              <a:t>7.5cm*5cm </a:t>
            </a:r>
            <a:r>
              <a:rPr lang="en-US" altLang="zh-CN" sz="1000" dirty="0">
                <a:latin typeface="Times New Roman" panose="02020603050405020304" pitchFamily="18" charset="0"/>
                <a:cs typeface="Times New Roman" panose="02020603050405020304" pitchFamily="18" charset="0"/>
              </a:rPr>
              <a:t>0.5‰</a:t>
            </a:r>
            <a:endParaRPr lang="zh-CN" altLang="en-US" sz="1000" dirty="0">
              <a:latin typeface="Times New Roman" panose="02020603050405020304" pitchFamily="18" charset="0"/>
              <a:cs typeface="Times New Roman" panose="02020603050405020304" pitchFamily="18" charset="0"/>
            </a:endParaRPr>
          </a:p>
        </p:txBody>
      </p:sp>
      <p:pic>
        <p:nvPicPr>
          <p:cNvPr id="34" name="图片 33"/>
          <p:cNvPicPr>
            <a:picLocks noChangeAspect="1"/>
          </p:cNvPicPr>
          <p:nvPr/>
        </p:nvPicPr>
        <p:blipFill>
          <a:blip r:embed="rId11"/>
          <a:stretch>
            <a:fillRect/>
          </a:stretch>
        </p:blipFill>
        <p:spPr>
          <a:xfrm>
            <a:off x="6840000" y="4572000"/>
            <a:ext cx="2132016" cy="1800000"/>
          </a:xfrm>
          <a:prstGeom prst="rect">
            <a:avLst/>
          </a:prstGeom>
        </p:spPr>
      </p:pic>
      <p:cxnSp>
        <p:nvCxnSpPr>
          <p:cNvPr id="35" name="直接连接符 34"/>
          <p:cNvCxnSpPr/>
          <p:nvPr/>
        </p:nvCxnSpPr>
        <p:spPr>
          <a:xfrm rot="5400000">
            <a:off x="432000" y="3726000"/>
            <a:ext cx="0" cy="144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36" name="直接连接符 35"/>
          <p:cNvCxnSpPr/>
          <p:nvPr/>
        </p:nvCxnSpPr>
        <p:spPr>
          <a:xfrm>
            <a:off x="7578000" y="5328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37" name="直接箭头连接符 36"/>
          <p:cNvCxnSpPr/>
          <p:nvPr/>
        </p:nvCxnSpPr>
        <p:spPr>
          <a:xfrm rot="10800000" flipH="1">
            <a:off x="792000" y="6120000"/>
            <a:ext cx="144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6"/>
          <p:cNvSpPr txBox="1"/>
          <p:nvPr/>
        </p:nvSpPr>
        <p:spPr>
          <a:xfrm>
            <a:off x="7380000" y="5760000"/>
            <a:ext cx="1080000" cy="576000"/>
          </a:xfrm>
          <a:prstGeom prst="rect">
            <a:avLst/>
          </a:prstGeom>
          <a:noFill/>
        </p:spPr>
        <p:txBody>
          <a:bodyPr wrap="square" rtlCol="0">
            <a:spAutoFit/>
          </a:bodyPr>
          <a:lstStyle/>
          <a:p>
            <a:r>
              <a:rPr lang="en-US" altLang="zh-CN" sz="1000" dirty="0" smtClean="0">
                <a:latin typeface="Times New Roman" panose="02020603050405020304" pitchFamily="18" charset="0"/>
              </a:rPr>
              <a:t>ID</a:t>
            </a:r>
            <a:r>
              <a:rPr lang="zh-CN" altLang="en-US" sz="1000" dirty="0" smtClean="0">
                <a:latin typeface="Times New Roman" panose="02020603050405020304" pitchFamily="18" charset="0"/>
              </a:rPr>
              <a:t>：</a:t>
            </a:r>
            <a:r>
              <a:rPr lang="en-US" altLang="zh-CN" sz="1000" dirty="0" smtClean="0">
                <a:latin typeface="Times New Roman" panose="02020603050405020304" pitchFamily="18" charset="0"/>
              </a:rPr>
              <a:t>9.5cm</a:t>
            </a:r>
          </a:p>
          <a:p>
            <a:r>
              <a:rPr lang="en-US" altLang="zh-CN" sz="1000" dirty="0" smtClean="0">
                <a:latin typeface="Times New Roman" panose="02020603050405020304" pitchFamily="18" charset="0"/>
              </a:rPr>
              <a:t>ED</a:t>
            </a:r>
            <a:r>
              <a:rPr lang="zh-CN" altLang="en-US" sz="1000" dirty="0" smtClean="0">
                <a:latin typeface="Times New Roman" panose="02020603050405020304" pitchFamily="18" charset="0"/>
              </a:rPr>
              <a:t>：</a:t>
            </a:r>
            <a:r>
              <a:rPr lang="en-US" altLang="zh-CN" sz="1000" dirty="0" smtClean="0">
                <a:latin typeface="Times New Roman" panose="02020603050405020304" pitchFamily="18" charset="0"/>
              </a:rPr>
              <a:t>7.5cm</a:t>
            </a:r>
          </a:p>
          <a:p>
            <a:r>
              <a:rPr lang="en-US" altLang="zh-CN" sz="1000" dirty="0" smtClean="0">
                <a:latin typeface="Times New Roman" panose="02020603050405020304" pitchFamily="18" charset="0"/>
              </a:rPr>
              <a:t>thickness</a:t>
            </a:r>
            <a:r>
              <a:rPr lang="zh-CN" altLang="en-US" sz="1000" dirty="0" smtClean="0">
                <a:latin typeface="Times New Roman" panose="02020603050405020304" pitchFamily="18" charset="0"/>
              </a:rPr>
              <a:t>：</a:t>
            </a:r>
            <a:r>
              <a:rPr lang="en-US" altLang="zh-CN" sz="1000" dirty="0">
                <a:latin typeface="Times New Roman" panose="02020603050405020304" pitchFamily="18" charset="0"/>
              </a:rPr>
              <a:t>1</a:t>
            </a:r>
            <a:r>
              <a:rPr lang="en-US" altLang="zh-CN" sz="1000" dirty="0" smtClean="0">
                <a:latin typeface="Times New Roman" panose="02020603050405020304" pitchFamily="18" charset="0"/>
              </a:rPr>
              <a:t>cm</a:t>
            </a:r>
            <a:endParaRPr lang="zh-CN" altLang="en-US" sz="1000" dirty="0">
              <a:latin typeface="Times New Roman" panose="02020603050405020304" pitchFamily="18" charset="0"/>
            </a:endParaRPr>
          </a:p>
        </p:txBody>
      </p:sp>
      <p:cxnSp>
        <p:nvCxnSpPr>
          <p:cNvPr id="41" name="直接连接符 40"/>
          <p:cNvCxnSpPr/>
          <p:nvPr/>
        </p:nvCxnSpPr>
        <p:spPr>
          <a:xfrm>
            <a:off x="540000" y="4212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42" name="直接连接符 41"/>
          <p:cNvCxnSpPr/>
          <p:nvPr/>
        </p:nvCxnSpPr>
        <p:spPr>
          <a:xfrm>
            <a:off x="5976000" y="4212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47" name="直接箭头连接符 46"/>
          <p:cNvCxnSpPr/>
          <p:nvPr/>
        </p:nvCxnSpPr>
        <p:spPr>
          <a:xfrm flipH="1">
            <a:off x="540000" y="4392000"/>
            <a:ext cx="216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rot="10800000" flipH="1">
            <a:off x="3816000" y="4392000"/>
            <a:ext cx="216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2988000" y="4320000"/>
            <a:ext cx="504000" cy="215444"/>
          </a:xfrm>
          <a:prstGeom prst="rect">
            <a:avLst/>
          </a:prstGeom>
          <a:noFill/>
        </p:spPr>
        <p:txBody>
          <a:bodyPr wrap="square" rtlCol="0">
            <a:spAutoFit/>
          </a:bodyPr>
          <a:lstStyle/>
          <a:p>
            <a:r>
              <a:rPr lang="en-US" altLang="zh-CN" sz="800" dirty="0" smtClean="0"/>
              <a:t>400cm</a:t>
            </a:r>
            <a:endParaRPr lang="zh-CN" altLang="en-US" sz="800" dirty="0"/>
          </a:p>
        </p:txBody>
      </p:sp>
      <p:cxnSp>
        <p:nvCxnSpPr>
          <p:cNvPr id="50" name="直接连接符 49"/>
          <p:cNvCxnSpPr/>
          <p:nvPr/>
        </p:nvCxnSpPr>
        <p:spPr>
          <a:xfrm rot="5400000">
            <a:off x="431999" y="4104000"/>
            <a:ext cx="0" cy="144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55" name="直接箭头连接符 54"/>
          <p:cNvCxnSpPr/>
          <p:nvPr/>
        </p:nvCxnSpPr>
        <p:spPr>
          <a:xfrm rot="5400000" flipH="1">
            <a:off x="360000" y="3870000"/>
            <a:ext cx="144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p:cNvCxnSpPr/>
          <p:nvPr/>
        </p:nvCxnSpPr>
        <p:spPr>
          <a:xfrm flipH="1">
            <a:off x="396000" y="6120000"/>
            <a:ext cx="144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flipH="1">
            <a:off x="7578000" y="5472000"/>
            <a:ext cx="18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rot="16200000" flipH="1">
            <a:off x="359999" y="4102822"/>
            <a:ext cx="144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76" name="图片 75"/>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60000" y="5040000"/>
            <a:ext cx="6480000" cy="852243"/>
          </a:xfrm>
          <a:prstGeom prst="rect">
            <a:avLst/>
          </a:prstGeom>
        </p:spPr>
      </p:pic>
      <p:cxnSp>
        <p:nvCxnSpPr>
          <p:cNvPr id="81" name="直接连接符 80"/>
          <p:cNvCxnSpPr/>
          <p:nvPr/>
        </p:nvCxnSpPr>
        <p:spPr>
          <a:xfrm>
            <a:off x="936000" y="5940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82" name="直接连接符 81"/>
          <p:cNvCxnSpPr/>
          <p:nvPr/>
        </p:nvCxnSpPr>
        <p:spPr>
          <a:xfrm>
            <a:off x="6300000" y="5940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83" name="直接箭头连接符 82"/>
          <p:cNvCxnSpPr/>
          <p:nvPr/>
        </p:nvCxnSpPr>
        <p:spPr>
          <a:xfrm flipH="1">
            <a:off x="936000" y="6120000"/>
            <a:ext cx="216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rot="10800000" flipH="1">
            <a:off x="4140000" y="6120000"/>
            <a:ext cx="216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3348000" y="6012000"/>
            <a:ext cx="504000" cy="215444"/>
          </a:xfrm>
          <a:prstGeom prst="rect">
            <a:avLst/>
          </a:prstGeom>
          <a:noFill/>
        </p:spPr>
        <p:txBody>
          <a:bodyPr wrap="square" rtlCol="0">
            <a:spAutoFit/>
          </a:bodyPr>
          <a:lstStyle/>
          <a:p>
            <a:r>
              <a:rPr lang="en-US" altLang="zh-CN" sz="800" dirty="0" smtClean="0"/>
              <a:t>400cm</a:t>
            </a:r>
            <a:endParaRPr lang="zh-CN" altLang="en-US" sz="800" dirty="0"/>
          </a:p>
        </p:txBody>
      </p:sp>
      <p:cxnSp>
        <p:nvCxnSpPr>
          <p:cNvPr id="89" name="直接连接符 88"/>
          <p:cNvCxnSpPr/>
          <p:nvPr/>
        </p:nvCxnSpPr>
        <p:spPr>
          <a:xfrm>
            <a:off x="396000" y="5940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sp>
        <p:nvSpPr>
          <p:cNvPr id="90" name="TextBox 89"/>
          <p:cNvSpPr txBox="1"/>
          <p:nvPr/>
        </p:nvSpPr>
        <p:spPr>
          <a:xfrm>
            <a:off x="453397" y="6012280"/>
            <a:ext cx="504000" cy="215444"/>
          </a:xfrm>
          <a:prstGeom prst="rect">
            <a:avLst/>
          </a:prstGeom>
          <a:noFill/>
        </p:spPr>
        <p:txBody>
          <a:bodyPr wrap="square" rtlCol="0">
            <a:spAutoFit/>
          </a:bodyPr>
          <a:lstStyle/>
          <a:p>
            <a:r>
              <a:rPr lang="en-US" altLang="zh-CN" sz="800" dirty="0" smtClean="0"/>
              <a:t>25cm</a:t>
            </a:r>
            <a:endParaRPr lang="zh-CN" altLang="en-US" sz="800" dirty="0"/>
          </a:p>
        </p:txBody>
      </p:sp>
      <p:cxnSp>
        <p:nvCxnSpPr>
          <p:cNvPr id="91" name="直接连接符 90"/>
          <p:cNvCxnSpPr/>
          <p:nvPr/>
        </p:nvCxnSpPr>
        <p:spPr>
          <a:xfrm>
            <a:off x="8316000" y="5328000"/>
            <a:ext cx="0" cy="360000"/>
          </a:xfrm>
          <a:prstGeom prst="line">
            <a:avLst/>
          </a:prstGeom>
          <a:ln w="19050">
            <a:solidFill>
              <a:schemeClr val="tx1"/>
            </a:solidFill>
          </a:ln>
        </p:spPr>
        <p:style>
          <a:lnRef idx="1">
            <a:schemeClr val="accent6"/>
          </a:lnRef>
          <a:fillRef idx="0">
            <a:schemeClr val="accent6"/>
          </a:fillRef>
          <a:effectRef idx="0">
            <a:schemeClr val="accent6"/>
          </a:effectRef>
          <a:fontRef idx="minor">
            <a:schemeClr val="tx1"/>
          </a:fontRef>
        </p:style>
      </p:cxnSp>
      <p:cxnSp>
        <p:nvCxnSpPr>
          <p:cNvPr id="92" name="直接箭头连接符 91"/>
          <p:cNvCxnSpPr/>
          <p:nvPr/>
        </p:nvCxnSpPr>
        <p:spPr>
          <a:xfrm rot="10800000" flipH="1">
            <a:off x="8136000" y="5472000"/>
            <a:ext cx="1800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4"/>
          <p:cNvSpPr txBox="1"/>
          <p:nvPr/>
        </p:nvSpPr>
        <p:spPr>
          <a:xfrm>
            <a:off x="6840000" y="3240000"/>
            <a:ext cx="2160000" cy="400110"/>
          </a:xfrm>
          <a:prstGeom prst="rect">
            <a:avLst/>
          </a:prstGeom>
          <a:noFill/>
        </p:spPr>
        <p:txBody>
          <a:bodyPr wrap="square" rtlCol="0">
            <a:spAutoFit/>
          </a:bodyPr>
          <a:lstStyle/>
          <a:p>
            <a:pPr eaLnBrk="1" hangingPunct="1"/>
            <a:r>
              <a:rPr lang="en-US" altLang="zh-CN" sz="1000" dirty="0" smtClean="0">
                <a:latin typeface="Times New Roman" panose="02020603050405020304" pitchFamily="18" charset="0"/>
                <a:cs typeface="Times New Roman" panose="02020603050405020304" pitchFamily="18" charset="0"/>
              </a:rPr>
              <a:t>Calculated </a:t>
            </a:r>
            <a:r>
              <a:rPr lang="en-US" altLang="zh-CN" sz="1000" dirty="0">
                <a:latin typeface="Times New Roman" panose="02020603050405020304" pitchFamily="18" charset="0"/>
                <a:cs typeface="Times New Roman" panose="02020603050405020304" pitchFamily="18" charset="0"/>
              </a:rPr>
              <a:t>electrical field integrals uniformity </a:t>
            </a:r>
            <a:r>
              <a:rPr lang="zh-CN" altLang="en-US" sz="1000" dirty="0" smtClean="0">
                <a:latin typeface="Times New Roman" panose="02020603050405020304" pitchFamily="18" charset="0"/>
                <a:cs typeface="Times New Roman" panose="02020603050405020304" pitchFamily="18" charset="0"/>
              </a:rPr>
              <a:t>：</a:t>
            </a:r>
            <a:r>
              <a:rPr lang="en-US" altLang="zh-CN" sz="1000" dirty="0" smtClean="0">
                <a:latin typeface="Times New Roman" panose="02020603050405020304" pitchFamily="18" charset="0"/>
                <a:cs typeface="Times New Roman" panose="02020603050405020304" pitchFamily="18" charset="0"/>
              </a:rPr>
              <a:t>4.6cm*3cm </a:t>
            </a:r>
            <a:r>
              <a:rPr lang="en-US" altLang="zh-CN" sz="1000" dirty="0">
                <a:latin typeface="Times New Roman" panose="02020603050405020304" pitchFamily="18" charset="0"/>
                <a:cs typeface="Times New Roman" panose="02020603050405020304" pitchFamily="18" charset="0"/>
              </a:rPr>
              <a:t>0.5‰</a:t>
            </a:r>
            <a:endParaRPr lang="zh-CN" altLang="en-US" sz="1000" dirty="0">
              <a:latin typeface="Times New Roman" panose="02020603050405020304" pitchFamily="18" charset="0"/>
              <a:cs typeface="Times New Roman" panose="02020603050405020304" pitchFamily="18" charset="0"/>
            </a:endParaRPr>
          </a:p>
        </p:txBody>
      </p:sp>
      <p:sp>
        <p:nvSpPr>
          <p:cNvPr id="95" name="Rectangle 2"/>
          <p:cNvSpPr>
            <a:spLocks noChangeArrowheads="1"/>
          </p:cNvSpPr>
          <p:nvPr/>
        </p:nvSpPr>
        <p:spPr bwMode="auto">
          <a:xfrm>
            <a:off x="6480000" y="3780000"/>
            <a:ext cx="1620000" cy="1080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eaLnBrk="0" hangingPunct="0"/>
            <a:r>
              <a:rPr lang="en-US" altLang="zh-CN" sz="1000" dirty="0">
                <a:latin typeface="Times New Roman" panose="02020603050405020304" pitchFamily="18" charset="0"/>
                <a:cs typeface="Times New Roman" pitchFamily="18" charset="0"/>
              </a:rPr>
              <a:t>Length</a:t>
            </a:r>
            <a:r>
              <a:rPr lang="zh-CN" altLang="en-US" sz="1000" dirty="0" smtClean="0">
                <a:latin typeface="Times New Roman" panose="02020603050405020304" pitchFamily="18" charset="0"/>
                <a:cs typeface="Times New Roman" pitchFamily="18" charset="0"/>
              </a:rPr>
              <a:t>：</a:t>
            </a:r>
            <a:r>
              <a:rPr lang="en-US" altLang="zh-CN" sz="1000" dirty="0" smtClean="0">
                <a:latin typeface="Times New Roman" panose="02020603050405020304" pitchFamily="18" charset="0"/>
                <a:cs typeface="Times New Roman" pitchFamily="18" charset="0"/>
              </a:rPr>
              <a:t>400cm</a:t>
            </a:r>
            <a:endParaRPr lang="en-US" altLang="zh-CN" sz="1000" dirty="0">
              <a:latin typeface="Times New Roman" panose="02020603050405020304" pitchFamily="18" charset="0"/>
              <a:cs typeface="Times New Roman" pitchFamily="18" charset="0"/>
            </a:endParaRPr>
          </a:p>
          <a:p>
            <a:pPr eaLnBrk="0" hangingPunct="0"/>
            <a:r>
              <a:rPr lang="en-US" altLang="zh-CN" sz="1000" dirty="0">
                <a:latin typeface="Times New Roman" panose="02020603050405020304" pitchFamily="18" charset="0"/>
                <a:cs typeface="Times New Roman" pitchFamily="18" charset="0"/>
              </a:rPr>
              <a:t>With</a:t>
            </a:r>
            <a:r>
              <a:rPr lang="zh-CN" altLang="en-US" sz="1000" dirty="0" smtClean="0">
                <a:latin typeface="Times New Roman" panose="02020603050405020304" pitchFamily="18" charset="0"/>
                <a:cs typeface="Times New Roman" pitchFamily="18" charset="0"/>
              </a:rPr>
              <a:t>：</a:t>
            </a:r>
            <a:r>
              <a:rPr lang="en-US" altLang="zh-CN" sz="1000" dirty="0" smtClean="0">
                <a:latin typeface="Times New Roman" panose="02020603050405020304" pitchFamily="18" charset="0"/>
                <a:cs typeface="Times New Roman" pitchFamily="18" charset="0"/>
              </a:rPr>
              <a:t>18cm</a:t>
            </a:r>
            <a:endParaRPr lang="en-US" altLang="zh-CN" sz="1000" dirty="0">
              <a:latin typeface="Times New Roman" panose="02020603050405020304" pitchFamily="18" charset="0"/>
              <a:cs typeface="Times New Roman" pitchFamily="18" charset="0"/>
            </a:endParaRPr>
          </a:p>
          <a:p>
            <a:pPr eaLnBrk="0" hangingPunct="0"/>
            <a:r>
              <a:rPr lang="en-US" altLang="zh-CN" sz="1000" dirty="0">
                <a:latin typeface="Times New Roman" panose="02020603050405020304" pitchFamily="18" charset="0"/>
                <a:cs typeface="Times New Roman" pitchFamily="18" charset="0"/>
              </a:rPr>
              <a:t>Thickness</a:t>
            </a:r>
            <a:r>
              <a:rPr lang="zh-CN" altLang="en-US" sz="1000" dirty="0">
                <a:latin typeface="Times New Roman" panose="02020603050405020304" pitchFamily="18" charset="0"/>
                <a:cs typeface="Times New Roman" pitchFamily="18" charset="0"/>
              </a:rPr>
              <a:t>：</a:t>
            </a:r>
            <a:r>
              <a:rPr lang="en-US" altLang="zh-CN" sz="1000" dirty="0">
                <a:latin typeface="Times New Roman" panose="02020603050405020304" pitchFamily="18" charset="0"/>
                <a:cs typeface="Times New Roman" pitchFamily="18" charset="0"/>
              </a:rPr>
              <a:t>2cm</a:t>
            </a:r>
          </a:p>
          <a:p>
            <a:pPr eaLnBrk="0" hangingPunct="0"/>
            <a:r>
              <a:rPr lang="en-US" altLang="zh-CN" sz="1000" dirty="0">
                <a:latin typeface="Times New Roman" panose="02020603050405020304" pitchFamily="18" charset="0"/>
                <a:cs typeface="Times New Roman" pitchFamily="18" charset="0"/>
              </a:rPr>
              <a:t>Radius</a:t>
            </a:r>
            <a:r>
              <a:rPr lang="zh-CN" altLang="en-US" sz="1000" dirty="0" smtClean="0">
                <a:latin typeface="Times New Roman" panose="02020603050405020304" pitchFamily="18" charset="0"/>
                <a:cs typeface="Times New Roman" pitchFamily="18" charset="0"/>
              </a:rPr>
              <a:t>：</a:t>
            </a:r>
            <a:r>
              <a:rPr lang="en-US" altLang="zh-CN" sz="1000" dirty="0" smtClean="0">
                <a:latin typeface="Times New Roman" panose="02020603050405020304" pitchFamily="18" charset="0"/>
                <a:cs typeface="Times New Roman" pitchFamily="18" charset="0"/>
              </a:rPr>
              <a:t>1.5cm</a:t>
            </a:r>
            <a:endParaRPr lang="en-US" altLang="zh-CN" sz="1000" dirty="0">
              <a:latin typeface="Times New Roman" panose="02020603050405020304" pitchFamily="18" charset="0"/>
              <a:cs typeface="Times New Roman" pitchFamily="18" charset="0"/>
            </a:endParaRPr>
          </a:p>
          <a:p>
            <a:pPr eaLnBrk="0" hangingPunct="0"/>
            <a:r>
              <a:rPr lang="en-US" altLang="zh-CN" sz="1000" dirty="0">
                <a:latin typeface="Times New Roman" panose="02020603050405020304" pitchFamily="18" charset="0"/>
                <a:cs typeface="Times New Roman" pitchFamily="18" charset="0"/>
              </a:rPr>
              <a:t>Density</a:t>
            </a:r>
            <a:r>
              <a:rPr lang="zh-CN" altLang="en-US" sz="1000" dirty="0">
                <a:latin typeface="Times New Roman" panose="02020603050405020304" pitchFamily="18" charset="0"/>
                <a:cs typeface="Times New Roman" pitchFamily="18" charset="0"/>
              </a:rPr>
              <a:t>：</a:t>
            </a:r>
            <a:r>
              <a:rPr lang="en-US" altLang="zh-CN" sz="1000" dirty="0" smtClean="0">
                <a:latin typeface="Times New Roman" panose="02020603050405020304" pitchFamily="18" charset="0"/>
                <a:ea typeface="Ebrima" panose="02000000000000000000" pitchFamily="2" charset="0"/>
                <a:cs typeface="Times New Roman" panose="02020603050405020304" pitchFamily="18" charset="0"/>
              </a:rPr>
              <a:t>4.54g/cm</a:t>
            </a:r>
            <a:r>
              <a:rPr lang="en-US" altLang="zh-CN" sz="1000" baseline="30000" dirty="0" smtClean="0">
                <a:latin typeface="Times New Roman" panose="02020603050405020304" pitchFamily="18" charset="0"/>
                <a:ea typeface="Ebrima" panose="02000000000000000000" pitchFamily="2"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p>
            <a:pPr eaLnBrk="0" hangingPunct="0"/>
            <a:r>
              <a:rPr lang="en-US" altLang="zh-CN" sz="1000" dirty="0">
                <a:latin typeface="Times New Roman" panose="02020603050405020304" pitchFamily="18" charset="0"/>
                <a:cs typeface="Times New Roman" pitchFamily="18" charset="0"/>
              </a:rPr>
              <a:t>Weight</a:t>
            </a:r>
            <a:r>
              <a:rPr lang="zh-CN" altLang="en-US" sz="1000" dirty="0" smtClean="0">
                <a:latin typeface="Times New Roman" panose="02020603050405020304" pitchFamily="18" charset="0"/>
                <a:cs typeface="Times New Roman" pitchFamily="18" charset="0"/>
              </a:rPr>
              <a:t>：≈</a:t>
            </a:r>
            <a:r>
              <a:rPr lang="en-US" altLang="zh-CN" sz="1000" dirty="0" smtClean="0">
                <a:latin typeface="Times New Roman" panose="02020603050405020304" pitchFamily="18" charset="0"/>
                <a:cs typeface="Times New Roman" pitchFamily="18" charset="0"/>
              </a:rPr>
              <a:t>65kg</a:t>
            </a:r>
            <a:endParaRPr lang="en-US" altLang="zh-CN" sz="1000" dirty="0">
              <a:latin typeface="Times New Roman" panose="02020603050405020304" pitchFamily="18" charset="0"/>
              <a:cs typeface="Times New Roman" pitchFamily="18" charset="0"/>
            </a:endParaRPr>
          </a:p>
          <a:p>
            <a:pPr eaLnBrk="0" hangingPunct="0"/>
            <a:endParaRPr lang="en-US" altLang="zh-CN" sz="1000" dirty="0">
              <a:latin typeface="Times New Roman" panose="02020603050405020304" pitchFamily="18" charset="0"/>
              <a:cs typeface="Times New Roman" pitchFamily="18" charset="0"/>
            </a:endParaRPr>
          </a:p>
        </p:txBody>
      </p:sp>
      <p:grpSp>
        <p:nvGrpSpPr>
          <p:cNvPr id="96" name="组合 95"/>
          <p:cNvGrpSpPr/>
          <p:nvPr/>
        </p:nvGrpSpPr>
        <p:grpSpPr>
          <a:xfrm>
            <a:off x="5922000" y="3960000"/>
            <a:ext cx="659508" cy="354330"/>
            <a:chOff x="6311016" y="1611160"/>
            <a:chExt cx="659508" cy="354330"/>
          </a:xfrm>
        </p:grpSpPr>
        <p:cxnSp>
          <p:nvCxnSpPr>
            <p:cNvPr id="97" name="直接箭头连接符 96"/>
            <p:cNvCxnSpPr/>
            <p:nvPr/>
          </p:nvCxnSpPr>
          <p:spPr>
            <a:xfrm>
              <a:off x="6374516" y="1668902"/>
              <a:ext cx="596008" cy="29658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98" name="椭圆 97"/>
            <p:cNvSpPr/>
            <p:nvPr/>
          </p:nvSpPr>
          <p:spPr>
            <a:xfrm>
              <a:off x="6311016" y="1611160"/>
              <a:ext cx="72000" cy="72000"/>
            </a:xfrm>
            <a:prstGeom prst="ellipse">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smtClean="0"/>
                <a:t>             </a:t>
              </a:r>
              <a:endParaRPr lang="zh-CN" altLang="en-US" dirty="0"/>
            </a:p>
          </p:txBody>
        </p:sp>
      </p:grpSp>
      <p:pic>
        <p:nvPicPr>
          <p:cNvPr id="44" name="图片 43"/>
          <p:cNvPicPr>
            <a:picLocks noChangeAspect="1"/>
          </p:cNvPicPr>
          <p:nvPr/>
        </p:nvPicPr>
        <p:blipFill>
          <a:blip r:embed="rId13"/>
          <a:stretch>
            <a:fillRect/>
          </a:stretch>
        </p:blipFill>
        <p:spPr>
          <a:xfrm>
            <a:off x="4680000" y="1440000"/>
            <a:ext cx="1262300" cy="1800000"/>
          </a:xfrm>
          <a:prstGeom prst="rect">
            <a:avLst/>
          </a:prstGeom>
        </p:spPr>
      </p:pic>
      <p:pic>
        <p:nvPicPr>
          <p:cNvPr id="45" name="图片 44"/>
          <p:cNvPicPr>
            <a:picLocks noChangeAspect="1"/>
          </p:cNvPicPr>
          <p:nvPr/>
        </p:nvPicPr>
        <p:blipFill>
          <a:blip r:embed="rId14"/>
          <a:stretch>
            <a:fillRect/>
          </a:stretch>
        </p:blipFill>
        <p:spPr>
          <a:xfrm>
            <a:off x="6300000" y="1440000"/>
            <a:ext cx="2695221" cy="1620000"/>
          </a:xfrm>
          <a:prstGeom prst="rect">
            <a:avLst/>
          </a:prstGeom>
        </p:spPr>
      </p:pic>
    </p:spTree>
    <p:extLst>
      <p:ext uri="{BB962C8B-B14F-4D97-AF65-F5344CB8AC3E}">
        <p14:creationId xmlns:p14="http://schemas.microsoft.com/office/powerpoint/2010/main" val="2407916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648000"/>
            <a:ext cx="9144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标题 1"/>
          <p:cNvSpPr txBox="1">
            <a:spLocks/>
          </p:cNvSpPr>
          <p:nvPr/>
        </p:nvSpPr>
        <p:spPr bwMode="auto">
          <a:xfrm>
            <a:off x="360000" y="0"/>
            <a:ext cx="8280000" cy="61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a:lstStyle>
          <a:p>
            <a:pPr eaLnBrk="1" hangingPunct="1"/>
            <a:r>
              <a:rPr lang="en-US" altLang="zh-CN" sz="2400" b="1" dirty="0">
                <a:latin typeface="Times New Roman" pitchFamily="18" charset="0"/>
                <a:cs typeface="Times New Roman" pitchFamily="18" charset="0"/>
              </a:rPr>
              <a:t>Methods to reduce the Parasitic mode losses</a:t>
            </a:r>
          </a:p>
        </p:txBody>
      </p:sp>
      <p:sp>
        <p:nvSpPr>
          <p:cNvPr id="25" name="内容占位符 2"/>
          <p:cNvSpPr txBox="1">
            <a:spLocks/>
          </p:cNvSpPr>
          <p:nvPr/>
        </p:nvSpPr>
        <p:spPr>
          <a:xfrm>
            <a:off x="360000" y="720000"/>
            <a:ext cx="8280000" cy="6120000"/>
          </a:xfrm>
          <a:prstGeom prst="rect">
            <a:avLst/>
          </a:prstGeom>
        </p:spPr>
        <p:txBody>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eaLnBrk="1" hangingPunct="1">
              <a:spcBef>
                <a:spcPts val="0"/>
              </a:spcBef>
              <a:spcAft>
                <a:spcPts val="1200"/>
              </a:spcAft>
              <a:buClr>
                <a:srgbClr val="FF0000"/>
              </a:buClr>
              <a:buSzPct val="80000"/>
              <a:buNone/>
              <a:defRPr/>
            </a:pPr>
            <a:r>
              <a:rPr lang="en-US" altLang="zh-CN" sz="1800" dirty="0">
                <a:latin typeface="Times New Roman" panose="02020603050405020304" pitchFamily="18" charset="0"/>
                <a:cs typeface="Times New Roman" pitchFamily="18" charset="0"/>
              </a:rPr>
              <a:t>The electrostatic separators are large contributors to the overall impedance. </a:t>
            </a:r>
            <a:r>
              <a:rPr lang="en-US" altLang="zh-CN" sz="1800" dirty="0" smtClean="0">
                <a:latin typeface="Times New Roman" panose="02020603050405020304" pitchFamily="18" charset="0"/>
                <a:cs typeface="Times New Roman" pitchFamily="18" charset="0"/>
              </a:rPr>
              <a:t>There are two methods implemented in the design of the separator which reduce the loss factor:</a:t>
            </a:r>
            <a:endParaRPr lang="zh-CN" altLang="en-US" sz="1800" dirty="0" smtClean="0">
              <a:latin typeface="Times New Roman" panose="02020603050405020304" pitchFamily="18" charset="0"/>
              <a:cs typeface="Times New Roman" pitchFamily="18" charset="0"/>
            </a:endParaRPr>
          </a:p>
          <a:p>
            <a:pPr marL="1185750" lvl="1">
              <a:spcBef>
                <a:spcPts val="600"/>
              </a:spcBef>
              <a:buSzPct val="60000"/>
              <a:buFont typeface="Wingdings" panose="05000000000000000000" pitchFamily="2" charset="2"/>
              <a:buChar char="l"/>
              <a:defRPr/>
            </a:pPr>
            <a:r>
              <a:rPr lang="en-US" altLang="zh-CN" sz="1800" dirty="0" smtClean="0">
                <a:latin typeface="Times New Roman" panose="02020603050405020304" pitchFamily="18" charset="0"/>
              </a:rPr>
              <a:t>ground </a:t>
            </a:r>
            <a:r>
              <a:rPr lang="en-US" altLang="zh-CN" sz="1800" dirty="0">
                <a:latin typeface="Times New Roman" panose="02020603050405020304" pitchFamily="18" charset="0"/>
              </a:rPr>
              <a:t>electrodes</a:t>
            </a:r>
          </a:p>
          <a:p>
            <a:pPr marL="1185750" lvl="1">
              <a:spcBef>
                <a:spcPts val="600"/>
              </a:spcBef>
              <a:buSzPct val="60000"/>
              <a:buFont typeface="Wingdings" panose="05000000000000000000" pitchFamily="2" charset="2"/>
              <a:buChar char="l"/>
              <a:defRPr/>
            </a:pPr>
            <a:r>
              <a:rPr lang="en-US" altLang="zh-CN" sz="1800" dirty="0" smtClean="0">
                <a:latin typeface="Times New Roman" panose="02020603050405020304" pitchFamily="18" charset="0"/>
              </a:rPr>
              <a:t>tapered ends</a:t>
            </a:r>
          </a:p>
          <a:p>
            <a:pPr marL="1185750" lvl="1">
              <a:spcBef>
                <a:spcPts val="600"/>
              </a:spcBef>
              <a:buSzPct val="60000"/>
              <a:buFont typeface="Wingdings" panose="05000000000000000000" pitchFamily="2" charset="2"/>
              <a:buChar char="l"/>
              <a:defRPr/>
            </a:pPr>
            <a:endParaRPr lang="en-US" altLang="zh-CN" sz="1800" dirty="0">
              <a:latin typeface="Times New Roman" panose="02020603050405020304" pitchFamily="18" charset="0"/>
            </a:endParaRPr>
          </a:p>
          <a:p>
            <a:pPr marL="1185750" lvl="1">
              <a:spcBef>
                <a:spcPts val="600"/>
              </a:spcBef>
              <a:buSzPct val="60000"/>
              <a:buFont typeface="Wingdings" panose="05000000000000000000" pitchFamily="2" charset="2"/>
              <a:buChar char="l"/>
              <a:defRPr/>
            </a:pPr>
            <a:endParaRPr lang="en-US" altLang="zh-CN" sz="1800" dirty="0" smtClean="0">
              <a:latin typeface="Times New Roman" panose="02020603050405020304" pitchFamily="18" charset="0"/>
            </a:endParaRPr>
          </a:p>
          <a:p>
            <a:pPr marL="1185750" lvl="1">
              <a:spcBef>
                <a:spcPts val="600"/>
              </a:spcBef>
              <a:buSzPct val="60000"/>
              <a:buFont typeface="Wingdings" panose="05000000000000000000" pitchFamily="2" charset="2"/>
              <a:buChar char="l"/>
              <a:defRPr/>
            </a:pPr>
            <a:endParaRPr lang="en-US" altLang="zh-CN" sz="1800" dirty="0">
              <a:latin typeface="Times New Roman" panose="02020603050405020304" pitchFamily="18" charset="0"/>
            </a:endParaRPr>
          </a:p>
          <a:p>
            <a:pPr marL="1185750" lvl="1">
              <a:spcBef>
                <a:spcPts val="600"/>
              </a:spcBef>
              <a:buSzPct val="60000"/>
              <a:buFont typeface="Wingdings" panose="05000000000000000000" pitchFamily="2" charset="2"/>
              <a:buChar char="l"/>
              <a:defRPr/>
            </a:pPr>
            <a:endParaRPr lang="en-US" altLang="zh-CN" sz="1800" dirty="0" smtClean="0">
              <a:latin typeface="Times New Roman" panose="02020603050405020304" pitchFamily="18" charset="0"/>
            </a:endParaRPr>
          </a:p>
          <a:p>
            <a:pPr marL="1185750" lvl="1">
              <a:spcBef>
                <a:spcPts val="600"/>
              </a:spcBef>
              <a:buSzPct val="60000"/>
              <a:buFont typeface="Wingdings" panose="05000000000000000000" pitchFamily="2" charset="2"/>
              <a:buChar char="l"/>
              <a:defRPr/>
            </a:pPr>
            <a:endParaRPr lang="en-US" altLang="zh-CN" sz="1800" dirty="0">
              <a:latin typeface="Times New Roman" panose="02020603050405020304" pitchFamily="18" charset="0"/>
            </a:endParaRPr>
          </a:p>
          <a:p>
            <a:pPr marL="1185750" lvl="1">
              <a:spcBef>
                <a:spcPts val="600"/>
              </a:spcBef>
              <a:buSzPct val="60000"/>
              <a:buFont typeface="Wingdings" panose="05000000000000000000" pitchFamily="2" charset="2"/>
              <a:buChar char="l"/>
              <a:defRPr/>
            </a:pPr>
            <a:endParaRPr lang="en-US" altLang="zh-CN" sz="1800" dirty="0" smtClean="0">
              <a:latin typeface="Times New Roman" panose="02020603050405020304" pitchFamily="18" charset="0"/>
            </a:endParaRPr>
          </a:p>
          <a:p>
            <a:pPr marL="1185750" lvl="1">
              <a:spcBef>
                <a:spcPts val="600"/>
              </a:spcBef>
              <a:buSzPct val="60000"/>
              <a:buFont typeface="Wingdings" panose="05000000000000000000" pitchFamily="2" charset="2"/>
              <a:buChar char="l"/>
              <a:defRPr/>
            </a:pPr>
            <a:endParaRPr lang="en-US" altLang="zh-CN" sz="1800" dirty="0">
              <a:latin typeface="Times New Roman" panose="02020603050405020304" pitchFamily="18" charset="0"/>
            </a:endParaRPr>
          </a:p>
          <a:p>
            <a:pPr marL="457200" lvl="1" indent="0" eaLnBrk="1" hangingPunct="1">
              <a:spcBef>
                <a:spcPts val="0"/>
              </a:spcBef>
              <a:spcAft>
                <a:spcPts val="1200"/>
              </a:spcAft>
              <a:buClr>
                <a:srgbClr val="FF0000"/>
              </a:buClr>
              <a:buSzPct val="80000"/>
              <a:buNone/>
              <a:defRPr/>
            </a:pPr>
            <a:endParaRPr lang="en-US" altLang="zh-CN" sz="1800" dirty="0" smtClean="0">
              <a:latin typeface="Times New Roman" panose="02020603050405020304" pitchFamily="18" charset="0"/>
              <a:cs typeface="Times New Roman" pitchFamily="18" charset="0"/>
            </a:endParaRPr>
          </a:p>
          <a:p>
            <a:pPr marL="457200" lvl="1" indent="0" eaLnBrk="1" hangingPunct="1">
              <a:spcBef>
                <a:spcPts val="0"/>
              </a:spcBef>
              <a:spcAft>
                <a:spcPts val="1200"/>
              </a:spcAft>
              <a:buClr>
                <a:srgbClr val="FF0000"/>
              </a:buClr>
              <a:buSzPct val="80000"/>
              <a:buNone/>
              <a:defRPr/>
            </a:pPr>
            <a:r>
              <a:rPr lang="en-US" altLang="zh-CN" sz="1800" dirty="0" smtClean="0">
                <a:latin typeface="Times New Roman" panose="02020603050405020304" pitchFamily="18" charset="0"/>
                <a:cs typeface="Times New Roman" pitchFamily="18" charset="0"/>
              </a:rPr>
              <a:t>These </a:t>
            </a:r>
            <a:r>
              <a:rPr lang="en-US" altLang="zh-CN" sz="1800" dirty="0">
                <a:latin typeface="Times New Roman" panose="02020603050405020304" pitchFamily="18" charset="0"/>
                <a:cs typeface="Times New Roman" pitchFamily="18" charset="0"/>
              </a:rPr>
              <a:t>two methods are merged in one unusual surface which smoothly guides the field energy from a normal vacuum chamber geometry to the multiple electrode geometry and then back to the normal vacuum chamber.</a:t>
            </a:r>
          </a:p>
          <a:p>
            <a:pPr marL="457200" lvl="1" indent="0" eaLnBrk="1" hangingPunct="1">
              <a:spcBef>
                <a:spcPts val="0"/>
              </a:spcBef>
              <a:spcAft>
                <a:spcPts val="1200"/>
              </a:spcAft>
              <a:buClr>
                <a:srgbClr val="FF0000"/>
              </a:buClr>
              <a:buSzPct val="80000"/>
              <a:buNone/>
              <a:defRPr/>
            </a:pPr>
            <a:endParaRPr lang="en-US" altLang="zh-CN" sz="1800" dirty="0">
              <a:latin typeface="Times New Roman" panose="02020603050405020304"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solidFill>
                <a:srgbClr val="FF0000"/>
              </a:solidFill>
              <a:latin typeface="Times New Roman" pitchFamily="18" charset="0"/>
              <a:cs typeface="Times New Roman" pitchFamily="18" charset="0"/>
            </a:endParaRPr>
          </a:p>
          <a:p>
            <a:pPr marL="358775" lvl="1" indent="-358775" eaLnBrk="1" hangingPunct="1">
              <a:lnSpc>
                <a:spcPct val="150000"/>
              </a:lnSpc>
              <a:spcBef>
                <a:spcPts val="600"/>
              </a:spcBef>
              <a:spcAft>
                <a:spcPts val="600"/>
              </a:spcAft>
              <a:buClr>
                <a:srgbClr val="FF0000"/>
              </a:buClr>
              <a:buSzPct val="80000"/>
              <a:buFont typeface="Wingdings" pitchFamily="2" charset="2"/>
              <a:buChar char="n"/>
              <a:defRPr/>
            </a:pPr>
            <a:endParaRPr lang="en-US" altLang="zh-CN" sz="2000" b="1" dirty="0">
              <a:latin typeface="Times New Roman" pitchFamily="18" charset="0"/>
            </a:endParaRPr>
          </a:p>
          <a:p>
            <a:pPr marL="0" indent="0" eaLnBrk="1" hangingPunct="1">
              <a:buClr>
                <a:srgbClr val="FF0000"/>
              </a:buClr>
              <a:buSzPct val="80000"/>
              <a:buFont typeface="Arial" charset="0"/>
              <a:buNone/>
              <a:defRPr/>
            </a:pPr>
            <a:endParaRPr lang="en-GB" altLang="zh-CN" sz="1800" dirty="0" smtClean="0">
              <a:latin typeface="Times New Roman" pitchFamily="18" charset="0"/>
            </a:endParaRPr>
          </a:p>
          <a:p>
            <a:pPr marL="358775" indent="-358775" eaLnBrk="1" hangingPunct="1">
              <a:buClr>
                <a:srgbClr val="FF0000"/>
              </a:buClr>
              <a:buSzPct val="80000"/>
              <a:buFont typeface="Wingdings" pitchFamily="2" charset="2"/>
              <a:buChar char="n"/>
              <a:defRPr/>
            </a:pPr>
            <a:endParaRPr lang="en-GB" altLang="zh-CN" sz="1800" dirty="0" smtClean="0">
              <a:latin typeface="Times New Roman" pitchFamily="18" charset="0"/>
            </a:endParaRPr>
          </a:p>
          <a:p>
            <a:pPr marL="609600" indent="-609600" eaLnBrk="1" hangingPunct="1">
              <a:buFont typeface="Arial" charset="0"/>
              <a:buNone/>
              <a:defRPr/>
            </a:pPr>
            <a:endParaRPr lang="zh-CN" altLang="en-US" sz="1800" dirty="0" smtClean="0">
              <a:latin typeface="Times New Roman" pitchFamily="18" charset="0"/>
            </a:endParaRPr>
          </a:p>
        </p:txBody>
      </p:sp>
      <p:pic>
        <p:nvPicPr>
          <p:cNvPr id="6" name="图片 5"/>
          <p:cNvPicPr>
            <a:picLocks noChangeAspect="1"/>
          </p:cNvPicPr>
          <p:nvPr/>
        </p:nvPicPr>
        <p:blipFill>
          <a:blip r:embed="rId3"/>
          <a:stretch>
            <a:fillRect/>
          </a:stretch>
        </p:blipFill>
        <p:spPr>
          <a:xfrm>
            <a:off x="1080000" y="2520000"/>
            <a:ext cx="2520000" cy="2095984"/>
          </a:xfrm>
          <a:prstGeom prst="rect">
            <a:avLst/>
          </a:prstGeom>
        </p:spPr>
      </p:pic>
      <p:cxnSp>
        <p:nvCxnSpPr>
          <p:cNvPr id="8" name="直接箭头连接符 7"/>
          <p:cNvCxnSpPr/>
          <p:nvPr/>
        </p:nvCxnSpPr>
        <p:spPr>
          <a:xfrm flipV="1">
            <a:off x="2051720" y="2912008"/>
            <a:ext cx="288280" cy="1839958"/>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9" name="文本框 8"/>
          <p:cNvSpPr txBox="1"/>
          <p:nvPr/>
        </p:nvSpPr>
        <p:spPr>
          <a:xfrm>
            <a:off x="1440000" y="4680000"/>
            <a:ext cx="1800000" cy="288000"/>
          </a:xfrm>
          <a:prstGeom prst="rect">
            <a:avLst/>
          </a:prstGeom>
          <a:noFill/>
        </p:spPr>
        <p:txBody>
          <a:bodyPr wrap="square" rtlCol="0">
            <a:spAutoFit/>
          </a:bodyPr>
          <a:lstStyle/>
          <a:p>
            <a:r>
              <a:rPr lang="en-US" altLang="zh-CN" sz="1200" dirty="0" smtClean="0">
                <a:latin typeface="Times New Roman" panose="02020603050405020304" pitchFamily="18" charset="0"/>
                <a:cs typeface="Times New Roman" panose="02020603050405020304" pitchFamily="18" charset="0"/>
              </a:rPr>
              <a:t>Ground electrodes</a:t>
            </a:r>
          </a:p>
          <a:p>
            <a:endParaRPr lang="en-US" altLang="zh-CN" sz="1200" dirty="0"/>
          </a:p>
        </p:txBody>
      </p:sp>
      <p:pic>
        <p:nvPicPr>
          <p:cNvPr id="12" name="图片 11"/>
          <p:cNvPicPr>
            <a:picLocks/>
          </p:cNvPicPr>
          <p:nvPr/>
        </p:nvPicPr>
        <p:blipFill rotWithShape="1">
          <a:blip r:embed="rId4"/>
          <a:srcRect l="49918" t="39216" r="6928" b="31372"/>
          <a:stretch/>
        </p:blipFill>
        <p:spPr>
          <a:xfrm rot="10800000">
            <a:off x="3960000" y="2520000"/>
            <a:ext cx="4320000" cy="1260000"/>
          </a:xfrm>
          <a:prstGeom prst="rect">
            <a:avLst/>
          </a:prstGeom>
        </p:spPr>
      </p:pic>
      <p:cxnSp>
        <p:nvCxnSpPr>
          <p:cNvPr id="13" name="直接箭头连接符 12"/>
          <p:cNvCxnSpPr/>
          <p:nvPr/>
        </p:nvCxnSpPr>
        <p:spPr>
          <a:xfrm flipV="1">
            <a:off x="2051720" y="4172010"/>
            <a:ext cx="468280" cy="57995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9" name="文本框 18"/>
          <p:cNvSpPr txBox="1"/>
          <p:nvPr/>
        </p:nvSpPr>
        <p:spPr>
          <a:xfrm>
            <a:off x="5400000" y="3960000"/>
            <a:ext cx="1080000" cy="288000"/>
          </a:xfrm>
          <a:prstGeom prst="rect">
            <a:avLst/>
          </a:prstGeom>
          <a:noFill/>
        </p:spPr>
        <p:txBody>
          <a:bodyPr wrap="square" rtlCol="0">
            <a:spAutoFit/>
          </a:bodyPr>
          <a:lstStyle/>
          <a:p>
            <a:r>
              <a:rPr lang="en-US" altLang="zh-CN" sz="1200" dirty="0">
                <a:latin typeface="Times New Roman" panose="02020603050405020304" pitchFamily="18" charset="0"/>
                <a:cs typeface="Times New Roman" pitchFamily="18" charset="0"/>
              </a:rPr>
              <a:t>tapered ends</a:t>
            </a:r>
            <a:endParaRPr lang="en-US" altLang="zh-CN" sz="1200" dirty="0"/>
          </a:p>
        </p:txBody>
      </p:sp>
      <p:cxnSp>
        <p:nvCxnSpPr>
          <p:cNvPr id="20" name="直接箭头连接符 19"/>
          <p:cNvCxnSpPr/>
          <p:nvPr/>
        </p:nvCxnSpPr>
        <p:spPr>
          <a:xfrm flipH="1" flipV="1">
            <a:off x="4391884" y="3241452"/>
            <a:ext cx="1476260" cy="83562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81124322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373</TotalTime>
  <Words>2290</Words>
  <Application>Microsoft Office PowerPoint</Application>
  <PresentationFormat>全屏显示(4:3)</PresentationFormat>
  <Paragraphs>601</Paragraphs>
  <Slides>44</Slides>
  <Notes>27</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44</vt:i4>
      </vt:variant>
    </vt:vector>
  </HeadingPairs>
  <TitlesOfParts>
    <vt:vector size="54" baseType="lpstr">
      <vt:lpstr>Arial Unicode MS</vt:lpstr>
      <vt:lpstr>宋体</vt:lpstr>
      <vt:lpstr>Arial</vt:lpstr>
      <vt:lpstr>Calibri</vt:lpstr>
      <vt:lpstr>Ebrima</vt:lpstr>
      <vt:lpstr>Times New Roman</vt:lpstr>
      <vt:lpstr>Wingdings</vt:lpstr>
      <vt:lpstr>Office 主题</vt:lpstr>
      <vt:lpstr>Equation</vt:lpstr>
      <vt:lpstr>Visio</vt:lpstr>
      <vt:lpstr>Status of CEPC Electro-magnetic Separator and Magnet Power supply   Bin Chen CEPC Day (May 19) 2022</vt:lpstr>
      <vt:lpstr>Contents</vt:lpstr>
      <vt:lpstr>PowerPoint 演示文稿</vt:lpstr>
      <vt:lpstr>PowerPoint 演示文稿</vt:lpstr>
      <vt:lpstr>PowerPoint 演示文稿</vt:lpstr>
      <vt:lpstr>PowerPoint 演示文稿</vt:lpstr>
      <vt:lpstr>Design of Electrostatic Separato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ototype development of electrostatic separator</vt:lpstr>
      <vt:lpstr>Prototype development of electrostatic separator</vt:lpstr>
      <vt:lpstr>Prototype development of electrostatic separator</vt:lpstr>
      <vt:lpstr>Prototype development of electrostatic separator</vt:lpstr>
      <vt:lpstr>Prototype development of electrostatic separator</vt:lpstr>
      <vt:lpstr>Prototype development of electrostatic separator</vt:lpstr>
      <vt:lpstr>Prototype development of electrostatic separator</vt:lpstr>
      <vt:lpstr>Prototype development of electrostatic separator</vt:lpstr>
      <vt:lpstr>Prototype development of electrostatic separator</vt:lpstr>
      <vt:lpstr>Prototype development of electrostatic separator</vt:lpstr>
      <vt:lpstr>Prototype development of electrostatic separator</vt:lpstr>
      <vt:lpstr>Prototype development of electrostatic separator</vt:lpstr>
      <vt:lpstr>Prototype development of electrostatic separator</vt:lpstr>
      <vt:lpstr>Prototype development of dipole magnet</vt:lpstr>
      <vt:lpstr>Prototype development of dipole magnet</vt:lpstr>
      <vt:lpstr>Prototype development of dipole magne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PC Lattice Layout (tentative as of April 30, 2014)</dc:title>
  <dc:creator>chengj</dc:creator>
  <cp:lastModifiedBy>lenovo</cp:lastModifiedBy>
  <cp:revision>1179</cp:revision>
  <cp:lastPrinted>2021-04-21T06:22:45Z</cp:lastPrinted>
  <dcterms:created xsi:type="dcterms:W3CDTF">2014-08-05T02:42:36Z</dcterms:created>
  <dcterms:modified xsi:type="dcterms:W3CDTF">2022-05-19T05:29:14Z</dcterms:modified>
</cp:coreProperties>
</file>